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8.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E02A0" w14:paraId="6420D5CF" w14:textId="77777777" w:rsidTr="00174E78">
        <w:trPr>
          <w:cantSplit/>
        </w:trPr>
        <w:tc>
          <w:tcPr>
            <w:tcW w:w="10423" w:type="dxa"/>
            <w:gridSpan w:val="2"/>
            <w:shd w:val="clear" w:color="auto" w:fill="auto"/>
          </w:tcPr>
          <w:p w14:paraId="3FDEDF14" w14:textId="785DE2EC" w:rsidR="004F0988" w:rsidRPr="00BE02A0" w:rsidRDefault="004F0988" w:rsidP="00133525">
            <w:pPr>
              <w:pStyle w:val="ZA"/>
              <w:framePr w:w="0" w:hRule="auto" w:wrap="auto" w:vAnchor="margin" w:hAnchor="text" w:yAlign="inline"/>
            </w:pPr>
            <w:bookmarkStart w:id="0" w:name="page1"/>
            <w:r w:rsidRPr="00BE02A0">
              <w:rPr>
                <w:sz w:val="64"/>
              </w:rPr>
              <w:t xml:space="preserve">3GPP </w:t>
            </w:r>
            <w:bookmarkStart w:id="1" w:name="specType1"/>
            <w:r w:rsidRPr="00BE02A0">
              <w:rPr>
                <w:sz w:val="64"/>
              </w:rPr>
              <w:t>TS</w:t>
            </w:r>
            <w:bookmarkEnd w:id="1"/>
            <w:r w:rsidRPr="00BE02A0">
              <w:rPr>
                <w:sz w:val="64"/>
              </w:rPr>
              <w:t xml:space="preserve"> </w:t>
            </w:r>
            <w:bookmarkStart w:id="2" w:name="specNumber"/>
            <w:r w:rsidR="00BE02A0">
              <w:rPr>
                <w:sz w:val="64"/>
              </w:rPr>
              <w:t>26</w:t>
            </w:r>
            <w:r w:rsidRPr="00BE02A0">
              <w:rPr>
                <w:sz w:val="64"/>
              </w:rPr>
              <w:t>.</w:t>
            </w:r>
            <w:bookmarkEnd w:id="2"/>
            <w:r w:rsidR="00BE02A0">
              <w:rPr>
                <w:sz w:val="64"/>
              </w:rPr>
              <w:t>501</w:t>
            </w:r>
            <w:r w:rsidRPr="00BE02A0">
              <w:rPr>
                <w:sz w:val="64"/>
              </w:rPr>
              <w:t xml:space="preserve"> </w:t>
            </w:r>
            <w:r w:rsidRPr="00BE02A0">
              <w:t>V</w:t>
            </w:r>
            <w:bookmarkStart w:id="3" w:name="specVersion"/>
            <w:r w:rsidR="00BE02A0">
              <w:t>1</w:t>
            </w:r>
            <w:r w:rsidR="00957C45">
              <w:t>8</w:t>
            </w:r>
            <w:r w:rsidRPr="00BE02A0">
              <w:t>.</w:t>
            </w:r>
            <w:r w:rsidR="00710F46">
              <w:t>2</w:t>
            </w:r>
            <w:r w:rsidRPr="00BE02A0">
              <w:t>.</w:t>
            </w:r>
            <w:bookmarkEnd w:id="3"/>
            <w:r w:rsidR="00BE02A0">
              <w:t>0</w:t>
            </w:r>
            <w:r w:rsidRPr="00BE02A0">
              <w:t xml:space="preserve"> </w:t>
            </w:r>
            <w:r w:rsidRPr="00BE02A0">
              <w:rPr>
                <w:sz w:val="32"/>
              </w:rPr>
              <w:t>(</w:t>
            </w:r>
            <w:bookmarkStart w:id="4" w:name="issueDate"/>
            <w:r w:rsidR="00BE02A0">
              <w:rPr>
                <w:sz w:val="32"/>
              </w:rPr>
              <w:t>202</w:t>
            </w:r>
            <w:r w:rsidR="00D1434D">
              <w:rPr>
                <w:sz w:val="32"/>
              </w:rPr>
              <w:t>3</w:t>
            </w:r>
            <w:r w:rsidRPr="00BE02A0">
              <w:rPr>
                <w:sz w:val="32"/>
              </w:rPr>
              <w:t>-</w:t>
            </w:r>
            <w:bookmarkEnd w:id="4"/>
            <w:r w:rsidR="00D1434D">
              <w:rPr>
                <w:sz w:val="32"/>
              </w:rPr>
              <w:t>0</w:t>
            </w:r>
            <w:r w:rsidR="00710F46">
              <w:rPr>
                <w:sz w:val="32"/>
              </w:rPr>
              <w:t>6</w:t>
            </w:r>
            <w:r w:rsidRPr="00BE02A0">
              <w:rPr>
                <w:sz w:val="32"/>
              </w:rPr>
              <w:t>)</w:t>
            </w:r>
          </w:p>
        </w:tc>
      </w:tr>
      <w:tr w:rsidR="004F0988" w:rsidRPr="00BE02A0" w14:paraId="0FFD4F19" w14:textId="77777777" w:rsidTr="00174E78">
        <w:trPr>
          <w:cantSplit/>
          <w:trHeight w:hRule="exact" w:val="1134"/>
        </w:trPr>
        <w:tc>
          <w:tcPr>
            <w:tcW w:w="10423" w:type="dxa"/>
            <w:gridSpan w:val="2"/>
            <w:shd w:val="clear" w:color="auto" w:fill="auto"/>
          </w:tcPr>
          <w:p w14:paraId="5AB75458" w14:textId="73B71663" w:rsidR="004F0988" w:rsidRPr="00BE02A0" w:rsidRDefault="004F0988" w:rsidP="00133525">
            <w:pPr>
              <w:pStyle w:val="ZB"/>
              <w:framePr w:w="0" w:hRule="auto" w:wrap="auto" w:vAnchor="margin" w:hAnchor="text" w:yAlign="inline"/>
            </w:pPr>
            <w:r w:rsidRPr="00BE02A0">
              <w:t xml:space="preserve">Technical </w:t>
            </w:r>
            <w:bookmarkStart w:id="5" w:name="spectype2"/>
            <w:r w:rsidRPr="00BE02A0">
              <w:t>Specification</w:t>
            </w:r>
            <w:bookmarkEnd w:id="5"/>
          </w:p>
          <w:p w14:paraId="462B8E42" w14:textId="0980BBBE" w:rsidR="00BA4B8D" w:rsidRPr="00BE02A0" w:rsidRDefault="00BA4B8D" w:rsidP="00BE02A0">
            <w:pPr>
              <w:pStyle w:val="ZB"/>
              <w:framePr w:wrap="notBeside"/>
            </w:pPr>
          </w:p>
        </w:tc>
      </w:tr>
      <w:tr w:rsidR="00AE6164" w:rsidRPr="00BE02A0"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E02A0" w:rsidRDefault="004F0988" w:rsidP="00133525">
            <w:pPr>
              <w:pStyle w:val="ZT"/>
              <w:framePr w:wrap="auto" w:hAnchor="text" w:yAlign="inline"/>
            </w:pPr>
            <w:r w:rsidRPr="00BE02A0">
              <w:t>3rd Generation Partnership Project;</w:t>
            </w:r>
          </w:p>
          <w:p w14:paraId="3EE00489" w14:textId="77777777" w:rsidR="00BE02A0" w:rsidRDefault="00BE02A0" w:rsidP="00133525">
            <w:pPr>
              <w:pStyle w:val="ZT"/>
              <w:framePr w:wrap="auto" w:hAnchor="text" w:yAlign="inline"/>
            </w:pPr>
            <w:r>
              <w:t>Technical Specification Group Services and System Aspects;</w:t>
            </w:r>
          </w:p>
          <w:p w14:paraId="261483C5" w14:textId="77777777" w:rsidR="00BE02A0" w:rsidRDefault="00BE02A0" w:rsidP="00133525">
            <w:pPr>
              <w:pStyle w:val="ZT"/>
              <w:framePr w:wrap="auto" w:hAnchor="text" w:yAlign="inline"/>
            </w:pPr>
            <w:r>
              <w:t>5G Media Streaming (5GMS);</w:t>
            </w:r>
          </w:p>
          <w:p w14:paraId="1D2A8F5E" w14:textId="26CCD025" w:rsidR="004F0988" w:rsidRPr="00BE02A0" w:rsidRDefault="00BE02A0" w:rsidP="00133525">
            <w:pPr>
              <w:pStyle w:val="ZT"/>
              <w:framePr w:wrap="auto" w:hAnchor="text" w:yAlign="inline"/>
            </w:pPr>
            <w:r>
              <w:t>General description and architecture</w:t>
            </w:r>
          </w:p>
          <w:p w14:paraId="04CAC1E0" w14:textId="1952EE7B" w:rsidR="004F0988" w:rsidRPr="00BE02A0" w:rsidRDefault="004F0988" w:rsidP="00133525">
            <w:pPr>
              <w:pStyle w:val="ZT"/>
              <w:framePr w:wrap="auto" w:hAnchor="text" w:yAlign="inline"/>
              <w:rPr>
                <w:i/>
                <w:sz w:val="28"/>
              </w:rPr>
            </w:pPr>
            <w:r w:rsidRPr="00BE02A0">
              <w:t>(</w:t>
            </w:r>
            <w:r w:rsidRPr="00BE02A0">
              <w:rPr>
                <w:rStyle w:val="ZGSM"/>
              </w:rPr>
              <w:t xml:space="preserve">Release </w:t>
            </w:r>
            <w:bookmarkStart w:id="6" w:name="specRelease"/>
            <w:r w:rsidR="00D82E6F" w:rsidRPr="00BE02A0">
              <w:rPr>
                <w:rStyle w:val="ZGSM"/>
              </w:rPr>
              <w:t>1</w:t>
            </w:r>
            <w:bookmarkEnd w:id="6"/>
            <w:r w:rsidR="006C6102">
              <w:rPr>
                <w:rStyle w:val="ZGSM"/>
              </w:rPr>
              <w:t>8</w:t>
            </w:r>
            <w:r w:rsidRPr="00BE02A0">
              <w:t>)</w:t>
            </w:r>
          </w:p>
        </w:tc>
      </w:tr>
      <w:tr w:rsidR="00670CF4" w:rsidRPr="00BE02A0"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38F3E9DC" w:rsidR="00670CF4" w:rsidRPr="00BE02A0" w:rsidRDefault="00146220" w:rsidP="00670CF4">
            <w:pPr>
              <w:pStyle w:val="TAR"/>
            </w:pPr>
            <w:r>
              <w:t>w</w:t>
            </w:r>
            <w:r w:rsidR="00670CF4" w:rsidRPr="00BE02A0">
              <w:tab/>
            </w:r>
          </w:p>
        </w:tc>
      </w:tr>
      <w:bookmarkStart w:id="7" w:name="_MON_1710316271"/>
      <w:bookmarkEnd w:id="7"/>
      <w:tr w:rsidR="00830904" w:rsidRPr="00BE02A0" w14:paraId="70FDD341" w14:textId="4DD506D5" w:rsidTr="00830904">
        <w:trPr>
          <w:cantSplit/>
          <w:trHeight w:hRule="exact" w:val="1531"/>
        </w:trPr>
        <w:tc>
          <w:tcPr>
            <w:tcW w:w="5211" w:type="dxa"/>
            <w:tcBorders>
              <w:top w:val="dashed" w:sz="4" w:space="0" w:color="auto"/>
              <w:bottom w:val="dashed" w:sz="4" w:space="0" w:color="auto"/>
            </w:tcBorders>
            <w:shd w:val="clear" w:color="auto" w:fill="auto"/>
          </w:tcPr>
          <w:p w14:paraId="4AD827FC" w14:textId="76AF48B2" w:rsidR="00830904" w:rsidRPr="00BE02A0" w:rsidRDefault="00830904" w:rsidP="00670CF4">
            <w:pPr>
              <w:pStyle w:val="TAL"/>
            </w:pPr>
            <w:r w:rsidRPr="00BE02A0">
              <w:object w:dxaOrig="1836" w:dyaOrig="1272" w14:anchorId="1BA3C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6pt;height:64.8pt" o:ole="">
                  <v:imagedata r:id="rId9" o:title=""/>
                </v:shape>
                <o:OLEObject Type="Embed" ProgID="Word.Picture.8" ShapeID="_x0000_i1025" DrawAspect="Content" ObjectID="_1749454052" r:id="rId10"/>
              </w:object>
            </w:r>
          </w:p>
        </w:tc>
        <w:tc>
          <w:tcPr>
            <w:tcW w:w="5212" w:type="dxa"/>
            <w:tcBorders>
              <w:top w:val="dashed" w:sz="4" w:space="0" w:color="auto"/>
              <w:bottom w:val="dashed" w:sz="4" w:space="0" w:color="auto"/>
            </w:tcBorders>
            <w:shd w:val="clear" w:color="auto" w:fill="auto"/>
          </w:tcPr>
          <w:p w14:paraId="6182C649" w14:textId="57255259" w:rsidR="00830904" w:rsidRPr="00BE02A0" w:rsidRDefault="00830904" w:rsidP="00670CF4">
            <w:pPr>
              <w:pStyle w:val="TAR"/>
            </w:pPr>
            <w:r w:rsidRPr="00BE02A0">
              <w:object w:dxaOrig="2126" w:dyaOrig="1243" w14:anchorId="44754548">
                <v:shape id="_x0000_i1026" type="#_x0000_t75" style="width:129.6pt;height:1in" o:ole="">
                  <v:imagedata r:id="rId11" o:title=""/>
                </v:shape>
                <o:OLEObject Type="Embed" ProgID="Word.Picture.8" ShapeID="_x0000_i1026" DrawAspect="Content" ObjectID="_1749454053" r:id="rId12"/>
              </w:object>
            </w:r>
          </w:p>
        </w:tc>
      </w:tr>
      <w:tr w:rsidR="000270B9" w:rsidRPr="00BE02A0"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7BA9BBB" w:rsidR="000270B9" w:rsidRPr="00BE02A0" w:rsidRDefault="000270B9" w:rsidP="000270B9">
            <w:pPr>
              <w:pStyle w:val="TAL"/>
            </w:pPr>
            <w:bookmarkStart w:id="8" w:name="_Hlk99699974"/>
            <w:bookmarkEnd w:id="8"/>
          </w:p>
        </w:tc>
      </w:tr>
      <w:tr w:rsidR="000270B9" w:rsidRPr="00BE02A0"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BE02A0" w:rsidRDefault="000270B9" w:rsidP="000270B9">
            <w:pPr>
              <w:rPr>
                <w:sz w:val="16"/>
                <w:szCs w:val="16"/>
              </w:rPr>
            </w:pPr>
            <w:r w:rsidRPr="00BE02A0">
              <w:rPr>
                <w:sz w:val="16"/>
                <w:szCs w:val="16"/>
              </w:rPr>
              <w:t>The present document has been developed within the 3rd Generation Partnership Project (3GPP</w:t>
            </w:r>
            <w:r w:rsidRPr="00BE02A0">
              <w:rPr>
                <w:sz w:val="16"/>
                <w:szCs w:val="16"/>
                <w:vertAlign w:val="superscript"/>
              </w:rPr>
              <w:t xml:space="preserve"> TM</w:t>
            </w:r>
            <w:r w:rsidRPr="00BE02A0">
              <w:rPr>
                <w:sz w:val="16"/>
                <w:szCs w:val="16"/>
              </w:rPr>
              <w:t>) and may be further elaborated for the purposes of 3GPP.</w:t>
            </w:r>
            <w:r w:rsidRPr="00BE02A0">
              <w:rPr>
                <w:sz w:val="16"/>
                <w:szCs w:val="16"/>
              </w:rPr>
              <w:br/>
              <w:t>The present document has not been subject to any approval process by the 3GPP</w:t>
            </w:r>
            <w:r w:rsidRPr="00BE02A0">
              <w:rPr>
                <w:sz w:val="16"/>
                <w:szCs w:val="16"/>
                <w:vertAlign w:val="superscript"/>
              </w:rPr>
              <w:t xml:space="preserve"> </w:t>
            </w:r>
            <w:r w:rsidRPr="00BE02A0">
              <w:rPr>
                <w:sz w:val="16"/>
                <w:szCs w:val="16"/>
              </w:rPr>
              <w:t>Organizational Partners and shall not be implemented.</w:t>
            </w:r>
            <w:r w:rsidRPr="00BE02A0">
              <w:rPr>
                <w:sz w:val="16"/>
                <w:szCs w:val="16"/>
              </w:rPr>
              <w:br/>
              <w:t>This Specification is provided for future development work within 3GPP</w:t>
            </w:r>
            <w:r w:rsidRPr="00BE02A0">
              <w:rPr>
                <w:sz w:val="16"/>
                <w:szCs w:val="16"/>
                <w:vertAlign w:val="superscript"/>
              </w:rPr>
              <w:t xml:space="preserve"> </w:t>
            </w:r>
            <w:r w:rsidRPr="00BE02A0">
              <w:rPr>
                <w:sz w:val="16"/>
                <w:szCs w:val="16"/>
              </w:rPr>
              <w:t>only. The Organizational Partners accept no liability for any use of this Specification.</w:t>
            </w:r>
            <w:r w:rsidRPr="00BE02A0">
              <w:rPr>
                <w:sz w:val="16"/>
                <w:szCs w:val="16"/>
              </w:rPr>
              <w:br/>
              <w:t>Specifications and Reports for implementation of the 3GPP</w:t>
            </w:r>
            <w:r w:rsidRPr="00BE02A0">
              <w:rPr>
                <w:sz w:val="16"/>
                <w:szCs w:val="16"/>
                <w:vertAlign w:val="superscript"/>
              </w:rPr>
              <w:t xml:space="preserve"> TM</w:t>
            </w:r>
            <w:r w:rsidRPr="00BE02A0">
              <w:rPr>
                <w:sz w:val="16"/>
                <w:szCs w:val="16"/>
              </w:rPr>
              <w:t xml:space="preserve"> system should be obtained via the 3GPP Organizational Partners' Publications Offices.</w:t>
            </w:r>
          </w:p>
        </w:tc>
      </w:tr>
    </w:tbl>
    <w:p w14:paraId="62A41910" w14:textId="77777777" w:rsidR="00080512" w:rsidRPr="00BE02A0" w:rsidRDefault="00080512">
      <w:pPr>
        <w:sectPr w:rsidR="00080512" w:rsidRPr="00BE02A0"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E16509" w:rsidRPr="00BE02A0" w14:paraId="779AAB31" w14:textId="77777777" w:rsidTr="00133525">
        <w:trPr>
          <w:trHeight w:hRule="exact" w:val="5670"/>
        </w:trPr>
        <w:tc>
          <w:tcPr>
            <w:tcW w:w="10423" w:type="dxa"/>
            <w:shd w:val="clear" w:color="auto" w:fill="auto"/>
          </w:tcPr>
          <w:p w14:paraId="4C627120" w14:textId="77777777" w:rsidR="00E16509" w:rsidRPr="00BE02A0" w:rsidRDefault="00E16509" w:rsidP="00E16509">
            <w:pPr>
              <w:pStyle w:val="Guidance"/>
            </w:pPr>
            <w:bookmarkStart w:id="10" w:name="page2"/>
          </w:p>
        </w:tc>
      </w:tr>
      <w:tr w:rsidR="00E16509" w:rsidRPr="00BE02A0" w14:paraId="7A3B3A7F" w14:textId="77777777" w:rsidTr="00C074DD">
        <w:trPr>
          <w:trHeight w:hRule="exact" w:val="5387"/>
        </w:trPr>
        <w:tc>
          <w:tcPr>
            <w:tcW w:w="10423" w:type="dxa"/>
            <w:shd w:val="clear" w:color="auto" w:fill="auto"/>
          </w:tcPr>
          <w:p w14:paraId="03A67D73" w14:textId="77777777" w:rsidR="00E16509" w:rsidRPr="00BE02A0" w:rsidRDefault="00E16509" w:rsidP="00133525">
            <w:pPr>
              <w:pStyle w:val="FP"/>
              <w:spacing w:after="240"/>
              <w:ind w:left="2835" w:right="2835"/>
              <w:jc w:val="center"/>
              <w:rPr>
                <w:rFonts w:ascii="Arial" w:hAnsi="Arial"/>
                <w:b/>
                <w:i/>
              </w:rPr>
            </w:pPr>
            <w:bookmarkStart w:id="11" w:name="coords3gpp"/>
            <w:r w:rsidRPr="00BE02A0">
              <w:rPr>
                <w:rFonts w:ascii="Arial" w:hAnsi="Arial"/>
                <w:b/>
                <w:i/>
              </w:rPr>
              <w:t>3GPP</w:t>
            </w:r>
          </w:p>
          <w:p w14:paraId="252767FD" w14:textId="77777777" w:rsidR="00E16509" w:rsidRPr="00BE02A0" w:rsidRDefault="00E16509" w:rsidP="00133525">
            <w:pPr>
              <w:pStyle w:val="FP"/>
              <w:pBdr>
                <w:bottom w:val="single" w:sz="6" w:space="1" w:color="auto"/>
              </w:pBdr>
              <w:ind w:left="2835" w:right="2835"/>
              <w:jc w:val="center"/>
            </w:pPr>
            <w:r w:rsidRPr="00BE02A0">
              <w:t>Postal address</w:t>
            </w:r>
          </w:p>
          <w:p w14:paraId="73CD2C20" w14:textId="77777777" w:rsidR="00E16509" w:rsidRPr="00BE02A0" w:rsidRDefault="00E16509" w:rsidP="00133525">
            <w:pPr>
              <w:pStyle w:val="FP"/>
              <w:ind w:left="2835" w:right="2835"/>
              <w:jc w:val="center"/>
              <w:rPr>
                <w:rFonts w:ascii="Arial" w:hAnsi="Arial"/>
                <w:sz w:val="18"/>
              </w:rPr>
            </w:pPr>
          </w:p>
          <w:p w14:paraId="2122B1F3" w14:textId="77777777" w:rsidR="00E16509" w:rsidRPr="00BE02A0" w:rsidRDefault="00E16509" w:rsidP="00133525">
            <w:pPr>
              <w:pStyle w:val="FP"/>
              <w:pBdr>
                <w:bottom w:val="single" w:sz="6" w:space="1" w:color="auto"/>
              </w:pBdr>
              <w:spacing w:before="240"/>
              <w:ind w:left="2835" w:right="2835"/>
              <w:jc w:val="center"/>
            </w:pPr>
            <w:r w:rsidRPr="00BE02A0">
              <w:t>3GPP support office address</w:t>
            </w:r>
          </w:p>
          <w:p w14:paraId="4B118786"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650 Route des Lucioles - Sophia Antipolis</w:t>
            </w:r>
          </w:p>
          <w:p w14:paraId="7A890E1F"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Valbonne - FRANCE</w:t>
            </w:r>
          </w:p>
          <w:p w14:paraId="76EFB16C" w14:textId="77777777" w:rsidR="00E16509" w:rsidRPr="00BE02A0" w:rsidRDefault="00E16509" w:rsidP="00133525">
            <w:pPr>
              <w:pStyle w:val="FP"/>
              <w:spacing w:after="20"/>
              <w:ind w:left="2835" w:right="2835"/>
              <w:jc w:val="center"/>
              <w:rPr>
                <w:rFonts w:ascii="Arial" w:hAnsi="Arial"/>
                <w:sz w:val="18"/>
              </w:rPr>
            </w:pPr>
            <w:r w:rsidRPr="00BE02A0">
              <w:rPr>
                <w:rFonts w:ascii="Arial" w:hAnsi="Arial"/>
                <w:sz w:val="18"/>
              </w:rPr>
              <w:t>Tel.: +33 4 92 94 42 00 Fax: +33 4 93 65 47 16</w:t>
            </w:r>
          </w:p>
          <w:p w14:paraId="6476674E" w14:textId="77777777" w:rsidR="00E16509" w:rsidRPr="00BE02A0" w:rsidRDefault="00E16509" w:rsidP="00133525">
            <w:pPr>
              <w:pStyle w:val="FP"/>
              <w:pBdr>
                <w:bottom w:val="single" w:sz="6" w:space="1" w:color="auto"/>
              </w:pBdr>
              <w:spacing w:before="240"/>
              <w:ind w:left="2835" w:right="2835"/>
              <w:jc w:val="center"/>
            </w:pPr>
            <w:r w:rsidRPr="00BE02A0">
              <w:t>Internet</w:t>
            </w:r>
          </w:p>
          <w:p w14:paraId="2D660AE8" w14:textId="77777777" w:rsidR="00E16509" w:rsidRPr="00BE02A0" w:rsidRDefault="00E16509" w:rsidP="00133525">
            <w:pPr>
              <w:pStyle w:val="FP"/>
              <w:ind w:left="2835" w:right="2835"/>
              <w:jc w:val="center"/>
              <w:rPr>
                <w:rFonts w:ascii="Arial" w:hAnsi="Arial"/>
                <w:sz w:val="18"/>
              </w:rPr>
            </w:pPr>
            <w:r w:rsidRPr="00BE02A0">
              <w:rPr>
                <w:rFonts w:ascii="Arial" w:hAnsi="Arial"/>
                <w:sz w:val="18"/>
              </w:rPr>
              <w:t>http://www.3gpp.org</w:t>
            </w:r>
            <w:bookmarkEnd w:id="11"/>
          </w:p>
          <w:p w14:paraId="3EBD2B84" w14:textId="77777777" w:rsidR="00E16509" w:rsidRPr="00BE02A0" w:rsidRDefault="00E16509" w:rsidP="00133525"/>
        </w:tc>
      </w:tr>
      <w:tr w:rsidR="00E16509" w14:paraId="1D69F471" w14:textId="77777777" w:rsidTr="00C074DD">
        <w:tc>
          <w:tcPr>
            <w:tcW w:w="10423" w:type="dxa"/>
            <w:shd w:val="clear" w:color="auto" w:fill="auto"/>
            <w:vAlign w:val="bottom"/>
          </w:tcPr>
          <w:p w14:paraId="4D400848" w14:textId="77777777" w:rsidR="00E16509" w:rsidRPr="00BE02A0" w:rsidRDefault="00E16509" w:rsidP="00133525">
            <w:pPr>
              <w:pStyle w:val="FP"/>
              <w:pBdr>
                <w:bottom w:val="single" w:sz="6" w:space="1" w:color="auto"/>
              </w:pBdr>
              <w:spacing w:after="240"/>
              <w:jc w:val="center"/>
              <w:rPr>
                <w:rFonts w:ascii="Arial" w:hAnsi="Arial"/>
                <w:b/>
                <w:i/>
                <w:noProof/>
              </w:rPr>
            </w:pPr>
            <w:bookmarkStart w:id="12" w:name="copyrightNotification"/>
            <w:r w:rsidRPr="00BE02A0">
              <w:rPr>
                <w:rFonts w:ascii="Arial" w:hAnsi="Arial"/>
                <w:b/>
                <w:i/>
                <w:noProof/>
              </w:rPr>
              <w:t>Copyright Notification</w:t>
            </w:r>
          </w:p>
          <w:p w14:paraId="2C8A8C99" w14:textId="77777777" w:rsidR="00E16509" w:rsidRPr="00BE02A0" w:rsidRDefault="00E16509" w:rsidP="00133525">
            <w:pPr>
              <w:pStyle w:val="FP"/>
              <w:jc w:val="center"/>
              <w:rPr>
                <w:noProof/>
              </w:rPr>
            </w:pPr>
            <w:r w:rsidRPr="00BE02A0">
              <w:rPr>
                <w:noProof/>
              </w:rPr>
              <w:t>No part may be reproduced except as authorized by written permission.</w:t>
            </w:r>
            <w:r w:rsidRPr="00BE02A0">
              <w:rPr>
                <w:noProof/>
              </w:rPr>
              <w:br/>
              <w:t>The copyright and the foregoing restriction extend to reproduction in all media.</w:t>
            </w:r>
          </w:p>
          <w:p w14:paraId="5A408646" w14:textId="77777777" w:rsidR="00E16509" w:rsidRPr="00BE02A0" w:rsidRDefault="00E16509" w:rsidP="00133525">
            <w:pPr>
              <w:pStyle w:val="FP"/>
              <w:jc w:val="center"/>
              <w:rPr>
                <w:noProof/>
              </w:rPr>
            </w:pPr>
          </w:p>
          <w:p w14:paraId="786C0A36" w14:textId="3478CE27" w:rsidR="00E16509" w:rsidRPr="00BE02A0" w:rsidRDefault="00E16509" w:rsidP="00133525">
            <w:pPr>
              <w:pStyle w:val="FP"/>
              <w:jc w:val="center"/>
              <w:rPr>
                <w:noProof/>
                <w:sz w:val="18"/>
              </w:rPr>
            </w:pPr>
            <w:r w:rsidRPr="00BE02A0">
              <w:rPr>
                <w:noProof/>
                <w:sz w:val="18"/>
              </w:rPr>
              <w:t xml:space="preserve">© </w:t>
            </w:r>
            <w:r w:rsidR="00D1434D" w:rsidRPr="00BE02A0">
              <w:rPr>
                <w:noProof/>
                <w:sz w:val="18"/>
              </w:rPr>
              <w:t>202</w:t>
            </w:r>
            <w:r w:rsidR="00D1434D">
              <w:rPr>
                <w:noProof/>
                <w:sz w:val="18"/>
              </w:rPr>
              <w:t>3</w:t>
            </w:r>
            <w:r w:rsidRPr="00BE02A0">
              <w:rPr>
                <w:noProof/>
                <w:sz w:val="18"/>
              </w:rPr>
              <w:t>, 3GPP Organizational Partners (ARIB, ATIS, CCSA, ETSI, TSDSI, TTA, TTC).</w:t>
            </w:r>
            <w:bookmarkStart w:id="13" w:name="copyrightaddon"/>
            <w:bookmarkEnd w:id="13"/>
          </w:p>
          <w:p w14:paraId="63D0B133" w14:textId="77777777" w:rsidR="00E16509" w:rsidRPr="00BE02A0" w:rsidRDefault="00E16509" w:rsidP="00133525">
            <w:pPr>
              <w:pStyle w:val="FP"/>
              <w:jc w:val="center"/>
              <w:rPr>
                <w:noProof/>
                <w:sz w:val="18"/>
              </w:rPr>
            </w:pPr>
            <w:r w:rsidRPr="00BE02A0">
              <w:rPr>
                <w:noProof/>
                <w:sz w:val="18"/>
              </w:rPr>
              <w:t>All rights reserved.</w:t>
            </w:r>
          </w:p>
          <w:p w14:paraId="582AEDD5" w14:textId="77777777" w:rsidR="00E16509" w:rsidRPr="00BE02A0" w:rsidRDefault="00E16509" w:rsidP="00E16509">
            <w:pPr>
              <w:pStyle w:val="FP"/>
              <w:rPr>
                <w:noProof/>
                <w:sz w:val="18"/>
              </w:rPr>
            </w:pPr>
          </w:p>
          <w:p w14:paraId="01F2EB56" w14:textId="77777777" w:rsidR="00E16509" w:rsidRPr="00BE02A0" w:rsidRDefault="00E16509" w:rsidP="00E16509">
            <w:pPr>
              <w:pStyle w:val="FP"/>
              <w:rPr>
                <w:noProof/>
                <w:sz w:val="18"/>
              </w:rPr>
            </w:pPr>
            <w:r w:rsidRPr="00BE02A0">
              <w:rPr>
                <w:noProof/>
                <w:sz w:val="18"/>
              </w:rPr>
              <w:t>UMTS™ is a Trade Mark of ETSI registered for the benefit of its members</w:t>
            </w:r>
          </w:p>
          <w:p w14:paraId="5F3AE562" w14:textId="77777777" w:rsidR="00E16509" w:rsidRPr="00BE02A0" w:rsidRDefault="00E16509" w:rsidP="00E16509">
            <w:pPr>
              <w:pStyle w:val="FP"/>
              <w:rPr>
                <w:noProof/>
                <w:sz w:val="18"/>
              </w:rPr>
            </w:pPr>
            <w:r w:rsidRPr="00BE02A0">
              <w:rPr>
                <w:noProof/>
                <w:sz w:val="18"/>
              </w:rPr>
              <w:t>3GPP™ is a Trade Mark of ETSI registered for the benefit of its Members and of the 3GPP Organizational Partners</w:t>
            </w:r>
            <w:r w:rsidRPr="00BE02A0">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BE02A0">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lastRenderedPageBreak/>
        <w:br w:type="page"/>
      </w:r>
      <w:bookmarkStart w:id="14" w:name="tableOfContents"/>
      <w:bookmarkEnd w:id="14"/>
      <w:r w:rsidRPr="004D3578">
        <w:lastRenderedPageBreak/>
        <w:t>Contents</w:t>
      </w:r>
    </w:p>
    <w:p w14:paraId="6F912011" w14:textId="423B0C88" w:rsidR="00D3770E" w:rsidRDefault="004D3578">
      <w:pPr>
        <w:pStyle w:val="TOC1"/>
        <w:rPr>
          <w:ins w:id="15" w:author="Richard Bradbury" w:date="2023-06-27T16:58:00Z"/>
          <w:rFonts w:asciiTheme="minorHAnsi" w:eastAsiaTheme="minorEastAsia" w:hAnsiTheme="minorHAnsi" w:cstheme="minorBidi"/>
          <w:noProof/>
          <w:kern w:val="2"/>
          <w:szCs w:val="22"/>
          <w:lang w:eastAsia="en-GB"/>
          <w14:ligatures w14:val="standardContextual"/>
        </w:rPr>
      </w:pPr>
      <w:r w:rsidRPr="00117391">
        <w:fldChar w:fldCharType="begin"/>
      </w:r>
      <w:r w:rsidRPr="00117391">
        <w:instrText xml:space="preserve"> TOC \o "1-9" </w:instrText>
      </w:r>
      <w:r w:rsidRPr="00117391">
        <w:fldChar w:fldCharType="separate"/>
      </w:r>
      <w:ins w:id="16" w:author="Richard Bradbury" w:date="2023-06-27T16:58:00Z">
        <w:r w:rsidR="00D3770E">
          <w:rPr>
            <w:noProof/>
          </w:rPr>
          <w:t>Foreword</w:t>
        </w:r>
        <w:r w:rsidR="00D3770E">
          <w:rPr>
            <w:noProof/>
          </w:rPr>
          <w:tab/>
        </w:r>
        <w:r w:rsidR="00D3770E">
          <w:rPr>
            <w:noProof/>
          </w:rPr>
          <w:fldChar w:fldCharType="begin"/>
        </w:r>
        <w:r w:rsidR="00D3770E">
          <w:rPr>
            <w:noProof/>
          </w:rPr>
          <w:instrText xml:space="preserve"> PAGEREF _Toc138777537 \h </w:instrText>
        </w:r>
      </w:ins>
      <w:r w:rsidR="00D3770E">
        <w:rPr>
          <w:noProof/>
        </w:rPr>
      </w:r>
      <w:r w:rsidR="00D3770E">
        <w:rPr>
          <w:noProof/>
        </w:rPr>
        <w:fldChar w:fldCharType="separate"/>
      </w:r>
      <w:ins w:id="17" w:author="Richard Bradbury" w:date="2023-06-27T16:58:00Z">
        <w:r w:rsidR="00D3770E">
          <w:rPr>
            <w:noProof/>
          </w:rPr>
          <w:t>10</w:t>
        </w:r>
        <w:r w:rsidR="00D3770E">
          <w:rPr>
            <w:noProof/>
          </w:rPr>
          <w:fldChar w:fldCharType="end"/>
        </w:r>
      </w:ins>
    </w:p>
    <w:p w14:paraId="2D8822F0" w14:textId="5F0DC950" w:rsidR="00D3770E" w:rsidRDefault="00D3770E">
      <w:pPr>
        <w:pStyle w:val="TOC1"/>
        <w:rPr>
          <w:ins w:id="18" w:author="Richard Bradbury" w:date="2023-06-27T16:58:00Z"/>
          <w:rFonts w:asciiTheme="minorHAnsi" w:eastAsiaTheme="minorEastAsia" w:hAnsiTheme="minorHAnsi" w:cstheme="minorBidi"/>
          <w:noProof/>
          <w:kern w:val="2"/>
          <w:szCs w:val="22"/>
          <w:lang w:eastAsia="en-GB"/>
          <w14:ligatures w14:val="standardContextual"/>
        </w:rPr>
      </w:pPr>
      <w:ins w:id="19" w:author="Richard Bradbury" w:date="2023-06-27T16:58: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38777538 \h </w:instrText>
        </w:r>
      </w:ins>
      <w:r>
        <w:rPr>
          <w:noProof/>
        </w:rPr>
      </w:r>
      <w:r>
        <w:rPr>
          <w:noProof/>
        </w:rPr>
        <w:fldChar w:fldCharType="separate"/>
      </w:r>
      <w:ins w:id="20" w:author="Richard Bradbury" w:date="2023-06-27T16:58:00Z">
        <w:r>
          <w:rPr>
            <w:noProof/>
          </w:rPr>
          <w:t>11</w:t>
        </w:r>
        <w:r>
          <w:rPr>
            <w:noProof/>
          </w:rPr>
          <w:fldChar w:fldCharType="end"/>
        </w:r>
      </w:ins>
    </w:p>
    <w:p w14:paraId="5AB12747" w14:textId="77C021F0" w:rsidR="00D3770E" w:rsidRDefault="00D3770E">
      <w:pPr>
        <w:pStyle w:val="TOC1"/>
        <w:rPr>
          <w:ins w:id="21" w:author="Richard Bradbury" w:date="2023-06-27T16:58:00Z"/>
          <w:rFonts w:asciiTheme="minorHAnsi" w:eastAsiaTheme="minorEastAsia" w:hAnsiTheme="minorHAnsi" w:cstheme="minorBidi"/>
          <w:noProof/>
          <w:kern w:val="2"/>
          <w:szCs w:val="22"/>
          <w:lang w:eastAsia="en-GB"/>
          <w14:ligatures w14:val="standardContextual"/>
        </w:rPr>
      </w:pPr>
      <w:ins w:id="22" w:author="Richard Bradbury" w:date="2023-06-27T16:58: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38777539 \h </w:instrText>
        </w:r>
      </w:ins>
      <w:r>
        <w:rPr>
          <w:noProof/>
        </w:rPr>
      </w:r>
      <w:r>
        <w:rPr>
          <w:noProof/>
        </w:rPr>
        <w:fldChar w:fldCharType="separate"/>
      </w:r>
      <w:ins w:id="23" w:author="Richard Bradbury" w:date="2023-06-27T16:58:00Z">
        <w:r>
          <w:rPr>
            <w:noProof/>
          </w:rPr>
          <w:t>11</w:t>
        </w:r>
        <w:r>
          <w:rPr>
            <w:noProof/>
          </w:rPr>
          <w:fldChar w:fldCharType="end"/>
        </w:r>
      </w:ins>
    </w:p>
    <w:p w14:paraId="593CC3AE" w14:textId="719DC888" w:rsidR="00D3770E" w:rsidRDefault="00D3770E">
      <w:pPr>
        <w:pStyle w:val="TOC1"/>
        <w:rPr>
          <w:ins w:id="24" w:author="Richard Bradbury" w:date="2023-06-27T16:58:00Z"/>
          <w:rFonts w:asciiTheme="minorHAnsi" w:eastAsiaTheme="minorEastAsia" w:hAnsiTheme="minorHAnsi" w:cstheme="minorBidi"/>
          <w:noProof/>
          <w:kern w:val="2"/>
          <w:szCs w:val="22"/>
          <w:lang w:eastAsia="en-GB"/>
          <w14:ligatures w14:val="standardContextual"/>
        </w:rPr>
      </w:pPr>
      <w:ins w:id="25" w:author="Richard Bradbury" w:date="2023-06-27T16:58: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r>
        <w:r>
          <w:rPr>
            <w:noProof/>
          </w:rPr>
          <w:instrText xml:space="preserve"> PAGEREF _Toc138777540 \h </w:instrText>
        </w:r>
      </w:ins>
      <w:r>
        <w:rPr>
          <w:noProof/>
        </w:rPr>
      </w:r>
      <w:r>
        <w:rPr>
          <w:noProof/>
        </w:rPr>
        <w:fldChar w:fldCharType="separate"/>
      </w:r>
      <w:ins w:id="26" w:author="Richard Bradbury" w:date="2023-06-27T16:58:00Z">
        <w:r>
          <w:rPr>
            <w:noProof/>
          </w:rPr>
          <w:t>12</w:t>
        </w:r>
        <w:r>
          <w:rPr>
            <w:noProof/>
          </w:rPr>
          <w:fldChar w:fldCharType="end"/>
        </w:r>
      </w:ins>
    </w:p>
    <w:p w14:paraId="0B2BD1D7" w14:textId="5270119B" w:rsidR="00D3770E" w:rsidRDefault="00D3770E">
      <w:pPr>
        <w:pStyle w:val="TOC2"/>
        <w:rPr>
          <w:ins w:id="27" w:author="Richard Bradbury" w:date="2023-06-27T16:58:00Z"/>
          <w:rFonts w:asciiTheme="minorHAnsi" w:eastAsiaTheme="minorEastAsia" w:hAnsiTheme="minorHAnsi" w:cstheme="minorBidi"/>
          <w:noProof/>
          <w:kern w:val="2"/>
          <w:sz w:val="22"/>
          <w:szCs w:val="22"/>
          <w:lang w:eastAsia="en-GB"/>
          <w14:ligatures w14:val="standardContextual"/>
        </w:rPr>
      </w:pPr>
      <w:ins w:id="28" w:author="Richard Bradbury" w:date="2023-06-27T16:58: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38777541 \h </w:instrText>
        </w:r>
      </w:ins>
      <w:r>
        <w:rPr>
          <w:noProof/>
        </w:rPr>
      </w:r>
      <w:r>
        <w:rPr>
          <w:noProof/>
        </w:rPr>
        <w:fldChar w:fldCharType="separate"/>
      </w:r>
      <w:ins w:id="29" w:author="Richard Bradbury" w:date="2023-06-27T16:58:00Z">
        <w:r>
          <w:rPr>
            <w:noProof/>
          </w:rPr>
          <w:t>12</w:t>
        </w:r>
        <w:r>
          <w:rPr>
            <w:noProof/>
          </w:rPr>
          <w:fldChar w:fldCharType="end"/>
        </w:r>
      </w:ins>
    </w:p>
    <w:p w14:paraId="2B1DE09A" w14:textId="7619878C" w:rsidR="00D3770E" w:rsidRDefault="00D3770E">
      <w:pPr>
        <w:pStyle w:val="TOC2"/>
        <w:rPr>
          <w:ins w:id="30" w:author="Richard Bradbury" w:date="2023-06-27T16:58:00Z"/>
          <w:rFonts w:asciiTheme="minorHAnsi" w:eastAsiaTheme="minorEastAsia" w:hAnsiTheme="minorHAnsi" w:cstheme="minorBidi"/>
          <w:noProof/>
          <w:kern w:val="2"/>
          <w:sz w:val="22"/>
          <w:szCs w:val="22"/>
          <w:lang w:eastAsia="en-GB"/>
          <w14:ligatures w14:val="standardContextual"/>
        </w:rPr>
      </w:pPr>
      <w:ins w:id="31" w:author="Richard Bradbury" w:date="2023-06-27T16:58: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38777542 \h </w:instrText>
        </w:r>
      </w:ins>
      <w:r>
        <w:rPr>
          <w:noProof/>
        </w:rPr>
      </w:r>
      <w:r>
        <w:rPr>
          <w:noProof/>
        </w:rPr>
        <w:fldChar w:fldCharType="separate"/>
      </w:r>
      <w:ins w:id="32" w:author="Richard Bradbury" w:date="2023-06-27T16:58:00Z">
        <w:r>
          <w:rPr>
            <w:noProof/>
          </w:rPr>
          <w:t>14</w:t>
        </w:r>
        <w:r>
          <w:rPr>
            <w:noProof/>
          </w:rPr>
          <w:fldChar w:fldCharType="end"/>
        </w:r>
      </w:ins>
    </w:p>
    <w:p w14:paraId="343E2FF7" w14:textId="3E79F15E" w:rsidR="00D3770E" w:rsidRDefault="00D3770E">
      <w:pPr>
        <w:pStyle w:val="TOC2"/>
        <w:rPr>
          <w:ins w:id="33" w:author="Richard Bradbury" w:date="2023-06-27T16:58:00Z"/>
          <w:rFonts w:asciiTheme="minorHAnsi" w:eastAsiaTheme="minorEastAsia" w:hAnsiTheme="minorHAnsi" w:cstheme="minorBidi"/>
          <w:noProof/>
          <w:kern w:val="2"/>
          <w:sz w:val="22"/>
          <w:szCs w:val="22"/>
          <w:lang w:eastAsia="en-GB"/>
          <w14:ligatures w14:val="standardContextual"/>
        </w:rPr>
      </w:pPr>
      <w:ins w:id="34" w:author="Richard Bradbury" w:date="2023-06-27T16:58: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38777543 \h </w:instrText>
        </w:r>
      </w:ins>
      <w:r>
        <w:rPr>
          <w:noProof/>
        </w:rPr>
      </w:r>
      <w:r>
        <w:rPr>
          <w:noProof/>
        </w:rPr>
        <w:fldChar w:fldCharType="separate"/>
      </w:r>
      <w:ins w:id="35" w:author="Richard Bradbury" w:date="2023-06-27T16:58:00Z">
        <w:r>
          <w:rPr>
            <w:noProof/>
          </w:rPr>
          <w:t>14</w:t>
        </w:r>
        <w:r>
          <w:rPr>
            <w:noProof/>
          </w:rPr>
          <w:fldChar w:fldCharType="end"/>
        </w:r>
      </w:ins>
    </w:p>
    <w:p w14:paraId="50C2DD2A" w14:textId="10201DCC" w:rsidR="00D3770E" w:rsidRDefault="00D3770E">
      <w:pPr>
        <w:pStyle w:val="TOC1"/>
        <w:rPr>
          <w:ins w:id="36" w:author="Richard Bradbury" w:date="2023-06-27T16:58:00Z"/>
          <w:rFonts w:asciiTheme="minorHAnsi" w:eastAsiaTheme="minorEastAsia" w:hAnsiTheme="minorHAnsi" w:cstheme="minorBidi"/>
          <w:noProof/>
          <w:kern w:val="2"/>
          <w:szCs w:val="22"/>
          <w:lang w:eastAsia="en-GB"/>
          <w14:ligatures w14:val="standardContextual"/>
        </w:rPr>
      </w:pPr>
      <w:ins w:id="37" w:author="Richard Bradbury" w:date="2023-06-27T16:58:00Z">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r>
        <w:r>
          <w:rPr>
            <w:noProof/>
          </w:rPr>
          <w:instrText xml:space="preserve"> PAGEREF _Toc138777544 \h </w:instrText>
        </w:r>
      </w:ins>
      <w:r>
        <w:rPr>
          <w:noProof/>
        </w:rPr>
      </w:r>
      <w:r>
        <w:rPr>
          <w:noProof/>
        </w:rPr>
        <w:fldChar w:fldCharType="separate"/>
      </w:r>
      <w:ins w:id="38" w:author="Richard Bradbury" w:date="2023-06-27T16:58:00Z">
        <w:r>
          <w:rPr>
            <w:noProof/>
          </w:rPr>
          <w:t>15</w:t>
        </w:r>
        <w:r>
          <w:rPr>
            <w:noProof/>
          </w:rPr>
          <w:fldChar w:fldCharType="end"/>
        </w:r>
      </w:ins>
    </w:p>
    <w:p w14:paraId="5EAB6434" w14:textId="4C1B2C02" w:rsidR="00D3770E" w:rsidRDefault="00D3770E">
      <w:pPr>
        <w:pStyle w:val="TOC2"/>
        <w:rPr>
          <w:ins w:id="39" w:author="Richard Bradbury" w:date="2023-06-27T16:58:00Z"/>
          <w:rFonts w:asciiTheme="minorHAnsi" w:eastAsiaTheme="minorEastAsia" w:hAnsiTheme="minorHAnsi" w:cstheme="minorBidi"/>
          <w:noProof/>
          <w:kern w:val="2"/>
          <w:sz w:val="22"/>
          <w:szCs w:val="22"/>
          <w:lang w:eastAsia="en-GB"/>
          <w14:ligatures w14:val="standardContextual"/>
        </w:rPr>
      </w:pPr>
      <w:ins w:id="40" w:author="Richard Bradbury" w:date="2023-06-27T16:58:00Z">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r>
        <w:r>
          <w:rPr>
            <w:noProof/>
          </w:rPr>
          <w:instrText xml:space="preserve"> PAGEREF _Toc138777545 \h </w:instrText>
        </w:r>
      </w:ins>
      <w:r>
        <w:rPr>
          <w:noProof/>
        </w:rPr>
      </w:r>
      <w:r>
        <w:rPr>
          <w:noProof/>
        </w:rPr>
        <w:fldChar w:fldCharType="separate"/>
      </w:r>
      <w:ins w:id="41" w:author="Richard Bradbury" w:date="2023-06-27T16:58:00Z">
        <w:r>
          <w:rPr>
            <w:noProof/>
          </w:rPr>
          <w:t>15</w:t>
        </w:r>
        <w:r>
          <w:rPr>
            <w:noProof/>
          </w:rPr>
          <w:fldChar w:fldCharType="end"/>
        </w:r>
      </w:ins>
    </w:p>
    <w:p w14:paraId="703017D3" w14:textId="40BB037B" w:rsidR="00D3770E" w:rsidRDefault="00D3770E">
      <w:pPr>
        <w:pStyle w:val="TOC3"/>
        <w:rPr>
          <w:ins w:id="42" w:author="Richard Bradbury" w:date="2023-06-27T16:58:00Z"/>
          <w:rFonts w:asciiTheme="minorHAnsi" w:eastAsiaTheme="minorEastAsia" w:hAnsiTheme="minorHAnsi" w:cstheme="minorBidi"/>
          <w:noProof/>
          <w:kern w:val="2"/>
          <w:sz w:val="22"/>
          <w:szCs w:val="22"/>
          <w:lang w:eastAsia="en-GB"/>
          <w14:ligatures w14:val="standardContextual"/>
        </w:rPr>
      </w:pPr>
      <w:ins w:id="43" w:author="Richard Bradbury" w:date="2023-06-27T16:58:00Z">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546 \h </w:instrText>
        </w:r>
      </w:ins>
      <w:r>
        <w:rPr>
          <w:noProof/>
        </w:rPr>
      </w:r>
      <w:r>
        <w:rPr>
          <w:noProof/>
        </w:rPr>
        <w:fldChar w:fldCharType="separate"/>
      </w:r>
      <w:ins w:id="44" w:author="Richard Bradbury" w:date="2023-06-27T16:58:00Z">
        <w:r>
          <w:rPr>
            <w:noProof/>
          </w:rPr>
          <w:t>15</w:t>
        </w:r>
        <w:r>
          <w:rPr>
            <w:noProof/>
          </w:rPr>
          <w:fldChar w:fldCharType="end"/>
        </w:r>
      </w:ins>
    </w:p>
    <w:p w14:paraId="000ED9F0" w14:textId="56AF2ACA" w:rsidR="00D3770E" w:rsidRDefault="00D3770E">
      <w:pPr>
        <w:pStyle w:val="TOC2"/>
        <w:rPr>
          <w:ins w:id="45" w:author="Richard Bradbury" w:date="2023-06-27T16:58:00Z"/>
          <w:rFonts w:asciiTheme="minorHAnsi" w:eastAsiaTheme="minorEastAsia" w:hAnsiTheme="minorHAnsi" w:cstheme="minorBidi"/>
          <w:noProof/>
          <w:kern w:val="2"/>
          <w:sz w:val="22"/>
          <w:szCs w:val="22"/>
          <w:lang w:eastAsia="en-GB"/>
          <w14:ligatures w14:val="standardContextual"/>
        </w:rPr>
      </w:pPr>
      <w:ins w:id="46" w:author="Richard Bradbury" w:date="2023-06-27T16:58:00Z">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r>
        <w:r>
          <w:rPr>
            <w:noProof/>
          </w:rPr>
          <w:instrText xml:space="preserve"> PAGEREF _Toc138777547 \h </w:instrText>
        </w:r>
      </w:ins>
      <w:r>
        <w:rPr>
          <w:noProof/>
        </w:rPr>
      </w:r>
      <w:r>
        <w:rPr>
          <w:noProof/>
        </w:rPr>
        <w:fldChar w:fldCharType="separate"/>
      </w:r>
      <w:ins w:id="47" w:author="Richard Bradbury" w:date="2023-06-27T16:58:00Z">
        <w:r>
          <w:rPr>
            <w:noProof/>
          </w:rPr>
          <w:t>16</w:t>
        </w:r>
        <w:r>
          <w:rPr>
            <w:noProof/>
          </w:rPr>
          <w:fldChar w:fldCharType="end"/>
        </w:r>
      </w:ins>
    </w:p>
    <w:p w14:paraId="54CB8F66" w14:textId="07BF4919" w:rsidR="00D3770E" w:rsidRDefault="00D3770E">
      <w:pPr>
        <w:pStyle w:val="TOC2"/>
        <w:rPr>
          <w:ins w:id="48" w:author="Richard Bradbury" w:date="2023-06-27T16:58:00Z"/>
          <w:rFonts w:asciiTheme="minorHAnsi" w:eastAsiaTheme="minorEastAsia" w:hAnsiTheme="minorHAnsi" w:cstheme="minorBidi"/>
          <w:noProof/>
          <w:kern w:val="2"/>
          <w:sz w:val="22"/>
          <w:szCs w:val="22"/>
          <w:lang w:eastAsia="en-GB"/>
          <w14:ligatures w14:val="standardContextual"/>
        </w:rPr>
      </w:pPr>
      <w:ins w:id="49" w:author="Richard Bradbury" w:date="2023-06-27T16:58:00Z">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r>
        <w:r>
          <w:rPr>
            <w:noProof/>
          </w:rPr>
          <w:instrText xml:space="preserve"> PAGEREF _Toc138777548 \h </w:instrText>
        </w:r>
      </w:ins>
      <w:r>
        <w:rPr>
          <w:noProof/>
        </w:rPr>
      </w:r>
      <w:r>
        <w:rPr>
          <w:noProof/>
        </w:rPr>
        <w:fldChar w:fldCharType="separate"/>
      </w:r>
      <w:ins w:id="50" w:author="Richard Bradbury" w:date="2023-06-27T16:58:00Z">
        <w:r>
          <w:rPr>
            <w:noProof/>
          </w:rPr>
          <w:t>17</w:t>
        </w:r>
        <w:r>
          <w:rPr>
            <w:noProof/>
          </w:rPr>
          <w:fldChar w:fldCharType="end"/>
        </w:r>
      </w:ins>
    </w:p>
    <w:p w14:paraId="20491346" w14:textId="5835C173" w:rsidR="00D3770E" w:rsidRDefault="00D3770E">
      <w:pPr>
        <w:pStyle w:val="TOC2"/>
        <w:rPr>
          <w:ins w:id="51" w:author="Richard Bradbury" w:date="2023-06-27T16:58:00Z"/>
          <w:rFonts w:asciiTheme="minorHAnsi" w:eastAsiaTheme="minorEastAsia" w:hAnsiTheme="minorHAnsi" w:cstheme="minorBidi"/>
          <w:noProof/>
          <w:kern w:val="2"/>
          <w:sz w:val="22"/>
          <w:szCs w:val="22"/>
          <w:lang w:eastAsia="en-GB"/>
          <w14:ligatures w14:val="standardContextual"/>
        </w:rPr>
      </w:pPr>
      <w:ins w:id="52" w:author="Richard Bradbury" w:date="2023-06-27T16:58:00Z">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r>
        <w:r>
          <w:rPr>
            <w:noProof/>
          </w:rPr>
          <w:instrText xml:space="preserve"> PAGEREF _Toc138777549 \h </w:instrText>
        </w:r>
      </w:ins>
      <w:r>
        <w:rPr>
          <w:noProof/>
        </w:rPr>
      </w:r>
      <w:r>
        <w:rPr>
          <w:noProof/>
        </w:rPr>
        <w:fldChar w:fldCharType="separate"/>
      </w:r>
      <w:ins w:id="53" w:author="Richard Bradbury" w:date="2023-06-27T16:58:00Z">
        <w:r>
          <w:rPr>
            <w:noProof/>
          </w:rPr>
          <w:t>17</w:t>
        </w:r>
        <w:r>
          <w:rPr>
            <w:noProof/>
          </w:rPr>
          <w:fldChar w:fldCharType="end"/>
        </w:r>
      </w:ins>
    </w:p>
    <w:p w14:paraId="2E753607" w14:textId="08A51F62" w:rsidR="00D3770E" w:rsidRDefault="00D3770E">
      <w:pPr>
        <w:pStyle w:val="TOC2"/>
        <w:rPr>
          <w:ins w:id="54" w:author="Richard Bradbury" w:date="2023-06-27T16:58:00Z"/>
          <w:rFonts w:asciiTheme="minorHAnsi" w:eastAsiaTheme="minorEastAsia" w:hAnsiTheme="minorHAnsi" w:cstheme="minorBidi"/>
          <w:noProof/>
          <w:kern w:val="2"/>
          <w:sz w:val="22"/>
          <w:szCs w:val="22"/>
          <w:lang w:eastAsia="en-GB"/>
          <w14:ligatures w14:val="standardContextual"/>
        </w:rPr>
      </w:pPr>
      <w:ins w:id="55" w:author="Richard Bradbury" w:date="2023-06-27T16:58:00Z">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r>
        <w:r>
          <w:rPr>
            <w:noProof/>
          </w:rPr>
          <w:instrText xml:space="preserve"> PAGEREF _Toc138777550 \h </w:instrText>
        </w:r>
      </w:ins>
      <w:r>
        <w:rPr>
          <w:noProof/>
        </w:rPr>
      </w:r>
      <w:r>
        <w:rPr>
          <w:noProof/>
        </w:rPr>
        <w:fldChar w:fldCharType="separate"/>
      </w:r>
      <w:ins w:id="56" w:author="Richard Bradbury" w:date="2023-06-27T16:58:00Z">
        <w:r>
          <w:rPr>
            <w:noProof/>
          </w:rPr>
          <w:t>18</w:t>
        </w:r>
        <w:r>
          <w:rPr>
            <w:noProof/>
          </w:rPr>
          <w:fldChar w:fldCharType="end"/>
        </w:r>
      </w:ins>
    </w:p>
    <w:p w14:paraId="61A67CF6" w14:textId="665529B9" w:rsidR="00D3770E" w:rsidRDefault="00D3770E">
      <w:pPr>
        <w:pStyle w:val="TOC2"/>
        <w:rPr>
          <w:ins w:id="57" w:author="Richard Bradbury" w:date="2023-06-27T16:58:00Z"/>
          <w:rFonts w:asciiTheme="minorHAnsi" w:eastAsiaTheme="minorEastAsia" w:hAnsiTheme="minorHAnsi" w:cstheme="minorBidi"/>
          <w:noProof/>
          <w:kern w:val="2"/>
          <w:sz w:val="22"/>
          <w:szCs w:val="22"/>
          <w:lang w:eastAsia="en-GB"/>
          <w14:ligatures w14:val="standardContextual"/>
        </w:rPr>
      </w:pPr>
      <w:ins w:id="58" w:author="Richard Bradbury" w:date="2023-06-27T16:58:00Z">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r>
        <w:r>
          <w:rPr>
            <w:noProof/>
          </w:rPr>
          <w:instrText xml:space="preserve"> PAGEREF _Toc138777551 \h </w:instrText>
        </w:r>
      </w:ins>
      <w:r>
        <w:rPr>
          <w:noProof/>
        </w:rPr>
      </w:r>
      <w:r>
        <w:rPr>
          <w:noProof/>
        </w:rPr>
        <w:fldChar w:fldCharType="separate"/>
      </w:r>
      <w:ins w:id="59" w:author="Richard Bradbury" w:date="2023-06-27T16:58:00Z">
        <w:r>
          <w:rPr>
            <w:noProof/>
          </w:rPr>
          <w:t>19</w:t>
        </w:r>
        <w:r>
          <w:rPr>
            <w:noProof/>
          </w:rPr>
          <w:fldChar w:fldCharType="end"/>
        </w:r>
      </w:ins>
    </w:p>
    <w:p w14:paraId="4B14E214" w14:textId="35DE04F8" w:rsidR="00D3770E" w:rsidRDefault="00D3770E">
      <w:pPr>
        <w:pStyle w:val="TOC2"/>
        <w:rPr>
          <w:ins w:id="60" w:author="Richard Bradbury" w:date="2023-06-27T16:58:00Z"/>
          <w:rFonts w:asciiTheme="minorHAnsi" w:eastAsiaTheme="minorEastAsia" w:hAnsiTheme="minorHAnsi" w:cstheme="minorBidi"/>
          <w:noProof/>
          <w:kern w:val="2"/>
          <w:sz w:val="22"/>
          <w:szCs w:val="22"/>
          <w:lang w:eastAsia="en-GB"/>
          <w14:ligatures w14:val="standardContextual"/>
        </w:rPr>
      </w:pPr>
      <w:ins w:id="61" w:author="Richard Bradbury" w:date="2023-06-27T16:58:00Z">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r>
        <w:r>
          <w:rPr>
            <w:noProof/>
          </w:rPr>
          <w:instrText xml:space="preserve"> PAGEREF _Toc138777552 \h </w:instrText>
        </w:r>
      </w:ins>
      <w:r>
        <w:rPr>
          <w:noProof/>
        </w:rPr>
      </w:r>
      <w:r>
        <w:rPr>
          <w:noProof/>
        </w:rPr>
        <w:fldChar w:fldCharType="separate"/>
      </w:r>
      <w:ins w:id="62" w:author="Richard Bradbury" w:date="2023-06-27T16:58:00Z">
        <w:r>
          <w:rPr>
            <w:noProof/>
          </w:rPr>
          <w:t>20</w:t>
        </w:r>
        <w:r>
          <w:rPr>
            <w:noProof/>
          </w:rPr>
          <w:fldChar w:fldCharType="end"/>
        </w:r>
      </w:ins>
    </w:p>
    <w:p w14:paraId="7B31E4A4" w14:textId="2FB0B2C0" w:rsidR="00D3770E" w:rsidRDefault="00D3770E">
      <w:pPr>
        <w:pStyle w:val="TOC2"/>
        <w:rPr>
          <w:ins w:id="63" w:author="Richard Bradbury" w:date="2023-06-27T16:58:00Z"/>
          <w:rFonts w:asciiTheme="minorHAnsi" w:eastAsiaTheme="minorEastAsia" w:hAnsiTheme="minorHAnsi" w:cstheme="minorBidi"/>
          <w:noProof/>
          <w:kern w:val="2"/>
          <w:sz w:val="22"/>
          <w:szCs w:val="22"/>
          <w:lang w:eastAsia="en-GB"/>
          <w14:ligatures w14:val="standardContextual"/>
        </w:rPr>
      </w:pPr>
      <w:ins w:id="64" w:author="Richard Bradbury" w:date="2023-06-27T16:58:00Z">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7553 \h </w:instrText>
        </w:r>
      </w:ins>
      <w:r>
        <w:rPr>
          <w:noProof/>
        </w:rPr>
      </w:r>
      <w:r>
        <w:rPr>
          <w:noProof/>
        </w:rPr>
        <w:fldChar w:fldCharType="separate"/>
      </w:r>
      <w:ins w:id="65" w:author="Richard Bradbury" w:date="2023-06-27T16:58:00Z">
        <w:r>
          <w:rPr>
            <w:noProof/>
          </w:rPr>
          <w:t>20</w:t>
        </w:r>
        <w:r>
          <w:rPr>
            <w:noProof/>
          </w:rPr>
          <w:fldChar w:fldCharType="end"/>
        </w:r>
      </w:ins>
    </w:p>
    <w:p w14:paraId="441D5D71" w14:textId="55E5B38D" w:rsidR="00D3770E" w:rsidRDefault="00D3770E">
      <w:pPr>
        <w:pStyle w:val="TOC2"/>
        <w:rPr>
          <w:ins w:id="66" w:author="Richard Bradbury" w:date="2023-06-27T16:58:00Z"/>
          <w:rFonts w:asciiTheme="minorHAnsi" w:eastAsiaTheme="minorEastAsia" w:hAnsiTheme="minorHAnsi" w:cstheme="minorBidi"/>
          <w:noProof/>
          <w:kern w:val="2"/>
          <w:sz w:val="22"/>
          <w:szCs w:val="22"/>
          <w:lang w:eastAsia="en-GB"/>
          <w14:ligatures w14:val="standardContextual"/>
        </w:rPr>
      </w:pPr>
      <w:ins w:id="67" w:author="Richard Bradbury" w:date="2023-06-27T16:58:00Z">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r>
        <w:r>
          <w:rPr>
            <w:noProof/>
          </w:rPr>
          <w:instrText xml:space="preserve"> PAGEREF _Toc138777554 \h </w:instrText>
        </w:r>
      </w:ins>
      <w:r>
        <w:rPr>
          <w:noProof/>
        </w:rPr>
      </w:r>
      <w:r>
        <w:rPr>
          <w:noProof/>
        </w:rPr>
        <w:fldChar w:fldCharType="separate"/>
      </w:r>
      <w:ins w:id="68" w:author="Richard Bradbury" w:date="2023-06-27T16:58:00Z">
        <w:r>
          <w:rPr>
            <w:noProof/>
          </w:rPr>
          <w:t>21</w:t>
        </w:r>
        <w:r>
          <w:rPr>
            <w:noProof/>
          </w:rPr>
          <w:fldChar w:fldCharType="end"/>
        </w:r>
      </w:ins>
    </w:p>
    <w:p w14:paraId="35968740" w14:textId="0D1AE304" w:rsidR="00D3770E" w:rsidRDefault="00D3770E">
      <w:pPr>
        <w:pStyle w:val="TOC3"/>
        <w:rPr>
          <w:ins w:id="69" w:author="Richard Bradbury" w:date="2023-06-27T16:58:00Z"/>
          <w:rFonts w:asciiTheme="minorHAnsi" w:eastAsiaTheme="minorEastAsia" w:hAnsiTheme="minorHAnsi" w:cstheme="minorBidi"/>
          <w:noProof/>
          <w:kern w:val="2"/>
          <w:sz w:val="22"/>
          <w:szCs w:val="22"/>
          <w:lang w:eastAsia="en-GB"/>
          <w14:ligatures w14:val="standardContextual"/>
        </w:rPr>
      </w:pPr>
      <w:ins w:id="70" w:author="Richard Bradbury" w:date="2023-06-27T16:58:00Z">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r>
        <w:r>
          <w:rPr>
            <w:noProof/>
          </w:rPr>
          <w:instrText xml:space="preserve"> PAGEREF _Toc138777555 \h </w:instrText>
        </w:r>
      </w:ins>
      <w:r>
        <w:rPr>
          <w:noProof/>
        </w:rPr>
      </w:r>
      <w:r>
        <w:rPr>
          <w:noProof/>
        </w:rPr>
        <w:fldChar w:fldCharType="separate"/>
      </w:r>
      <w:ins w:id="71" w:author="Richard Bradbury" w:date="2023-06-27T16:58:00Z">
        <w:r>
          <w:rPr>
            <w:noProof/>
          </w:rPr>
          <w:t>21</w:t>
        </w:r>
        <w:r>
          <w:rPr>
            <w:noProof/>
          </w:rPr>
          <w:fldChar w:fldCharType="end"/>
        </w:r>
      </w:ins>
    </w:p>
    <w:p w14:paraId="6ACF7BDD" w14:textId="3C904997" w:rsidR="00D3770E" w:rsidRDefault="00D3770E">
      <w:pPr>
        <w:pStyle w:val="TOC3"/>
        <w:rPr>
          <w:ins w:id="72" w:author="Richard Bradbury" w:date="2023-06-27T16:58:00Z"/>
          <w:rFonts w:asciiTheme="minorHAnsi" w:eastAsiaTheme="minorEastAsia" w:hAnsiTheme="minorHAnsi" w:cstheme="minorBidi"/>
          <w:noProof/>
          <w:kern w:val="2"/>
          <w:sz w:val="22"/>
          <w:szCs w:val="22"/>
          <w:lang w:eastAsia="en-GB"/>
          <w14:ligatures w14:val="standardContextual"/>
        </w:rPr>
      </w:pPr>
      <w:ins w:id="73" w:author="Richard Bradbury" w:date="2023-06-27T16:58:00Z">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r>
        <w:r>
          <w:rPr>
            <w:noProof/>
          </w:rPr>
          <w:instrText xml:space="preserve"> PAGEREF _Toc138777556 \h </w:instrText>
        </w:r>
      </w:ins>
      <w:r>
        <w:rPr>
          <w:noProof/>
        </w:rPr>
      </w:r>
      <w:r>
        <w:rPr>
          <w:noProof/>
        </w:rPr>
        <w:fldChar w:fldCharType="separate"/>
      </w:r>
      <w:ins w:id="74" w:author="Richard Bradbury" w:date="2023-06-27T16:58:00Z">
        <w:r>
          <w:rPr>
            <w:noProof/>
          </w:rPr>
          <w:t>21</w:t>
        </w:r>
        <w:r>
          <w:rPr>
            <w:noProof/>
          </w:rPr>
          <w:fldChar w:fldCharType="end"/>
        </w:r>
      </w:ins>
    </w:p>
    <w:p w14:paraId="34CFB06B" w14:textId="4CBDC8CC" w:rsidR="00D3770E" w:rsidRDefault="00D3770E">
      <w:pPr>
        <w:pStyle w:val="TOC3"/>
        <w:rPr>
          <w:ins w:id="75" w:author="Richard Bradbury" w:date="2023-06-27T16:58:00Z"/>
          <w:rFonts w:asciiTheme="minorHAnsi" w:eastAsiaTheme="minorEastAsia" w:hAnsiTheme="minorHAnsi" w:cstheme="minorBidi"/>
          <w:noProof/>
          <w:kern w:val="2"/>
          <w:sz w:val="22"/>
          <w:szCs w:val="22"/>
          <w:lang w:eastAsia="en-GB"/>
          <w14:ligatures w14:val="standardContextual"/>
        </w:rPr>
      </w:pPr>
      <w:ins w:id="76" w:author="Richard Bradbury" w:date="2023-06-27T16:58:00Z">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r>
        <w:r>
          <w:rPr>
            <w:noProof/>
          </w:rPr>
          <w:instrText xml:space="preserve"> PAGEREF _Toc138777557 \h </w:instrText>
        </w:r>
      </w:ins>
      <w:r>
        <w:rPr>
          <w:noProof/>
        </w:rPr>
      </w:r>
      <w:r>
        <w:rPr>
          <w:noProof/>
        </w:rPr>
        <w:fldChar w:fldCharType="separate"/>
      </w:r>
      <w:ins w:id="77" w:author="Richard Bradbury" w:date="2023-06-27T16:58:00Z">
        <w:r>
          <w:rPr>
            <w:noProof/>
          </w:rPr>
          <w:t>21</w:t>
        </w:r>
        <w:r>
          <w:rPr>
            <w:noProof/>
          </w:rPr>
          <w:fldChar w:fldCharType="end"/>
        </w:r>
      </w:ins>
    </w:p>
    <w:p w14:paraId="1EAFB856" w14:textId="4DFB5C7B" w:rsidR="00D3770E" w:rsidRDefault="00D3770E">
      <w:pPr>
        <w:pStyle w:val="TOC3"/>
        <w:rPr>
          <w:ins w:id="78" w:author="Richard Bradbury" w:date="2023-06-27T16:58:00Z"/>
          <w:rFonts w:asciiTheme="minorHAnsi" w:eastAsiaTheme="minorEastAsia" w:hAnsiTheme="minorHAnsi" w:cstheme="minorBidi"/>
          <w:noProof/>
          <w:kern w:val="2"/>
          <w:sz w:val="22"/>
          <w:szCs w:val="22"/>
          <w:lang w:eastAsia="en-GB"/>
          <w14:ligatures w14:val="standardContextual"/>
        </w:rPr>
      </w:pPr>
      <w:ins w:id="79" w:author="Richard Bradbury" w:date="2023-06-27T16:58:00Z">
        <w:r>
          <w:rPr>
            <w:noProof/>
          </w:rPr>
          <w:t>4.0.13</w:t>
        </w:r>
        <w:r>
          <w:rPr>
            <w:rFonts w:asciiTheme="minorHAnsi" w:eastAsiaTheme="minorEastAsia" w:hAnsiTheme="minorHAnsi" w:cstheme="minorBidi"/>
            <w:noProof/>
            <w:kern w:val="2"/>
            <w:sz w:val="22"/>
            <w:szCs w:val="22"/>
            <w:lang w:eastAsia="en-GB"/>
            <w14:ligatures w14:val="standardContextual"/>
          </w:rPr>
          <w:tab/>
        </w:r>
        <w:r>
          <w:rPr>
            <w:noProof/>
          </w:rPr>
          <w:t>Service URL handling</w:t>
        </w:r>
        <w:r>
          <w:rPr>
            <w:noProof/>
          </w:rPr>
          <w:tab/>
        </w:r>
        <w:r>
          <w:rPr>
            <w:noProof/>
          </w:rPr>
          <w:fldChar w:fldCharType="begin"/>
        </w:r>
        <w:r>
          <w:rPr>
            <w:noProof/>
          </w:rPr>
          <w:instrText xml:space="preserve"> PAGEREF _Toc138777558 \h </w:instrText>
        </w:r>
      </w:ins>
      <w:r>
        <w:rPr>
          <w:noProof/>
        </w:rPr>
      </w:r>
      <w:r>
        <w:rPr>
          <w:noProof/>
        </w:rPr>
        <w:fldChar w:fldCharType="separate"/>
      </w:r>
      <w:ins w:id="80" w:author="Richard Bradbury" w:date="2023-06-27T16:58:00Z">
        <w:r>
          <w:rPr>
            <w:noProof/>
          </w:rPr>
          <w:t>22</w:t>
        </w:r>
        <w:r>
          <w:rPr>
            <w:noProof/>
          </w:rPr>
          <w:fldChar w:fldCharType="end"/>
        </w:r>
      </w:ins>
    </w:p>
    <w:p w14:paraId="563F8F50" w14:textId="58084D68" w:rsidR="00D3770E" w:rsidRDefault="00D3770E">
      <w:pPr>
        <w:pStyle w:val="TOC2"/>
        <w:rPr>
          <w:ins w:id="81" w:author="Richard Bradbury" w:date="2023-06-27T16:58:00Z"/>
          <w:rFonts w:asciiTheme="minorHAnsi" w:eastAsiaTheme="minorEastAsia" w:hAnsiTheme="minorHAnsi" w:cstheme="minorBidi"/>
          <w:noProof/>
          <w:kern w:val="2"/>
          <w:sz w:val="22"/>
          <w:szCs w:val="22"/>
          <w:lang w:eastAsia="en-GB"/>
          <w14:ligatures w14:val="standardContextual"/>
        </w:rPr>
      </w:pPr>
      <w:ins w:id="82" w:author="Richard Bradbury" w:date="2023-06-27T16:58: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r>
        <w:r>
          <w:rPr>
            <w:noProof/>
          </w:rPr>
          <w:instrText xml:space="preserve"> PAGEREF _Toc138777559 \h </w:instrText>
        </w:r>
      </w:ins>
      <w:r>
        <w:rPr>
          <w:noProof/>
        </w:rPr>
      </w:r>
      <w:r>
        <w:rPr>
          <w:noProof/>
        </w:rPr>
        <w:fldChar w:fldCharType="separate"/>
      </w:r>
      <w:ins w:id="83" w:author="Richard Bradbury" w:date="2023-06-27T16:58:00Z">
        <w:r>
          <w:rPr>
            <w:noProof/>
          </w:rPr>
          <w:t>22</w:t>
        </w:r>
        <w:r>
          <w:rPr>
            <w:noProof/>
          </w:rPr>
          <w:fldChar w:fldCharType="end"/>
        </w:r>
      </w:ins>
    </w:p>
    <w:p w14:paraId="5F69C242" w14:textId="4CB2058C" w:rsidR="00D3770E" w:rsidRDefault="00D3770E">
      <w:pPr>
        <w:pStyle w:val="TOC2"/>
        <w:rPr>
          <w:ins w:id="84" w:author="Richard Bradbury" w:date="2023-06-27T16:58:00Z"/>
          <w:rFonts w:asciiTheme="minorHAnsi" w:eastAsiaTheme="minorEastAsia" w:hAnsiTheme="minorHAnsi" w:cstheme="minorBidi"/>
          <w:noProof/>
          <w:kern w:val="2"/>
          <w:sz w:val="22"/>
          <w:szCs w:val="22"/>
          <w:lang w:eastAsia="en-GB"/>
          <w14:ligatures w14:val="standardContextual"/>
        </w:rPr>
      </w:pPr>
      <w:ins w:id="85" w:author="Richard Bradbury" w:date="2023-06-27T16:58:00Z">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r>
        <w:r>
          <w:rPr>
            <w:noProof/>
          </w:rPr>
          <w:instrText xml:space="preserve"> PAGEREF _Toc138777560 \h </w:instrText>
        </w:r>
      </w:ins>
      <w:r>
        <w:rPr>
          <w:noProof/>
        </w:rPr>
      </w:r>
      <w:r>
        <w:rPr>
          <w:noProof/>
        </w:rPr>
        <w:fldChar w:fldCharType="separate"/>
      </w:r>
      <w:ins w:id="86" w:author="Richard Bradbury" w:date="2023-06-27T16:58:00Z">
        <w:r>
          <w:rPr>
            <w:noProof/>
          </w:rPr>
          <w:t>24</w:t>
        </w:r>
        <w:r>
          <w:rPr>
            <w:noProof/>
          </w:rPr>
          <w:fldChar w:fldCharType="end"/>
        </w:r>
      </w:ins>
    </w:p>
    <w:p w14:paraId="774E41C7" w14:textId="54D09C84" w:rsidR="00D3770E" w:rsidRDefault="00D3770E">
      <w:pPr>
        <w:pStyle w:val="TOC3"/>
        <w:rPr>
          <w:ins w:id="87" w:author="Richard Bradbury" w:date="2023-06-27T16:58:00Z"/>
          <w:rFonts w:asciiTheme="minorHAnsi" w:eastAsiaTheme="minorEastAsia" w:hAnsiTheme="minorHAnsi" w:cstheme="minorBidi"/>
          <w:noProof/>
          <w:kern w:val="2"/>
          <w:sz w:val="22"/>
          <w:szCs w:val="22"/>
          <w:lang w:eastAsia="en-GB"/>
          <w14:ligatures w14:val="standardContextual"/>
        </w:rPr>
      </w:pPr>
      <w:ins w:id="88" w:author="Richard Bradbury" w:date="2023-06-27T16:58:00Z">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r>
        <w:r>
          <w:rPr>
            <w:noProof/>
          </w:rPr>
          <w:instrText xml:space="preserve"> PAGEREF _Toc138777561 \h </w:instrText>
        </w:r>
      </w:ins>
      <w:r>
        <w:rPr>
          <w:noProof/>
        </w:rPr>
      </w:r>
      <w:r>
        <w:rPr>
          <w:noProof/>
        </w:rPr>
        <w:fldChar w:fldCharType="separate"/>
      </w:r>
      <w:ins w:id="89" w:author="Richard Bradbury" w:date="2023-06-27T16:58:00Z">
        <w:r>
          <w:rPr>
            <w:noProof/>
          </w:rPr>
          <w:t>24</w:t>
        </w:r>
        <w:r>
          <w:rPr>
            <w:noProof/>
          </w:rPr>
          <w:fldChar w:fldCharType="end"/>
        </w:r>
      </w:ins>
    </w:p>
    <w:p w14:paraId="103E6D67" w14:textId="7220A6AD" w:rsidR="00D3770E" w:rsidRDefault="00D3770E">
      <w:pPr>
        <w:pStyle w:val="TOC3"/>
        <w:rPr>
          <w:ins w:id="90" w:author="Richard Bradbury" w:date="2023-06-27T16:58:00Z"/>
          <w:rFonts w:asciiTheme="minorHAnsi" w:eastAsiaTheme="minorEastAsia" w:hAnsiTheme="minorHAnsi" w:cstheme="minorBidi"/>
          <w:noProof/>
          <w:kern w:val="2"/>
          <w:sz w:val="22"/>
          <w:szCs w:val="22"/>
          <w:lang w:eastAsia="en-GB"/>
          <w14:ligatures w14:val="standardContextual"/>
        </w:rPr>
      </w:pPr>
      <w:ins w:id="91" w:author="Richard Bradbury" w:date="2023-06-27T16:58:00Z">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5GMSd UE functions</w:t>
        </w:r>
        <w:r>
          <w:rPr>
            <w:noProof/>
          </w:rPr>
          <w:tab/>
        </w:r>
        <w:r>
          <w:rPr>
            <w:noProof/>
          </w:rPr>
          <w:fldChar w:fldCharType="begin"/>
        </w:r>
        <w:r>
          <w:rPr>
            <w:noProof/>
          </w:rPr>
          <w:instrText xml:space="preserve"> PAGEREF _Toc138777562 \h </w:instrText>
        </w:r>
      </w:ins>
      <w:r>
        <w:rPr>
          <w:noProof/>
        </w:rPr>
      </w:r>
      <w:r>
        <w:rPr>
          <w:noProof/>
        </w:rPr>
        <w:fldChar w:fldCharType="separate"/>
      </w:r>
      <w:ins w:id="92" w:author="Richard Bradbury" w:date="2023-06-27T16:58:00Z">
        <w:r>
          <w:rPr>
            <w:noProof/>
          </w:rPr>
          <w:t>27</w:t>
        </w:r>
        <w:r>
          <w:rPr>
            <w:noProof/>
          </w:rPr>
          <w:fldChar w:fldCharType="end"/>
        </w:r>
      </w:ins>
    </w:p>
    <w:p w14:paraId="45F7B081" w14:textId="00BCCE04" w:rsidR="00D3770E" w:rsidRDefault="00D3770E">
      <w:pPr>
        <w:pStyle w:val="TOC3"/>
        <w:rPr>
          <w:ins w:id="93" w:author="Richard Bradbury" w:date="2023-06-27T16:58:00Z"/>
          <w:rFonts w:asciiTheme="minorHAnsi" w:eastAsiaTheme="minorEastAsia" w:hAnsiTheme="minorHAnsi" w:cstheme="minorBidi"/>
          <w:noProof/>
          <w:kern w:val="2"/>
          <w:sz w:val="22"/>
          <w:szCs w:val="22"/>
          <w:lang w:eastAsia="en-GB"/>
          <w14:ligatures w14:val="standardContextual"/>
        </w:rPr>
      </w:pPr>
      <w:ins w:id="94" w:author="Richard Bradbury" w:date="2023-06-27T16:58:00Z">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r>
        <w:r>
          <w:rPr>
            <w:noProof/>
          </w:rPr>
          <w:instrText xml:space="preserve"> PAGEREF _Toc138777563 \h </w:instrText>
        </w:r>
      </w:ins>
      <w:r>
        <w:rPr>
          <w:noProof/>
        </w:rPr>
      </w:r>
      <w:r>
        <w:rPr>
          <w:noProof/>
        </w:rPr>
        <w:fldChar w:fldCharType="separate"/>
      </w:r>
      <w:ins w:id="95" w:author="Richard Bradbury" w:date="2023-06-27T16:58:00Z">
        <w:r>
          <w:rPr>
            <w:noProof/>
          </w:rPr>
          <w:t>30</w:t>
        </w:r>
        <w:r>
          <w:rPr>
            <w:noProof/>
          </w:rPr>
          <w:fldChar w:fldCharType="end"/>
        </w:r>
      </w:ins>
    </w:p>
    <w:p w14:paraId="4A3B2585" w14:textId="07D2BD7F" w:rsidR="00D3770E" w:rsidRDefault="00D3770E">
      <w:pPr>
        <w:pStyle w:val="TOC2"/>
        <w:rPr>
          <w:ins w:id="96" w:author="Richard Bradbury" w:date="2023-06-27T16:58:00Z"/>
          <w:rFonts w:asciiTheme="minorHAnsi" w:eastAsiaTheme="minorEastAsia" w:hAnsiTheme="minorHAnsi" w:cstheme="minorBidi"/>
          <w:noProof/>
          <w:kern w:val="2"/>
          <w:sz w:val="22"/>
          <w:szCs w:val="22"/>
          <w:lang w:eastAsia="en-GB"/>
          <w14:ligatures w14:val="standardContextual"/>
        </w:rPr>
      </w:pPr>
      <w:ins w:id="97" w:author="Richard Bradbury" w:date="2023-06-27T16:58: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plink 5G Media Streaming architecture</w:t>
        </w:r>
        <w:r>
          <w:rPr>
            <w:noProof/>
          </w:rPr>
          <w:tab/>
        </w:r>
        <w:r>
          <w:rPr>
            <w:noProof/>
          </w:rPr>
          <w:fldChar w:fldCharType="begin"/>
        </w:r>
        <w:r>
          <w:rPr>
            <w:noProof/>
          </w:rPr>
          <w:instrText xml:space="preserve"> PAGEREF _Toc138777564 \h </w:instrText>
        </w:r>
      </w:ins>
      <w:r>
        <w:rPr>
          <w:noProof/>
        </w:rPr>
      </w:r>
      <w:r>
        <w:rPr>
          <w:noProof/>
        </w:rPr>
        <w:fldChar w:fldCharType="separate"/>
      </w:r>
      <w:ins w:id="98" w:author="Richard Bradbury" w:date="2023-06-27T16:58:00Z">
        <w:r>
          <w:rPr>
            <w:noProof/>
          </w:rPr>
          <w:t>32</w:t>
        </w:r>
        <w:r>
          <w:rPr>
            <w:noProof/>
          </w:rPr>
          <w:fldChar w:fldCharType="end"/>
        </w:r>
      </w:ins>
    </w:p>
    <w:p w14:paraId="5A1B454B" w14:textId="2E115935" w:rsidR="00D3770E" w:rsidRDefault="00D3770E">
      <w:pPr>
        <w:pStyle w:val="TOC3"/>
        <w:rPr>
          <w:ins w:id="99" w:author="Richard Bradbury" w:date="2023-06-27T16:58:00Z"/>
          <w:rFonts w:asciiTheme="minorHAnsi" w:eastAsiaTheme="minorEastAsia" w:hAnsiTheme="minorHAnsi" w:cstheme="minorBidi"/>
          <w:noProof/>
          <w:kern w:val="2"/>
          <w:sz w:val="22"/>
          <w:szCs w:val="22"/>
          <w:lang w:eastAsia="en-GB"/>
          <w14:ligatures w14:val="standardContextual"/>
        </w:rPr>
      </w:pPr>
      <w:ins w:id="100" w:author="Richard Bradbury" w:date="2023-06-27T16:58:00Z">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r>
        <w:r>
          <w:rPr>
            <w:noProof/>
          </w:rPr>
          <w:instrText xml:space="preserve"> PAGEREF _Toc138777565 \h </w:instrText>
        </w:r>
      </w:ins>
      <w:r>
        <w:rPr>
          <w:noProof/>
        </w:rPr>
      </w:r>
      <w:r>
        <w:rPr>
          <w:noProof/>
        </w:rPr>
        <w:fldChar w:fldCharType="separate"/>
      </w:r>
      <w:ins w:id="101" w:author="Richard Bradbury" w:date="2023-06-27T16:58:00Z">
        <w:r>
          <w:rPr>
            <w:noProof/>
          </w:rPr>
          <w:t>32</w:t>
        </w:r>
        <w:r>
          <w:rPr>
            <w:noProof/>
          </w:rPr>
          <w:fldChar w:fldCharType="end"/>
        </w:r>
      </w:ins>
    </w:p>
    <w:p w14:paraId="633E3040" w14:textId="05BFCEFD" w:rsidR="00D3770E" w:rsidRDefault="00D3770E">
      <w:pPr>
        <w:pStyle w:val="TOC3"/>
        <w:rPr>
          <w:ins w:id="102" w:author="Richard Bradbury" w:date="2023-06-27T16:58:00Z"/>
          <w:rFonts w:asciiTheme="minorHAnsi" w:eastAsiaTheme="minorEastAsia" w:hAnsiTheme="minorHAnsi" w:cstheme="minorBidi"/>
          <w:noProof/>
          <w:kern w:val="2"/>
          <w:sz w:val="22"/>
          <w:szCs w:val="22"/>
          <w:lang w:eastAsia="en-GB"/>
          <w14:ligatures w14:val="standardContextual"/>
        </w:rPr>
      </w:pPr>
      <w:ins w:id="103" w:author="Richard Bradbury" w:date="2023-06-27T16:58:00Z">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5GMSu functions</w:t>
        </w:r>
        <w:r>
          <w:rPr>
            <w:noProof/>
          </w:rPr>
          <w:tab/>
        </w:r>
        <w:r>
          <w:rPr>
            <w:noProof/>
          </w:rPr>
          <w:fldChar w:fldCharType="begin"/>
        </w:r>
        <w:r>
          <w:rPr>
            <w:noProof/>
          </w:rPr>
          <w:instrText xml:space="preserve"> PAGEREF _Toc138777566 \h </w:instrText>
        </w:r>
      </w:ins>
      <w:r>
        <w:rPr>
          <w:noProof/>
        </w:rPr>
      </w:r>
      <w:r>
        <w:rPr>
          <w:noProof/>
        </w:rPr>
        <w:fldChar w:fldCharType="separate"/>
      </w:r>
      <w:ins w:id="104" w:author="Richard Bradbury" w:date="2023-06-27T16:58:00Z">
        <w:r>
          <w:rPr>
            <w:noProof/>
          </w:rPr>
          <w:t>34</w:t>
        </w:r>
        <w:r>
          <w:rPr>
            <w:noProof/>
          </w:rPr>
          <w:fldChar w:fldCharType="end"/>
        </w:r>
      </w:ins>
    </w:p>
    <w:p w14:paraId="63CDF791" w14:textId="3E0FD3E3" w:rsidR="00D3770E" w:rsidRDefault="00D3770E">
      <w:pPr>
        <w:pStyle w:val="TOC3"/>
        <w:rPr>
          <w:ins w:id="105" w:author="Richard Bradbury" w:date="2023-06-27T16:58:00Z"/>
          <w:rFonts w:asciiTheme="minorHAnsi" w:eastAsiaTheme="minorEastAsia" w:hAnsiTheme="minorHAnsi" w:cstheme="minorBidi"/>
          <w:noProof/>
          <w:kern w:val="2"/>
          <w:sz w:val="22"/>
          <w:szCs w:val="22"/>
          <w:lang w:eastAsia="en-GB"/>
          <w14:ligatures w14:val="standardContextual"/>
        </w:rPr>
      </w:pPr>
      <w:ins w:id="106" w:author="Richard Bradbury" w:date="2023-06-27T16:58:00Z">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uplink media streaming</w:t>
        </w:r>
        <w:r>
          <w:rPr>
            <w:noProof/>
          </w:rPr>
          <w:tab/>
        </w:r>
        <w:r>
          <w:rPr>
            <w:noProof/>
          </w:rPr>
          <w:fldChar w:fldCharType="begin"/>
        </w:r>
        <w:r>
          <w:rPr>
            <w:noProof/>
          </w:rPr>
          <w:instrText xml:space="preserve"> PAGEREF _Toc138777567 \h </w:instrText>
        </w:r>
      </w:ins>
      <w:r>
        <w:rPr>
          <w:noProof/>
        </w:rPr>
      </w:r>
      <w:r>
        <w:rPr>
          <w:noProof/>
        </w:rPr>
        <w:fldChar w:fldCharType="separate"/>
      </w:r>
      <w:ins w:id="107" w:author="Richard Bradbury" w:date="2023-06-27T16:58:00Z">
        <w:r>
          <w:rPr>
            <w:noProof/>
          </w:rPr>
          <w:t>36</w:t>
        </w:r>
        <w:r>
          <w:rPr>
            <w:noProof/>
          </w:rPr>
          <w:fldChar w:fldCharType="end"/>
        </w:r>
      </w:ins>
    </w:p>
    <w:p w14:paraId="6F9F5A3A" w14:textId="4435A477" w:rsidR="00D3770E" w:rsidRDefault="00D3770E">
      <w:pPr>
        <w:pStyle w:val="TOC2"/>
        <w:rPr>
          <w:ins w:id="108" w:author="Richard Bradbury" w:date="2023-06-27T16:58:00Z"/>
          <w:rFonts w:asciiTheme="minorHAnsi" w:eastAsiaTheme="minorEastAsia" w:hAnsiTheme="minorHAnsi" w:cstheme="minorBidi"/>
          <w:noProof/>
          <w:kern w:val="2"/>
          <w:sz w:val="22"/>
          <w:szCs w:val="22"/>
          <w:lang w:eastAsia="en-GB"/>
          <w14:ligatures w14:val="standardContextual"/>
        </w:rPr>
      </w:pPr>
      <w:ins w:id="109" w:author="Richard Bradbury" w:date="2023-06-27T16:58:00Z">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r>
        <w:r>
          <w:rPr>
            <w:noProof/>
          </w:rPr>
          <w:instrText xml:space="preserve"> PAGEREF _Toc138777568 \h </w:instrText>
        </w:r>
      </w:ins>
      <w:r>
        <w:rPr>
          <w:noProof/>
        </w:rPr>
      </w:r>
      <w:r>
        <w:rPr>
          <w:noProof/>
        </w:rPr>
        <w:fldChar w:fldCharType="separate"/>
      </w:r>
      <w:ins w:id="110" w:author="Richard Bradbury" w:date="2023-06-27T16:58:00Z">
        <w:r>
          <w:rPr>
            <w:noProof/>
          </w:rPr>
          <w:t>37</w:t>
        </w:r>
        <w:r>
          <w:rPr>
            <w:noProof/>
          </w:rPr>
          <w:fldChar w:fldCharType="end"/>
        </w:r>
      </w:ins>
    </w:p>
    <w:p w14:paraId="4F555A21" w14:textId="56FA5AC2" w:rsidR="00D3770E" w:rsidRDefault="00D3770E">
      <w:pPr>
        <w:pStyle w:val="TOC2"/>
        <w:rPr>
          <w:ins w:id="111" w:author="Richard Bradbury" w:date="2023-06-27T16:58:00Z"/>
          <w:rFonts w:asciiTheme="minorHAnsi" w:eastAsiaTheme="minorEastAsia" w:hAnsiTheme="minorHAnsi" w:cstheme="minorBidi"/>
          <w:noProof/>
          <w:kern w:val="2"/>
          <w:sz w:val="22"/>
          <w:szCs w:val="22"/>
          <w:lang w:eastAsia="en-GB"/>
          <w14:ligatures w14:val="standardContextual"/>
        </w:rPr>
      </w:pPr>
      <w:ins w:id="112" w:author="Richard Bradbury" w:date="2023-06-27T16:58:00Z">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r>
        <w:r>
          <w:rPr>
            <w:noProof/>
          </w:rPr>
          <w:instrText xml:space="preserve"> PAGEREF _Toc138777569 \h </w:instrText>
        </w:r>
      </w:ins>
      <w:r>
        <w:rPr>
          <w:noProof/>
        </w:rPr>
      </w:r>
      <w:r>
        <w:rPr>
          <w:noProof/>
        </w:rPr>
        <w:fldChar w:fldCharType="separate"/>
      </w:r>
      <w:ins w:id="113" w:author="Richard Bradbury" w:date="2023-06-27T16:58:00Z">
        <w:r>
          <w:rPr>
            <w:noProof/>
          </w:rPr>
          <w:t>38</w:t>
        </w:r>
        <w:r>
          <w:rPr>
            <w:noProof/>
          </w:rPr>
          <w:fldChar w:fldCharType="end"/>
        </w:r>
      </w:ins>
    </w:p>
    <w:p w14:paraId="186F95F5" w14:textId="173AD02E" w:rsidR="00D3770E" w:rsidRDefault="00D3770E">
      <w:pPr>
        <w:pStyle w:val="TOC3"/>
        <w:rPr>
          <w:ins w:id="114" w:author="Richard Bradbury" w:date="2023-06-27T16:58:00Z"/>
          <w:rFonts w:asciiTheme="minorHAnsi" w:eastAsiaTheme="minorEastAsia" w:hAnsiTheme="minorHAnsi" w:cstheme="minorBidi"/>
          <w:noProof/>
          <w:kern w:val="2"/>
          <w:sz w:val="22"/>
          <w:szCs w:val="22"/>
          <w:lang w:eastAsia="en-GB"/>
          <w14:ligatures w14:val="standardContextual"/>
        </w:rPr>
      </w:pPr>
      <w:ins w:id="115" w:author="Richard Bradbury" w:date="2023-06-27T16:58:00Z">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570 \h </w:instrText>
        </w:r>
      </w:ins>
      <w:r>
        <w:rPr>
          <w:noProof/>
        </w:rPr>
      </w:r>
      <w:r>
        <w:rPr>
          <w:noProof/>
        </w:rPr>
        <w:fldChar w:fldCharType="separate"/>
      </w:r>
      <w:ins w:id="116" w:author="Richard Bradbury" w:date="2023-06-27T16:58:00Z">
        <w:r>
          <w:rPr>
            <w:noProof/>
          </w:rPr>
          <w:t>38</w:t>
        </w:r>
        <w:r>
          <w:rPr>
            <w:noProof/>
          </w:rPr>
          <w:fldChar w:fldCharType="end"/>
        </w:r>
      </w:ins>
    </w:p>
    <w:p w14:paraId="0BD8960C" w14:textId="0CD90CD3" w:rsidR="00D3770E" w:rsidRDefault="00D3770E">
      <w:pPr>
        <w:pStyle w:val="TOC3"/>
        <w:rPr>
          <w:ins w:id="117" w:author="Richard Bradbury" w:date="2023-06-27T16:58:00Z"/>
          <w:rFonts w:asciiTheme="minorHAnsi" w:eastAsiaTheme="minorEastAsia" w:hAnsiTheme="minorHAnsi" w:cstheme="minorBidi"/>
          <w:noProof/>
          <w:kern w:val="2"/>
          <w:sz w:val="22"/>
          <w:szCs w:val="22"/>
          <w:lang w:eastAsia="en-GB"/>
          <w14:ligatures w14:val="standardContextual"/>
        </w:rPr>
      </w:pPr>
      <w:ins w:id="118" w:author="Richard Bradbury" w:date="2023-06-27T16:58:00Z">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5G Media Streaming combined with Edge Computing</w:t>
        </w:r>
        <w:r>
          <w:rPr>
            <w:noProof/>
          </w:rPr>
          <w:tab/>
        </w:r>
        <w:r>
          <w:rPr>
            <w:noProof/>
          </w:rPr>
          <w:fldChar w:fldCharType="begin"/>
        </w:r>
        <w:r>
          <w:rPr>
            <w:noProof/>
          </w:rPr>
          <w:instrText xml:space="preserve"> PAGEREF _Toc138777571 \h </w:instrText>
        </w:r>
      </w:ins>
      <w:r>
        <w:rPr>
          <w:noProof/>
        </w:rPr>
      </w:r>
      <w:r>
        <w:rPr>
          <w:noProof/>
        </w:rPr>
        <w:fldChar w:fldCharType="separate"/>
      </w:r>
      <w:ins w:id="119" w:author="Richard Bradbury" w:date="2023-06-27T16:58:00Z">
        <w:r>
          <w:rPr>
            <w:noProof/>
          </w:rPr>
          <w:t>38</w:t>
        </w:r>
        <w:r>
          <w:rPr>
            <w:noProof/>
          </w:rPr>
          <w:fldChar w:fldCharType="end"/>
        </w:r>
      </w:ins>
    </w:p>
    <w:p w14:paraId="0F010D20" w14:textId="7D488011" w:rsidR="00D3770E" w:rsidRDefault="00D3770E">
      <w:pPr>
        <w:pStyle w:val="TOC3"/>
        <w:rPr>
          <w:ins w:id="120" w:author="Richard Bradbury" w:date="2023-06-27T16:58:00Z"/>
          <w:rFonts w:asciiTheme="minorHAnsi" w:eastAsiaTheme="minorEastAsia" w:hAnsiTheme="minorHAnsi" w:cstheme="minorBidi"/>
          <w:noProof/>
          <w:kern w:val="2"/>
          <w:sz w:val="22"/>
          <w:szCs w:val="22"/>
          <w:lang w:eastAsia="en-GB"/>
          <w14:ligatures w14:val="standardContextual"/>
        </w:rPr>
      </w:pPr>
      <w:ins w:id="121" w:author="Richard Bradbury" w:date="2023-06-27T16:58:00Z">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r>
        <w:r>
          <w:rPr>
            <w:noProof/>
          </w:rPr>
          <w:instrText xml:space="preserve"> PAGEREF _Toc138777572 \h </w:instrText>
        </w:r>
      </w:ins>
      <w:r>
        <w:rPr>
          <w:noProof/>
        </w:rPr>
      </w:r>
      <w:r>
        <w:rPr>
          <w:noProof/>
        </w:rPr>
        <w:fldChar w:fldCharType="separate"/>
      </w:r>
      <w:ins w:id="122" w:author="Richard Bradbury" w:date="2023-06-27T16:58:00Z">
        <w:r>
          <w:rPr>
            <w:noProof/>
          </w:rPr>
          <w:t>39</w:t>
        </w:r>
        <w:r>
          <w:rPr>
            <w:noProof/>
          </w:rPr>
          <w:fldChar w:fldCharType="end"/>
        </w:r>
      </w:ins>
    </w:p>
    <w:p w14:paraId="36613208" w14:textId="4FB3C391" w:rsidR="00D3770E" w:rsidRDefault="00D3770E">
      <w:pPr>
        <w:pStyle w:val="TOC3"/>
        <w:rPr>
          <w:ins w:id="123" w:author="Richard Bradbury" w:date="2023-06-27T16:58:00Z"/>
          <w:rFonts w:asciiTheme="minorHAnsi" w:eastAsiaTheme="minorEastAsia" w:hAnsiTheme="minorHAnsi" w:cstheme="minorBidi"/>
          <w:noProof/>
          <w:kern w:val="2"/>
          <w:sz w:val="22"/>
          <w:szCs w:val="22"/>
          <w:lang w:eastAsia="en-GB"/>
          <w14:ligatures w14:val="standardContextual"/>
        </w:rPr>
      </w:pPr>
      <w:ins w:id="124" w:author="Richard Bradbury" w:date="2023-06-27T16:58:00Z">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r>
        <w:r>
          <w:rPr>
            <w:noProof/>
          </w:rPr>
          <w:instrText xml:space="preserve"> PAGEREF _Toc138777573 \h </w:instrText>
        </w:r>
      </w:ins>
      <w:r>
        <w:rPr>
          <w:noProof/>
        </w:rPr>
      </w:r>
      <w:r>
        <w:rPr>
          <w:noProof/>
        </w:rPr>
        <w:fldChar w:fldCharType="separate"/>
      </w:r>
      <w:ins w:id="125" w:author="Richard Bradbury" w:date="2023-06-27T16:58:00Z">
        <w:r>
          <w:rPr>
            <w:noProof/>
          </w:rPr>
          <w:t>40</w:t>
        </w:r>
        <w:r>
          <w:rPr>
            <w:noProof/>
          </w:rPr>
          <w:fldChar w:fldCharType="end"/>
        </w:r>
      </w:ins>
    </w:p>
    <w:p w14:paraId="49C93998" w14:textId="61CF077A" w:rsidR="00D3770E" w:rsidRDefault="00D3770E">
      <w:pPr>
        <w:pStyle w:val="TOC4"/>
        <w:rPr>
          <w:ins w:id="126" w:author="Richard Bradbury" w:date="2023-06-27T16:58:00Z"/>
          <w:rFonts w:asciiTheme="minorHAnsi" w:eastAsiaTheme="minorEastAsia" w:hAnsiTheme="minorHAnsi" w:cstheme="minorBidi"/>
          <w:noProof/>
          <w:kern w:val="2"/>
          <w:sz w:val="22"/>
          <w:szCs w:val="22"/>
          <w:lang w:eastAsia="en-GB"/>
          <w14:ligatures w14:val="standardContextual"/>
        </w:rPr>
      </w:pPr>
      <w:ins w:id="127" w:author="Richard Bradbury" w:date="2023-06-27T16:58:00Z">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r>
        <w:r>
          <w:rPr>
            <w:noProof/>
          </w:rPr>
          <w:instrText xml:space="preserve"> PAGEREF _Toc138777574 \h </w:instrText>
        </w:r>
      </w:ins>
      <w:r>
        <w:rPr>
          <w:noProof/>
        </w:rPr>
      </w:r>
      <w:r>
        <w:rPr>
          <w:noProof/>
        </w:rPr>
        <w:fldChar w:fldCharType="separate"/>
      </w:r>
      <w:ins w:id="128" w:author="Richard Bradbury" w:date="2023-06-27T16:58:00Z">
        <w:r>
          <w:rPr>
            <w:noProof/>
          </w:rPr>
          <w:t>40</w:t>
        </w:r>
        <w:r>
          <w:rPr>
            <w:noProof/>
          </w:rPr>
          <w:fldChar w:fldCharType="end"/>
        </w:r>
      </w:ins>
    </w:p>
    <w:p w14:paraId="47B34A25" w14:textId="32D445DE" w:rsidR="00D3770E" w:rsidRDefault="00D3770E">
      <w:pPr>
        <w:pStyle w:val="TOC4"/>
        <w:rPr>
          <w:ins w:id="129" w:author="Richard Bradbury" w:date="2023-06-27T16:58:00Z"/>
          <w:rFonts w:asciiTheme="minorHAnsi" w:eastAsiaTheme="minorEastAsia" w:hAnsiTheme="minorHAnsi" w:cstheme="minorBidi"/>
          <w:noProof/>
          <w:kern w:val="2"/>
          <w:sz w:val="22"/>
          <w:szCs w:val="22"/>
          <w:lang w:eastAsia="en-GB"/>
          <w14:ligatures w14:val="standardContextual"/>
        </w:rPr>
      </w:pPr>
      <w:ins w:id="130" w:author="Richard Bradbury" w:date="2023-06-27T16:58:00Z">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r>
        <w:r>
          <w:rPr>
            <w:noProof/>
          </w:rPr>
          <w:instrText xml:space="preserve"> PAGEREF _Toc138777575 \h </w:instrText>
        </w:r>
      </w:ins>
      <w:r>
        <w:rPr>
          <w:noProof/>
        </w:rPr>
      </w:r>
      <w:r>
        <w:rPr>
          <w:noProof/>
        </w:rPr>
        <w:fldChar w:fldCharType="separate"/>
      </w:r>
      <w:ins w:id="131" w:author="Richard Bradbury" w:date="2023-06-27T16:58:00Z">
        <w:r>
          <w:rPr>
            <w:noProof/>
          </w:rPr>
          <w:t>40</w:t>
        </w:r>
        <w:r>
          <w:rPr>
            <w:noProof/>
          </w:rPr>
          <w:fldChar w:fldCharType="end"/>
        </w:r>
      </w:ins>
    </w:p>
    <w:p w14:paraId="443043AF" w14:textId="2C90B3F5" w:rsidR="00D3770E" w:rsidRDefault="00D3770E">
      <w:pPr>
        <w:pStyle w:val="TOC2"/>
        <w:rPr>
          <w:ins w:id="132" w:author="Richard Bradbury" w:date="2023-06-27T16:58:00Z"/>
          <w:rFonts w:asciiTheme="minorHAnsi" w:eastAsiaTheme="minorEastAsia" w:hAnsiTheme="minorHAnsi" w:cstheme="minorBidi"/>
          <w:noProof/>
          <w:kern w:val="2"/>
          <w:sz w:val="22"/>
          <w:szCs w:val="22"/>
          <w:lang w:eastAsia="en-GB"/>
          <w14:ligatures w14:val="standardContextual"/>
        </w:rPr>
      </w:pPr>
      <w:ins w:id="133" w:author="Richard Bradbury" w:date="2023-06-27T16:58:00Z">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r>
        <w:r>
          <w:rPr>
            <w:noProof/>
          </w:rPr>
          <w:instrText xml:space="preserve"> PAGEREF _Toc138777576 \h </w:instrText>
        </w:r>
      </w:ins>
      <w:r>
        <w:rPr>
          <w:noProof/>
        </w:rPr>
      </w:r>
      <w:r>
        <w:rPr>
          <w:noProof/>
        </w:rPr>
        <w:fldChar w:fldCharType="separate"/>
      </w:r>
      <w:ins w:id="134" w:author="Richard Bradbury" w:date="2023-06-27T16:58:00Z">
        <w:r>
          <w:rPr>
            <w:noProof/>
          </w:rPr>
          <w:t>41</w:t>
        </w:r>
        <w:r>
          <w:rPr>
            <w:noProof/>
          </w:rPr>
          <w:fldChar w:fldCharType="end"/>
        </w:r>
      </w:ins>
    </w:p>
    <w:p w14:paraId="0AA16D0A" w14:textId="7CA872FF" w:rsidR="00D3770E" w:rsidRDefault="00D3770E">
      <w:pPr>
        <w:pStyle w:val="TOC3"/>
        <w:rPr>
          <w:ins w:id="135" w:author="Richard Bradbury" w:date="2023-06-27T16:58:00Z"/>
          <w:rFonts w:asciiTheme="minorHAnsi" w:eastAsiaTheme="minorEastAsia" w:hAnsiTheme="minorHAnsi" w:cstheme="minorBidi"/>
          <w:noProof/>
          <w:kern w:val="2"/>
          <w:sz w:val="22"/>
          <w:szCs w:val="22"/>
          <w:lang w:eastAsia="en-GB"/>
          <w14:ligatures w14:val="standardContextual"/>
        </w:rPr>
      </w:pPr>
      <w:ins w:id="136" w:author="Richard Bradbury" w:date="2023-06-27T16:58:00Z">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r>
        <w:r>
          <w:rPr>
            <w:noProof/>
          </w:rPr>
          <w:instrText xml:space="preserve"> PAGEREF _Toc138777577 \h </w:instrText>
        </w:r>
      </w:ins>
      <w:r>
        <w:rPr>
          <w:noProof/>
        </w:rPr>
      </w:r>
      <w:r>
        <w:rPr>
          <w:noProof/>
        </w:rPr>
        <w:fldChar w:fldCharType="separate"/>
      </w:r>
      <w:ins w:id="137" w:author="Richard Bradbury" w:date="2023-06-27T16:58:00Z">
        <w:r>
          <w:rPr>
            <w:noProof/>
          </w:rPr>
          <w:t>41</w:t>
        </w:r>
        <w:r>
          <w:rPr>
            <w:noProof/>
          </w:rPr>
          <w:fldChar w:fldCharType="end"/>
        </w:r>
      </w:ins>
    </w:p>
    <w:p w14:paraId="6DE0D1A7" w14:textId="306D3F07" w:rsidR="00D3770E" w:rsidRDefault="00D3770E">
      <w:pPr>
        <w:pStyle w:val="TOC3"/>
        <w:rPr>
          <w:ins w:id="138" w:author="Richard Bradbury" w:date="2023-06-27T16:58:00Z"/>
          <w:rFonts w:asciiTheme="minorHAnsi" w:eastAsiaTheme="minorEastAsia" w:hAnsiTheme="minorHAnsi" w:cstheme="minorBidi"/>
          <w:noProof/>
          <w:kern w:val="2"/>
          <w:sz w:val="22"/>
          <w:szCs w:val="22"/>
          <w:lang w:eastAsia="en-GB"/>
          <w14:ligatures w14:val="standardContextual"/>
        </w:rPr>
      </w:pPr>
      <w:ins w:id="139" w:author="Richard Bradbury" w:date="2023-06-27T16:58:00Z">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r>
        <w:r>
          <w:rPr>
            <w:noProof/>
          </w:rPr>
          <w:instrText xml:space="preserve"> PAGEREF _Toc138777578 \h </w:instrText>
        </w:r>
      </w:ins>
      <w:r>
        <w:rPr>
          <w:noProof/>
        </w:rPr>
      </w:r>
      <w:r>
        <w:rPr>
          <w:noProof/>
        </w:rPr>
        <w:fldChar w:fldCharType="separate"/>
      </w:r>
      <w:ins w:id="140" w:author="Richard Bradbury" w:date="2023-06-27T16:58:00Z">
        <w:r>
          <w:rPr>
            <w:noProof/>
          </w:rPr>
          <w:t>42</w:t>
        </w:r>
        <w:r>
          <w:rPr>
            <w:noProof/>
          </w:rPr>
          <w:fldChar w:fldCharType="end"/>
        </w:r>
      </w:ins>
    </w:p>
    <w:p w14:paraId="64D7D646" w14:textId="33A1A0D6" w:rsidR="00D3770E" w:rsidRDefault="00D3770E">
      <w:pPr>
        <w:pStyle w:val="TOC4"/>
        <w:rPr>
          <w:ins w:id="141" w:author="Richard Bradbury" w:date="2023-06-27T16:58:00Z"/>
          <w:rFonts w:asciiTheme="minorHAnsi" w:eastAsiaTheme="minorEastAsia" w:hAnsiTheme="minorHAnsi" w:cstheme="minorBidi"/>
          <w:noProof/>
          <w:kern w:val="2"/>
          <w:sz w:val="22"/>
          <w:szCs w:val="22"/>
          <w:lang w:eastAsia="en-GB"/>
          <w14:ligatures w14:val="standardContextual"/>
        </w:rPr>
      </w:pPr>
      <w:ins w:id="142" w:author="Richard Bradbury" w:date="2023-06-27T16:58:00Z">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r>
        <w:r>
          <w:rPr>
            <w:noProof/>
          </w:rPr>
          <w:instrText xml:space="preserve"> PAGEREF _Toc138777579 \h </w:instrText>
        </w:r>
      </w:ins>
      <w:r>
        <w:rPr>
          <w:noProof/>
        </w:rPr>
      </w:r>
      <w:r>
        <w:rPr>
          <w:noProof/>
        </w:rPr>
        <w:fldChar w:fldCharType="separate"/>
      </w:r>
      <w:ins w:id="143" w:author="Richard Bradbury" w:date="2023-06-27T16:58:00Z">
        <w:r>
          <w:rPr>
            <w:noProof/>
          </w:rPr>
          <w:t>42</w:t>
        </w:r>
        <w:r>
          <w:rPr>
            <w:noProof/>
          </w:rPr>
          <w:fldChar w:fldCharType="end"/>
        </w:r>
      </w:ins>
    </w:p>
    <w:p w14:paraId="474416C4" w14:textId="4DADB4F9" w:rsidR="00D3770E" w:rsidRDefault="00D3770E">
      <w:pPr>
        <w:pStyle w:val="TOC4"/>
        <w:rPr>
          <w:ins w:id="144" w:author="Richard Bradbury" w:date="2023-06-27T16:58:00Z"/>
          <w:rFonts w:asciiTheme="minorHAnsi" w:eastAsiaTheme="minorEastAsia" w:hAnsiTheme="minorHAnsi" w:cstheme="minorBidi"/>
          <w:noProof/>
          <w:kern w:val="2"/>
          <w:sz w:val="22"/>
          <w:szCs w:val="22"/>
          <w:lang w:eastAsia="en-GB"/>
          <w14:ligatures w14:val="standardContextual"/>
        </w:rPr>
      </w:pPr>
      <w:ins w:id="145" w:author="Richard Bradbury" w:date="2023-06-27T16:58:00Z">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r>
        <w:r>
          <w:rPr>
            <w:noProof/>
          </w:rPr>
          <w:instrText xml:space="preserve"> PAGEREF _Toc138777580 \h </w:instrText>
        </w:r>
      </w:ins>
      <w:r>
        <w:rPr>
          <w:noProof/>
        </w:rPr>
      </w:r>
      <w:r>
        <w:rPr>
          <w:noProof/>
        </w:rPr>
        <w:fldChar w:fldCharType="separate"/>
      </w:r>
      <w:ins w:id="146" w:author="Richard Bradbury" w:date="2023-06-27T16:58:00Z">
        <w:r>
          <w:rPr>
            <w:noProof/>
          </w:rPr>
          <w:t>42</w:t>
        </w:r>
        <w:r>
          <w:rPr>
            <w:noProof/>
          </w:rPr>
          <w:fldChar w:fldCharType="end"/>
        </w:r>
      </w:ins>
    </w:p>
    <w:p w14:paraId="1A2A4728" w14:textId="452C910D" w:rsidR="00D3770E" w:rsidRDefault="00D3770E">
      <w:pPr>
        <w:pStyle w:val="TOC4"/>
        <w:rPr>
          <w:ins w:id="147" w:author="Richard Bradbury" w:date="2023-06-27T16:58:00Z"/>
          <w:rFonts w:asciiTheme="minorHAnsi" w:eastAsiaTheme="minorEastAsia" w:hAnsiTheme="minorHAnsi" w:cstheme="minorBidi"/>
          <w:noProof/>
          <w:kern w:val="2"/>
          <w:sz w:val="22"/>
          <w:szCs w:val="22"/>
          <w:lang w:eastAsia="en-GB"/>
          <w14:ligatures w14:val="standardContextual"/>
        </w:rPr>
      </w:pPr>
      <w:ins w:id="148" w:author="Richard Bradbury" w:date="2023-06-27T16:58:00Z">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r>
        <w:r>
          <w:rPr>
            <w:noProof/>
          </w:rPr>
          <w:instrText xml:space="preserve"> PAGEREF _Toc138777581 \h </w:instrText>
        </w:r>
      </w:ins>
      <w:r>
        <w:rPr>
          <w:noProof/>
        </w:rPr>
      </w:r>
      <w:r>
        <w:rPr>
          <w:noProof/>
        </w:rPr>
        <w:fldChar w:fldCharType="separate"/>
      </w:r>
      <w:ins w:id="149" w:author="Richard Bradbury" w:date="2023-06-27T16:58:00Z">
        <w:r>
          <w:rPr>
            <w:noProof/>
          </w:rPr>
          <w:t>42</w:t>
        </w:r>
        <w:r>
          <w:rPr>
            <w:noProof/>
          </w:rPr>
          <w:fldChar w:fldCharType="end"/>
        </w:r>
      </w:ins>
    </w:p>
    <w:p w14:paraId="62F876DC" w14:textId="57EBBC49" w:rsidR="00D3770E" w:rsidRDefault="00D3770E">
      <w:pPr>
        <w:pStyle w:val="TOC4"/>
        <w:rPr>
          <w:ins w:id="150" w:author="Richard Bradbury" w:date="2023-06-27T16:58:00Z"/>
          <w:rFonts w:asciiTheme="minorHAnsi" w:eastAsiaTheme="minorEastAsia" w:hAnsiTheme="minorHAnsi" w:cstheme="minorBidi"/>
          <w:noProof/>
          <w:kern w:val="2"/>
          <w:sz w:val="22"/>
          <w:szCs w:val="22"/>
          <w:lang w:eastAsia="en-GB"/>
          <w14:ligatures w14:val="standardContextual"/>
        </w:rPr>
      </w:pPr>
      <w:ins w:id="151" w:author="Richard Bradbury" w:date="2023-06-27T16:58:00Z">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r>
        <w:r>
          <w:rPr>
            <w:noProof/>
          </w:rPr>
          <w:instrText xml:space="preserve"> PAGEREF _Toc138777582 \h </w:instrText>
        </w:r>
      </w:ins>
      <w:r>
        <w:rPr>
          <w:noProof/>
        </w:rPr>
      </w:r>
      <w:r>
        <w:rPr>
          <w:noProof/>
        </w:rPr>
        <w:fldChar w:fldCharType="separate"/>
      </w:r>
      <w:ins w:id="152" w:author="Richard Bradbury" w:date="2023-06-27T16:58:00Z">
        <w:r>
          <w:rPr>
            <w:noProof/>
          </w:rPr>
          <w:t>42</w:t>
        </w:r>
        <w:r>
          <w:rPr>
            <w:noProof/>
          </w:rPr>
          <w:fldChar w:fldCharType="end"/>
        </w:r>
      </w:ins>
    </w:p>
    <w:p w14:paraId="70F4D200" w14:textId="13DA44C9" w:rsidR="00D3770E" w:rsidRDefault="00D3770E">
      <w:pPr>
        <w:pStyle w:val="TOC4"/>
        <w:rPr>
          <w:ins w:id="153" w:author="Richard Bradbury" w:date="2023-06-27T16:58:00Z"/>
          <w:rFonts w:asciiTheme="minorHAnsi" w:eastAsiaTheme="minorEastAsia" w:hAnsiTheme="minorHAnsi" w:cstheme="minorBidi"/>
          <w:noProof/>
          <w:kern w:val="2"/>
          <w:sz w:val="22"/>
          <w:szCs w:val="22"/>
          <w:lang w:eastAsia="en-GB"/>
          <w14:ligatures w14:val="standardContextual"/>
        </w:rPr>
      </w:pPr>
      <w:ins w:id="154" w:author="Richard Bradbury" w:date="2023-06-27T16:58:00Z">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r>
        <w:r>
          <w:rPr>
            <w:noProof/>
          </w:rPr>
          <w:instrText xml:space="preserve"> PAGEREF _Toc138777583 \h </w:instrText>
        </w:r>
      </w:ins>
      <w:r>
        <w:rPr>
          <w:noProof/>
        </w:rPr>
      </w:r>
      <w:r>
        <w:rPr>
          <w:noProof/>
        </w:rPr>
        <w:fldChar w:fldCharType="separate"/>
      </w:r>
      <w:ins w:id="155" w:author="Richard Bradbury" w:date="2023-06-27T16:58:00Z">
        <w:r>
          <w:rPr>
            <w:noProof/>
          </w:rPr>
          <w:t>42</w:t>
        </w:r>
        <w:r>
          <w:rPr>
            <w:noProof/>
          </w:rPr>
          <w:fldChar w:fldCharType="end"/>
        </w:r>
      </w:ins>
    </w:p>
    <w:p w14:paraId="7B294268" w14:textId="757E00E5" w:rsidR="00D3770E" w:rsidRDefault="00D3770E">
      <w:pPr>
        <w:pStyle w:val="TOC4"/>
        <w:rPr>
          <w:ins w:id="156" w:author="Richard Bradbury" w:date="2023-06-27T16:58:00Z"/>
          <w:rFonts w:asciiTheme="minorHAnsi" w:eastAsiaTheme="minorEastAsia" w:hAnsiTheme="minorHAnsi" w:cstheme="minorBidi"/>
          <w:noProof/>
          <w:kern w:val="2"/>
          <w:sz w:val="22"/>
          <w:szCs w:val="22"/>
          <w:lang w:eastAsia="en-GB"/>
          <w14:ligatures w14:val="standardContextual"/>
        </w:rPr>
      </w:pPr>
      <w:ins w:id="157" w:author="Richard Bradbury" w:date="2023-06-27T16:58:00Z">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r>
        <w:r>
          <w:rPr>
            <w:noProof/>
          </w:rPr>
          <w:instrText xml:space="preserve"> PAGEREF _Toc138777584 \h </w:instrText>
        </w:r>
      </w:ins>
      <w:r>
        <w:rPr>
          <w:noProof/>
        </w:rPr>
      </w:r>
      <w:r>
        <w:rPr>
          <w:noProof/>
        </w:rPr>
        <w:fldChar w:fldCharType="separate"/>
      </w:r>
      <w:ins w:id="158" w:author="Richard Bradbury" w:date="2023-06-27T16:58:00Z">
        <w:r>
          <w:rPr>
            <w:noProof/>
          </w:rPr>
          <w:t>43</w:t>
        </w:r>
        <w:r>
          <w:rPr>
            <w:noProof/>
          </w:rPr>
          <w:fldChar w:fldCharType="end"/>
        </w:r>
      </w:ins>
    </w:p>
    <w:p w14:paraId="78E58C16" w14:textId="4B8C25C0" w:rsidR="00D3770E" w:rsidRDefault="00D3770E">
      <w:pPr>
        <w:pStyle w:val="TOC4"/>
        <w:rPr>
          <w:ins w:id="159" w:author="Richard Bradbury" w:date="2023-06-27T16:58:00Z"/>
          <w:rFonts w:asciiTheme="minorHAnsi" w:eastAsiaTheme="minorEastAsia" w:hAnsiTheme="minorHAnsi" w:cstheme="minorBidi"/>
          <w:noProof/>
          <w:kern w:val="2"/>
          <w:sz w:val="22"/>
          <w:szCs w:val="22"/>
          <w:lang w:eastAsia="en-GB"/>
          <w14:ligatures w14:val="standardContextual"/>
        </w:rPr>
      </w:pPr>
      <w:ins w:id="160" w:author="Richard Bradbury" w:date="2023-06-27T16:58:00Z">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r>
        <w:r>
          <w:rPr>
            <w:noProof/>
          </w:rPr>
          <w:instrText xml:space="preserve"> PAGEREF _Toc138777585 \h </w:instrText>
        </w:r>
      </w:ins>
      <w:r>
        <w:rPr>
          <w:noProof/>
        </w:rPr>
      </w:r>
      <w:r>
        <w:rPr>
          <w:noProof/>
        </w:rPr>
        <w:fldChar w:fldCharType="separate"/>
      </w:r>
      <w:ins w:id="161" w:author="Richard Bradbury" w:date="2023-06-27T16:58:00Z">
        <w:r>
          <w:rPr>
            <w:noProof/>
          </w:rPr>
          <w:t>43</w:t>
        </w:r>
        <w:r>
          <w:rPr>
            <w:noProof/>
          </w:rPr>
          <w:fldChar w:fldCharType="end"/>
        </w:r>
      </w:ins>
    </w:p>
    <w:p w14:paraId="193C0F05" w14:textId="1B2D26CE" w:rsidR="00D3770E" w:rsidRDefault="00D3770E">
      <w:pPr>
        <w:pStyle w:val="TOC4"/>
        <w:rPr>
          <w:ins w:id="162" w:author="Richard Bradbury" w:date="2023-06-27T16:58:00Z"/>
          <w:rFonts w:asciiTheme="minorHAnsi" w:eastAsiaTheme="minorEastAsia" w:hAnsiTheme="minorHAnsi" w:cstheme="minorBidi"/>
          <w:noProof/>
          <w:kern w:val="2"/>
          <w:sz w:val="22"/>
          <w:szCs w:val="22"/>
          <w:lang w:eastAsia="en-GB"/>
          <w14:ligatures w14:val="standardContextual"/>
        </w:rPr>
      </w:pPr>
      <w:ins w:id="163" w:author="Richard Bradbury" w:date="2023-06-27T16:58:00Z">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r>
        <w:r>
          <w:rPr>
            <w:noProof/>
          </w:rPr>
          <w:instrText xml:space="preserve"> PAGEREF _Toc138777586 \h </w:instrText>
        </w:r>
      </w:ins>
      <w:r>
        <w:rPr>
          <w:noProof/>
        </w:rPr>
      </w:r>
      <w:r>
        <w:rPr>
          <w:noProof/>
        </w:rPr>
        <w:fldChar w:fldCharType="separate"/>
      </w:r>
      <w:ins w:id="164" w:author="Richard Bradbury" w:date="2023-06-27T16:58:00Z">
        <w:r>
          <w:rPr>
            <w:noProof/>
          </w:rPr>
          <w:t>43</w:t>
        </w:r>
        <w:r>
          <w:rPr>
            <w:noProof/>
          </w:rPr>
          <w:fldChar w:fldCharType="end"/>
        </w:r>
      </w:ins>
    </w:p>
    <w:p w14:paraId="3019035E" w14:textId="7FBA0871" w:rsidR="00D3770E" w:rsidRDefault="00D3770E">
      <w:pPr>
        <w:pStyle w:val="TOC3"/>
        <w:rPr>
          <w:ins w:id="165" w:author="Richard Bradbury" w:date="2023-06-27T16:58:00Z"/>
          <w:rFonts w:asciiTheme="minorHAnsi" w:eastAsiaTheme="minorEastAsia" w:hAnsiTheme="minorHAnsi" w:cstheme="minorBidi"/>
          <w:noProof/>
          <w:kern w:val="2"/>
          <w:sz w:val="22"/>
          <w:szCs w:val="22"/>
          <w:lang w:eastAsia="en-GB"/>
          <w14:ligatures w14:val="standardContextual"/>
        </w:rPr>
      </w:pPr>
      <w:ins w:id="166" w:author="Richard Bradbury" w:date="2023-06-27T16:58:00Z">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r>
        <w:r>
          <w:rPr>
            <w:noProof/>
          </w:rPr>
          <w:instrText xml:space="preserve"> PAGEREF _Toc138777587 \h </w:instrText>
        </w:r>
      </w:ins>
      <w:r>
        <w:rPr>
          <w:noProof/>
        </w:rPr>
      </w:r>
      <w:r>
        <w:rPr>
          <w:noProof/>
        </w:rPr>
        <w:fldChar w:fldCharType="separate"/>
      </w:r>
      <w:ins w:id="167" w:author="Richard Bradbury" w:date="2023-06-27T16:58:00Z">
        <w:r>
          <w:rPr>
            <w:noProof/>
          </w:rPr>
          <w:t>43</w:t>
        </w:r>
        <w:r>
          <w:rPr>
            <w:noProof/>
          </w:rPr>
          <w:fldChar w:fldCharType="end"/>
        </w:r>
      </w:ins>
    </w:p>
    <w:p w14:paraId="4AA2EABD" w14:textId="0F65285E" w:rsidR="00D3770E" w:rsidRDefault="00D3770E">
      <w:pPr>
        <w:pStyle w:val="TOC4"/>
        <w:rPr>
          <w:ins w:id="168" w:author="Richard Bradbury" w:date="2023-06-27T16:58:00Z"/>
          <w:rFonts w:asciiTheme="minorHAnsi" w:eastAsiaTheme="minorEastAsia" w:hAnsiTheme="minorHAnsi" w:cstheme="minorBidi"/>
          <w:noProof/>
          <w:kern w:val="2"/>
          <w:sz w:val="22"/>
          <w:szCs w:val="22"/>
          <w:lang w:eastAsia="en-GB"/>
          <w14:ligatures w14:val="standardContextual"/>
        </w:rPr>
      </w:pPr>
      <w:ins w:id="169" w:author="Richard Bradbury" w:date="2023-06-27T16:58:00Z">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r>
        <w:r>
          <w:rPr>
            <w:noProof/>
          </w:rPr>
          <w:instrText xml:space="preserve"> PAGEREF _Toc138777588 \h </w:instrText>
        </w:r>
      </w:ins>
      <w:r>
        <w:rPr>
          <w:noProof/>
        </w:rPr>
      </w:r>
      <w:r>
        <w:rPr>
          <w:noProof/>
        </w:rPr>
        <w:fldChar w:fldCharType="separate"/>
      </w:r>
      <w:ins w:id="170" w:author="Richard Bradbury" w:date="2023-06-27T16:58:00Z">
        <w:r>
          <w:rPr>
            <w:noProof/>
          </w:rPr>
          <w:t>43</w:t>
        </w:r>
        <w:r>
          <w:rPr>
            <w:noProof/>
          </w:rPr>
          <w:fldChar w:fldCharType="end"/>
        </w:r>
      </w:ins>
    </w:p>
    <w:p w14:paraId="67143A56" w14:textId="1A35ED6F" w:rsidR="00D3770E" w:rsidRDefault="00D3770E">
      <w:pPr>
        <w:pStyle w:val="TOC4"/>
        <w:rPr>
          <w:ins w:id="171" w:author="Richard Bradbury" w:date="2023-06-27T16:58:00Z"/>
          <w:rFonts w:asciiTheme="minorHAnsi" w:eastAsiaTheme="minorEastAsia" w:hAnsiTheme="minorHAnsi" w:cstheme="minorBidi"/>
          <w:noProof/>
          <w:kern w:val="2"/>
          <w:sz w:val="22"/>
          <w:szCs w:val="22"/>
          <w:lang w:eastAsia="en-GB"/>
          <w14:ligatures w14:val="standardContextual"/>
        </w:rPr>
      </w:pPr>
      <w:ins w:id="172" w:author="Richard Bradbury" w:date="2023-06-27T16:58:00Z">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r>
        <w:r>
          <w:rPr>
            <w:noProof/>
          </w:rPr>
          <w:instrText xml:space="preserve"> PAGEREF _Toc138777589 \h </w:instrText>
        </w:r>
      </w:ins>
      <w:r>
        <w:rPr>
          <w:noProof/>
        </w:rPr>
      </w:r>
      <w:r>
        <w:rPr>
          <w:noProof/>
        </w:rPr>
        <w:fldChar w:fldCharType="separate"/>
      </w:r>
      <w:ins w:id="173" w:author="Richard Bradbury" w:date="2023-06-27T16:58:00Z">
        <w:r>
          <w:rPr>
            <w:noProof/>
          </w:rPr>
          <w:t>43</w:t>
        </w:r>
        <w:r>
          <w:rPr>
            <w:noProof/>
          </w:rPr>
          <w:fldChar w:fldCharType="end"/>
        </w:r>
      </w:ins>
    </w:p>
    <w:p w14:paraId="0E0EE1BE" w14:textId="63D82979" w:rsidR="00D3770E" w:rsidRDefault="00D3770E">
      <w:pPr>
        <w:pStyle w:val="TOC4"/>
        <w:rPr>
          <w:ins w:id="174" w:author="Richard Bradbury" w:date="2023-06-27T16:58:00Z"/>
          <w:rFonts w:asciiTheme="minorHAnsi" w:eastAsiaTheme="minorEastAsia" w:hAnsiTheme="minorHAnsi" w:cstheme="minorBidi"/>
          <w:noProof/>
          <w:kern w:val="2"/>
          <w:sz w:val="22"/>
          <w:szCs w:val="22"/>
          <w:lang w:eastAsia="en-GB"/>
          <w14:ligatures w14:val="standardContextual"/>
        </w:rPr>
      </w:pPr>
      <w:ins w:id="175" w:author="Richard Bradbury" w:date="2023-06-27T16:58:00Z">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r>
        <w:r>
          <w:rPr>
            <w:noProof/>
          </w:rPr>
          <w:instrText xml:space="preserve"> PAGEREF _Toc138777590 \h </w:instrText>
        </w:r>
      </w:ins>
      <w:r>
        <w:rPr>
          <w:noProof/>
        </w:rPr>
      </w:r>
      <w:r>
        <w:rPr>
          <w:noProof/>
        </w:rPr>
        <w:fldChar w:fldCharType="separate"/>
      </w:r>
      <w:ins w:id="176" w:author="Richard Bradbury" w:date="2023-06-27T16:58:00Z">
        <w:r>
          <w:rPr>
            <w:noProof/>
          </w:rPr>
          <w:t>43</w:t>
        </w:r>
        <w:r>
          <w:rPr>
            <w:noProof/>
          </w:rPr>
          <w:fldChar w:fldCharType="end"/>
        </w:r>
      </w:ins>
    </w:p>
    <w:p w14:paraId="6BF6EA19" w14:textId="3D43E335" w:rsidR="00D3770E" w:rsidRDefault="00D3770E">
      <w:pPr>
        <w:pStyle w:val="TOC4"/>
        <w:rPr>
          <w:ins w:id="177" w:author="Richard Bradbury" w:date="2023-06-27T16:58:00Z"/>
          <w:rFonts w:asciiTheme="minorHAnsi" w:eastAsiaTheme="minorEastAsia" w:hAnsiTheme="minorHAnsi" w:cstheme="minorBidi"/>
          <w:noProof/>
          <w:kern w:val="2"/>
          <w:sz w:val="22"/>
          <w:szCs w:val="22"/>
          <w:lang w:eastAsia="en-GB"/>
          <w14:ligatures w14:val="standardContextual"/>
        </w:rPr>
      </w:pPr>
      <w:ins w:id="178" w:author="Richard Bradbury" w:date="2023-06-27T16:58:00Z">
        <w:r>
          <w:rPr>
            <w:noProof/>
          </w:rPr>
          <w:lastRenderedPageBreak/>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r>
        <w:r>
          <w:rPr>
            <w:noProof/>
          </w:rPr>
          <w:instrText xml:space="preserve"> PAGEREF _Toc138777591 \h </w:instrText>
        </w:r>
      </w:ins>
      <w:r>
        <w:rPr>
          <w:noProof/>
        </w:rPr>
      </w:r>
      <w:r>
        <w:rPr>
          <w:noProof/>
        </w:rPr>
        <w:fldChar w:fldCharType="separate"/>
      </w:r>
      <w:ins w:id="179" w:author="Richard Bradbury" w:date="2023-06-27T16:58:00Z">
        <w:r>
          <w:rPr>
            <w:noProof/>
          </w:rPr>
          <w:t>43</w:t>
        </w:r>
        <w:r>
          <w:rPr>
            <w:noProof/>
          </w:rPr>
          <w:fldChar w:fldCharType="end"/>
        </w:r>
      </w:ins>
    </w:p>
    <w:p w14:paraId="7A7FA422" w14:textId="4CFC6785" w:rsidR="00D3770E" w:rsidRDefault="00D3770E">
      <w:pPr>
        <w:pStyle w:val="TOC4"/>
        <w:rPr>
          <w:ins w:id="180" w:author="Richard Bradbury" w:date="2023-06-27T16:58:00Z"/>
          <w:rFonts w:asciiTheme="minorHAnsi" w:eastAsiaTheme="minorEastAsia" w:hAnsiTheme="minorHAnsi" w:cstheme="minorBidi"/>
          <w:noProof/>
          <w:kern w:val="2"/>
          <w:sz w:val="22"/>
          <w:szCs w:val="22"/>
          <w:lang w:eastAsia="en-GB"/>
          <w14:ligatures w14:val="standardContextual"/>
        </w:rPr>
      </w:pPr>
      <w:ins w:id="181" w:author="Richard Bradbury" w:date="2023-06-27T16:58:00Z">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r>
        <w:r>
          <w:rPr>
            <w:noProof/>
          </w:rPr>
          <w:instrText xml:space="preserve"> PAGEREF _Toc138777592 \h </w:instrText>
        </w:r>
      </w:ins>
      <w:r>
        <w:rPr>
          <w:noProof/>
        </w:rPr>
      </w:r>
      <w:r>
        <w:rPr>
          <w:noProof/>
        </w:rPr>
        <w:fldChar w:fldCharType="separate"/>
      </w:r>
      <w:ins w:id="182" w:author="Richard Bradbury" w:date="2023-06-27T16:58:00Z">
        <w:r>
          <w:rPr>
            <w:noProof/>
          </w:rPr>
          <w:t>43</w:t>
        </w:r>
        <w:r>
          <w:rPr>
            <w:noProof/>
          </w:rPr>
          <w:fldChar w:fldCharType="end"/>
        </w:r>
      </w:ins>
    </w:p>
    <w:p w14:paraId="0DC8B1A7" w14:textId="0EC05EBB" w:rsidR="00D3770E" w:rsidRDefault="00D3770E">
      <w:pPr>
        <w:pStyle w:val="TOC2"/>
        <w:rPr>
          <w:ins w:id="183" w:author="Richard Bradbury" w:date="2023-06-27T16:58:00Z"/>
          <w:rFonts w:asciiTheme="minorHAnsi" w:eastAsiaTheme="minorEastAsia" w:hAnsiTheme="minorHAnsi" w:cstheme="minorBidi"/>
          <w:noProof/>
          <w:kern w:val="2"/>
          <w:sz w:val="22"/>
          <w:szCs w:val="22"/>
          <w:lang w:eastAsia="en-GB"/>
          <w14:ligatures w14:val="standardContextual"/>
        </w:rPr>
      </w:pPr>
      <w:ins w:id="184" w:author="Richard Bradbury" w:date="2023-06-27T16:58:00Z">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r>
        <w:r>
          <w:rPr>
            <w:noProof/>
          </w:rPr>
          <w:instrText xml:space="preserve"> PAGEREF _Toc138777593 \h </w:instrText>
        </w:r>
      </w:ins>
      <w:r>
        <w:rPr>
          <w:noProof/>
        </w:rPr>
      </w:r>
      <w:r>
        <w:rPr>
          <w:noProof/>
        </w:rPr>
        <w:fldChar w:fldCharType="separate"/>
      </w:r>
      <w:ins w:id="185" w:author="Richard Bradbury" w:date="2023-06-27T16:58:00Z">
        <w:r>
          <w:rPr>
            <w:noProof/>
          </w:rPr>
          <w:t>44</w:t>
        </w:r>
        <w:r>
          <w:rPr>
            <w:noProof/>
          </w:rPr>
          <w:fldChar w:fldCharType="end"/>
        </w:r>
      </w:ins>
    </w:p>
    <w:p w14:paraId="67540C89" w14:textId="6FA35F53" w:rsidR="00D3770E" w:rsidRDefault="00D3770E">
      <w:pPr>
        <w:pStyle w:val="TOC3"/>
        <w:rPr>
          <w:ins w:id="186" w:author="Richard Bradbury" w:date="2023-06-27T16:58:00Z"/>
          <w:rFonts w:asciiTheme="minorHAnsi" w:eastAsiaTheme="minorEastAsia" w:hAnsiTheme="minorHAnsi" w:cstheme="minorBidi"/>
          <w:noProof/>
          <w:kern w:val="2"/>
          <w:sz w:val="22"/>
          <w:szCs w:val="22"/>
          <w:lang w:eastAsia="en-GB"/>
          <w14:ligatures w14:val="standardContextual"/>
        </w:rPr>
      </w:pPr>
      <w:ins w:id="187" w:author="Richard Bradbury" w:date="2023-06-27T16:58:00Z">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r>
        <w:r>
          <w:rPr>
            <w:noProof/>
          </w:rPr>
          <w:instrText xml:space="preserve"> PAGEREF _Toc138777594 \h </w:instrText>
        </w:r>
      </w:ins>
      <w:r>
        <w:rPr>
          <w:noProof/>
        </w:rPr>
      </w:r>
      <w:r>
        <w:rPr>
          <w:noProof/>
        </w:rPr>
        <w:fldChar w:fldCharType="separate"/>
      </w:r>
      <w:ins w:id="188" w:author="Richard Bradbury" w:date="2023-06-27T16:58:00Z">
        <w:r>
          <w:rPr>
            <w:noProof/>
          </w:rPr>
          <w:t>44</w:t>
        </w:r>
        <w:r>
          <w:rPr>
            <w:noProof/>
          </w:rPr>
          <w:fldChar w:fldCharType="end"/>
        </w:r>
      </w:ins>
    </w:p>
    <w:p w14:paraId="1E71DECE" w14:textId="1202CD43" w:rsidR="00D3770E" w:rsidRDefault="00D3770E">
      <w:pPr>
        <w:pStyle w:val="TOC3"/>
        <w:rPr>
          <w:ins w:id="189" w:author="Richard Bradbury" w:date="2023-06-27T16:58:00Z"/>
          <w:rFonts w:asciiTheme="minorHAnsi" w:eastAsiaTheme="minorEastAsia" w:hAnsiTheme="minorHAnsi" w:cstheme="minorBidi"/>
          <w:noProof/>
          <w:kern w:val="2"/>
          <w:sz w:val="22"/>
          <w:szCs w:val="22"/>
          <w:lang w:eastAsia="en-GB"/>
          <w14:ligatures w14:val="standardContextual"/>
        </w:rPr>
      </w:pPr>
      <w:ins w:id="190" w:author="Richard Bradbury" w:date="2023-06-27T16:58:00Z">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r>
        <w:r>
          <w:rPr>
            <w:noProof/>
          </w:rPr>
          <w:instrText xml:space="preserve"> PAGEREF _Toc138777595 \h </w:instrText>
        </w:r>
      </w:ins>
      <w:r>
        <w:rPr>
          <w:noProof/>
        </w:rPr>
      </w:r>
      <w:r>
        <w:rPr>
          <w:noProof/>
        </w:rPr>
        <w:fldChar w:fldCharType="separate"/>
      </w:r>
      <w:ins w:id="191" w:author="Richard Bradbury" w:date="2023-06-27T16:58:00Z">
        <w:r>
          <w:rPr>
            <w:noProof/>
          </w:rPr>
          <w:t>45</w:t>
        </w:r>
        <w:r>
          <w:rPr>
            <w:noProof/>
          </w:rPr>
          <w:fldChar w:fldCharType="end"/>
        </w:r>
      </w:ins>
    </w:p>
    <w:p w14:paraId="117D420E" w14:textId="5E3CA9B4" w:rsidR="00D3770E" w:rsidRDefault="00D3770E">
      <w:pPr>
        <w:pStyle w:val="TOC4"/>
        <w:rPr>
          <w:ins w:id="192" w:author="Richard Bradbury" w:date="2023-06-27T16:58:00Z"/>
          <w:rFonts w:asciiTheme="minorHAnsi" w:eastAsiaTheme="minorEastAsia" w:hAnsiTheme="minorHAnsi" w:cstheme="minorBidi"/>
          <w:noProof/>
          <w:kern w:val="2"/>
          <w:sz w:val="22"/>
          <w:szCs w:val="22"/>
          <w:lang w:eastAsia="en-GB"/>
          <w14:ligatures w14:val="standardContextual"/>
        </w:rPr>
      </w:pPr>
      <w:ins w:id="193" w:author="Richard Bradbury" w:date="2023-06-27T16:58:00Z">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r>
        <w:r>
          <w:rPr>
            <w:noProof/>
          </w:rPr>
          <w:instrText xml:space="preserve"> PAGEREF _Toc138777596 \h </w:instrText>
        </w:r>
      </w:ins>
      <w:r>
        <w:rPr>
          <w:noProof/>
        </w:rPr>
      </w:r>
      <w:r>
        <w:rPr>
          <w:noProof/>
        </w:rPr>
        <w:fldChar w:fldCharType="separate"/>
      </w:r>
      <w:ins w:id="194" w:author="Richard Bradbury" w:date="2023-06-27T16:58:00Z">
        <w:r>
          <w:rPr>
            <w:noProof/>
          </w:rPr>
          <w:t>45</w:t>
        </w:r>
        <w:r>
          <w:rPr>
            <w:noProof/>
          </w:rPr>
          <w:fldChar w:fldCharType="end"/>
        </w:r>
      </w:ins>
    </w:p>
    <w:p w14:paraId="0D5BD5ED" w14:textId="2DC913A4" w:rsidR="00D3770E" w:rsidRDefault="00D3770E">
      <w:pPr>
        <w:pStyle w:val="TOC4"/>
        <w:rPr>
          <w:ins w:id="195" w:author="Richard Bradbury" w:date="2023-06-27T16:58:00Z"/>
          <w:rFonts w:asciiTheme="minorHAnsi" w:eastAsiaTheme="minorEastAsia" w:hAnsiTheme="minorHAnsi" w:cstheme="minorBidi"/>
          <w:noProof/>
          <w:kern w:val="2"/>
          <w:sz w:val="22"/>
          <w:szCs w:val="22"/>
          <w:lang w:eastAsia="en-GB"/>
          <w14:ligatures w14:val="standardContextual"/>
        </w:rPr>
      </w:pPr>
      <w:ins w:id="196" w:author="Richard Bradbury" w:date="2023-06-27T16:58:00Z">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r>
        <w:r>
          <w:rPr>
            <w:noProof/>
          </w:rPr>
          <w:instrText xml:space="preserve"> PAGEREF _Toc138777597 \h </w:instrText>
        </w:r>
      </w:ins>
      <w:r>
        <w:rPr>
          <w:noProof/>
        </w:rPr>
      </w:r>
      <w:r>
        <w:rPr>
          <w:noProof/>
        </w:rPr>
        <w:fldChar w:fldCharType="separate"/>
      </w:r>
      <w:ins w:id="197" w:author="Richard Bradbury" w:date="2023-06-27T16:58:00Z">
        <w:r>
          <w:rPr>
            <w:noProof/>
          </w:rPr>
          <w:t>46</w:t>
        </w:r>
        <w:r>
          <w:rPr>
            <w:noProof/>
          </w:rPr>
          <w:fldChar w:fldCharType="end"/>
        </w:r>
      </w:ins>
    </w:p>
    <w:p w14:paraId="172A997A" w14:textId="0FA80604" w:rsidR="00D3770E" w:rsidRDefault="00D3770E">
      <w:pPr>
        <w:pStyle w:val="TOC4"/>
        <w:rPr>
          <w:ins w:id="198" w:author="Richard Bradbury" w:date="2023-06-27T16:58:00Z"/>
          <w:rFonts w:asciiTheme="minorHAnsi" w:eastAsiaTheme="minorEastAsia" w:hAnsiTheme="minorHAnsi" w:cstheme="minorBidi"/>
          <w:noProof/>
          <w:kern w:val="2"/>
          <w:sz w:val="22"/>
          <w:szCs w:val="22"/>
          <w:lang w:eastAsia="en-GB"/>
          <w14:ligatures w14:val="standardContextual"/>
        </w:rPr>
      </w:pPr>
      <w:ins w:id="199" w:author="Richard Bradbury" w:date="2023-06-27T16:58:00Z">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UE data reporting of ANBR-based Network Assistance invocations</w:t>
        </w:r>
        <w:r>
          <w:rPr>
            <w:noProof/>
          </w:rPr>
          <w:tab/>
        </w:r>
        <w:r>
          <w:rPr>
            <w:noProof/>
          </w:rPr>
          <w:fldChar w:fldCharType="begin"/>
        </w:r>
        <w:r>
          <w:rPr>
            <w:noProof/>
          </w:rPr>
          <w:instrText xml:space="preserve"> PAGEREF _Toc138777598 \h </w:instrText>
        </w:r>
      </w:ins>
      <w:r>
        <w:rPr>
          <w:noProof/>
        </w:rPr>
      </w:r>
      <w:r>
        <w:rPr>
          <w:noProof/>
        </w:rPr>
        <w:fldChar w:fldCharType="separate"/>
      </w:r>
      <w:ins w:id="200" w:author="Richard Bradbury" w:date="2023-06-27T16:58:00Z">
        <w:r>
          <w:rPr>
            <w:noProof/>
          </w:rPr>
          <w:t>46</w:t>
        </w:r>
        <w:r>
          <w:rPr>
            <w:noProof/>
          </w:rPr>
          <w:fldChar w:fldCharType="end"/>
        </w:r>
      </w:ins>
    </w:p>
    <w:p w14:paraId="584E8F85" w14:textId="718FC566" w:rsidR="00D3770E" w:rsidRDefault="00D3770E">
      <w:pPr>
        <w:pStyle w:val="TOC3"/>
        <w:rPr>
          <w:ins w:id="201" w:author="Richard Bradbury" w:date="2023-06-27T16:58:00Z"/>
          <w:rFonts w:asciiTheme="minorHAnsi" w:eastAsiaTheme="minorEastAsia" w:hAnsiTheme="minorHAnsi" w:cstheme="minorBidi"/>
          <w:noProof/>
          <w:kern w:val="2"/>
          <w:sz w:val="22"/>
          <w:szCs w:val="22"/>
          <w:lang w:eastAsia="en-GB"/>
          <w14:ligatures w14:val="standardContextual"/>
        </w:rPr>
      </w:pPr>
      <w:ins w:id="202" w:author="Richard Bradbury" w:date="2023-06-27T16:58:00Z">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r>
        <w:r>
          <w:rPr>
            <w:noProof/>
          </w:rPr>
          <w:instrText xml:space="preserve"> PAGEREF _Toc138777599 \h </w:instrText>
        </w:r>
      </w:ins>
      <w:r>
        <w:rPr>
          <w:noProof/>
        </w:rPr>
      </w:r>
      <w:r>
        <w:rPr>
          <w:noProof/>
        </w:rPr>
        <w:fldChar w:fldCharType="separate"/>
      </w:r>
      <w:ins w:id="203" w:author="Richard Bradbury" w:date="2023-06-27T16:58:00Z">
        <w:r>
          <w:rPr>
            <w:noProof/>
          </w:rPr>
          <w:t>47</w:t>
        </w:r>
        <w:r>
          <w:rPr>
            <w:noProof/>
          </w:rPr>
          <w:fldChar w:fldCharType="end"/>
        </w:r>
      </w:ins>
    </w:p>
    <w:p w14:paraId="58E4D5FB" w14:textId="766873A7" w:rsidR="00D3770E" w:rsidRDefault="00D3770E">
      <w:pPr>
        <w:pStyle w:val="TOC4"/>
        <w:rPr>
          <w:ins w:id="204" w:author="Richard Bradbury" w:date="2023-06-27T16:58:00Z"/>
          <w:rFonts w:asciiTheme="minorHAnsi" w:eastAsiaTheme="minorEastAsia" w:hAnsiTheme="minorHAnsi" w:cstheme="minorBidi"/>
          <w:noProof/>
          <w:kern w:val="2"/>
          <w:sz w:val="22"/>
          <w:szCs w:val="22"/>
          <w:lang w:eastAsia="en-GB"/>
          <w14:ligatures w14:val="standardContextual"/>
        </w:rPr>
      </w:pPr>
      <w:ins w:id="205" w:author="Richard Bradbury" w:date="2023-06-27T16:58:00Z">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r>
        <w:r>
          <w:rPr>
            <w:noProof/>
          </w:rPr>
          <w:instrText xml:space="preserve"> PAGEREF _Toc138777600 \h </w:instrText>
        </w:r>
      </w:ins>
      <w:r>
        <w:rPr>
          <w:noProof/>
        </w:rPr>
      </w:r>
      <w:r>
        <w:rPr>
          <w:noProof/>
        </w:rPr>
        <w:fldChar w:fldCharType="separate"/>
      </w:r>
      <w:ins w:id="206" w:author="Richard Bradbury" w:date="2023-06-27T16:58:00Z">
        <w:r>
          <w:rPr>
            <w:noProof/>
          </w:rPr>
          <w:t>47</w:t>
        </w:r>
        <w:r>
          <w:rPr>
            <w:noProof/>
          </w:rPr>
          <w:fldChar w:fldCharType="end"/>
        </w:r>
      </w:ins>
    </w:p>
    <w:p w14:paraId="5DF1D0E7" w14:textId="548756C4" w:rsidR="00D3770E" w:rsidRDefault="00D3770E">
      <w:pPr>
        <w:pStyle w:val="TOC4"/>
        <w:rPr>
          <w:ins w:id="207" w:author="Richard Bradbury" w:date="2023-06-27T16:58:00Z"/>
          <w:rFonts w:asciiTheme="minorHAnsi" w:eastAsiaTheme="minorEastAsia" w:hAnsiTheme="minorHAnsi" w:cstheme="minorBidi"/>
          <w:noProof/>
          <w:kern w:val="2"/>
          <w:sz w:val="22"/>
          <w:szCs w:val="22"/>
          <w:lang w:eastAsia="en-GB"/>
          <w14:ligatures w14:val="standardContextual"/>
        </w:rPr>
      </w:pPr>
      <w:ins w:id="208" w:author="Richard Bradbury" w:date="2023-06-27T16:58:00Z">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r>
        <w:r>
          <w:rPr>
            <w:noProof/>
          </w:rPr>
          <w:instrText xml:space="preserve"> PAGEREF _Toc138777601 \h </w:instrText>
        </w:r>
      </w:ins>
      <w:r>
        <w:rPr>
          <w:noProof/>
        </w:rPr>
      </w:r>
      <w:r>
        <w:rPr>
          <w:noProof/>
        </w:rPr>
        <w:fldChar w:fldCharType="separate"/>
      </w:r>
      <w:ins w:id="209" w:author="Richard Bradbury" w:date="2023-06-27T16:58:00Z">
        <w:r>
          <w:rPr>
            <w:noProof/>
          </w:rPr>
          <w:t>48</w:t>
        </w:r>
        <w:r>
          <w:rPr>
            <w:noProof/>
          </w:rPr>
          <w:fldChar w:fldCharType="end"/>
        </w:r>
      </w:ins>
    </w:p>
    <w:p w14:paraId="20E81C24" w14:textId="7F0CD8F5" w:rsidR="00D3770E" w:rsidRDefault="00D3770E">
      <w:pPr>
        <w:pStyle w:val="TOC3"/>
        <w:rPr>
          <w:ins w:id="210" w:author="Richard Bradbury" w:date="2023-06-27T16:58:00Z"/>
          <w:rFonts w:asciiTheme="minorHAnsi" w:eastAsiaTheme="minorEastAsia" w:hAnsiTheme="minorHAnsi" w:cstheme="minorBidi"/>
          <w:noProof/>
          <w:kern w:val="2"/>
          <w:sz w:val="22"/>
          <w:szCs w:val="22"/>
          <w:lang w:eastAsia="en-GB"/>
          <w14:ligatures w14:val="standardContextual"/>
        </w:rPr>
      </w:pPr>
      <w:ins w:id="211" w:author="Richard Bradbury" w:date="2023-06-27T16:58:00Z">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r>
        <w:r>
          <w:rPr>
            <w:noProof/>
          </w:rPr>
          <w:instrText xml:space="preserve"> PAGEREF _Toc138777602 \h </w:instrText>
        </w:r>
      </w:ins>
      <w:r>
        <w:rPr>
          <w:noProof/>
        </w:rPr>
      </w:r>
      <w:r>
        <w:rPr>
          <w:noProof/>
        </w:rPr>
        <w:fldChar w:fldCharType="separate"/>
      </w:r>
      <w:ins w:id="212" w:author="Richard Bradbury" w:date="2023-06-27T16:58:00Z">
        <w:r>
          <w:rPr>
            <w:noProof/>
          </w:rPr>
          <w:t>48</w:t>
        </w:r>
        <w:r>
          <w:rPr>
            <w:noProof/>
          </w:rPr>
          <w:fldChar w:fldCharType="end"/>
        </w:r>
      </w:ins>
    </w:p>
    <w:p w14:paraId="038C4BFA" w14:textId="5922D49F" w:rsidR="00D3770E" w:rsidRDefault="00D3770E">
      <w:pPr>
        <w:pStyle w:val="TOC4"/>
        <w:rPr>
          <w:ins w:id="213" w:author="Richard Bradbury" w:date="2023-06-27T16:58:00Z"/>
          <w:rFonts w:asciiTheme="minorHAnsi" w:eastAsiaTheme="minorEastAsia" w:hAnsiTheme="minorHAnsi" w:cstheme="minorBidi"/>
          <w:noProof/>
          <w:kern w:val="2"/>
          <w:sz w:val="22"/>
          <w:szCs w:val="22"/>
          <w:lang w:eastAsia="en-GB"/>
          <w14:ligatures w14:val="standardContextual"/>
        </w:rPr>
      </w:pPr>
      <w:ins w:id="214" w:author="Richard Bradbury" w:date="2023-06-27T16:58:00Z">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r>
        <w:r>
          <w:rPr>
            <w:noProof/>
          </w:rPr>
          <w:instrText xml:space="preserve"> PAGEREF _Toc138777603 \h </w:instrText>
        </w:r>
      </w:ins>
      <w:r>
        <w:rPr>
          <w:noProof/>
        </w:rPr>
      </w:r>
      <w:r>
        <w:rPr>
          <w:noProof/>
        </w:rPr>
        <w:fldChar w:fldCharType="separate"/>
      </w:r>
      <w:ins w:id="215" w:author="Richard Bradbury" w:date="2023-06-27T16:58:00Z">
        <w:r>
          <w:rPr>
            <w:noProof/>
          </w:rPr>
          <w:t>48</w:t>
        </w:r>
        <w:r>
          <w:rPr>
            <w:noProof/>
          </w:rPr>
          <w:fldChar w:fldCharType="end"/>
        </w:r>
      </w:ins>
    </w:p>
    <w:p w14:paraId="384B6075" w14:textId="335D9275" w:rsidR="00D3770E" w:rsidRDefault="00D3770E">
      <w:pPr>
        <w:pStyle w:val="TOC4"/>
        <w:rPr>
          <w:ins w:id="216" w:author="Richard Bradbury" w:date="2023-06-27T16:58:00Z"/>
          <w:rFonts w:asciiTheme="minorHAnsi" w:eastAsiaTheme="minorEastAsia" w:hAnsiTheme="minorHAnsi" w:cstheme="minorBidi"/>
          <w:noProof/>
          <w:kern w:val="2"/>
          <w:sz w:val="22"/>
          <w:szCs w:val="22"/>
          <w:lang w:eastAsia="en-GB"/>
          <w14:ligatures w14:val="standardContextual"/>
        </w:rPr>
      </w:pPr>
      <w:ins w:id="217" w:author="Richard Bradbury" w:date="2023-06-27T16:58:00Z">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r>
        <w:r>
          <w:rPr>
            <w:noProof/>
          </w:rPr>
          <w:instrText xml:space="preserve"> PAGEREF _Toc138777604 \h </w:instrText>
        </w:r>
      </w:ins>
      <w:r>
        <w:rPr>
          <w:noProof/>
        </w:rPr>
      </w:r>
      <w:r>
        <w:rPr>
          <w:noProof/>
        </w:rPr>
        <w:fldChar w:fldCharType="separate"/>
      </w:r>
      <w:ins w:id="218" w:author="Richard Bradbury" w:date="2023-06-27T16:58:00Z">
        <w:r>
          <w:rPr>
            <w:noProof/>
          </w:rPr>
          <w:t>48</w:t>
        </w:r>
        <w:r>
          <w:rPr>
            <w:noProof/>
          </w:rPr>
          <w:fldChar w:fldCharType="end"/>
        </w:r>
      </w:ins>
    </w:p>
    <w:p w14:paraId="3EC0298B" w14:textId="788E8932" w:rsidR="00D3770E" w:rsidRDefault="00D3770E">
      <w:pPr>
        <w:pStyle w:val="TOC4"/>
        <w:rPr>
          <w:ins w:id="219" w:author="Richard Bradbury" w:date="2023-06-27T16:58:00Z"/>
          <w:rFonts w:asciiTheme="minorHAnsi" w:eastAsiaTheme="minorEastAsia" w:hAnsiTheme="minorHAnsi" w:cstheme="minorBidi"/>
          <w:noProof/>
          <w:kern w:val="2"/>
          <w:sz w:val="22"/>
          <w:szCs w:val="22"/>
          <w:lang w:eastAsia="en-GB"/>
          <w14:ligatures w14:val="standardContextual"/>
        </w:rPr>
      </w:pPr>
      <w:ins w:id="220" w:author="Richard Bradbury" w:date="2023-06-27T16:58:00Z">
        <w:r>
          <w:rPr>
            <w:noProof/>
          </w:rPr>
          <w:t>4.7.4.3</w:t>
        </w:r>
        <w:r>
          <w:rPr>
            <w:rFonts w:asciiTheme="minorHAnsi" w:eastAsiaTheme="minorEastAsia" w:hAnsiTheme="minorHAnsi" w:cstheme="minorBidi"/>
            <w:noProof/>
            <w:kern w:val="2"/>
            <w:sz w:val="22"/>
            <w:szCs w:val="22"/>
            <w:lang w:eastAsia="en-GB"/>
            <w14:ligatures w14:val="standardContextual"/>
          </w:rPr>
          <w:tab/>
        </w:r>
        <w:r>
          <w:rPr>
            <w:noProof/>
          </w:rPr>
          <w:t>Common baseline parameters for event exposure</w:t>
        </w:r>
        <w:r>
          <w:rPr>
            <w:noProof/>
          </w:rPr>
          <w:tab/>
        </w:r>
        <w:r>
          <w:rPr>
            <w:noProof/>
          </w:rPr>
          <w:fldChar w:fldCharType="begin"/>
        </w:r>
        <w:r>
          <w:rPr>
            <w:noProof/>
          </w:rPr>
          <w:instrText xml:space="preserve"> PAGEREF _Toc138777605 \h </w:instrText>
        </w:r>
      </w:ins>
      <w:r>
        <w:rPr>
          <w:noProof/>
        </w:rPr>
      </w:r>
      <w:r>
        <w:rPr>
          <w:noProof/>
        </w:rPr>
        <w:fldChar w:fldCharType="separate"/>
      </w:r>
      <w:ins w:id="221" w:author="Richard Bradbury" w:date="2023-06-27T16:58:00Z">
        <w:r>
          <w:rPr>
            <w:noProof/>
          </w:rPr>
          <w:t>49</w:t>
        </w:r>
        <w:r>
          <w:rPr>
            <w:noProof/>
          </w:rPr>
          <w:fldChar w:fldCharType="end"/>
        </w:r>
      </w:ins>
    </w:p>
    <w:p w14:paraId="6D068672" w14:textId="24F622AB" w:rsidR="00D3770E" w:rsidRDefault="00D3770E">
      <w:pPr>
        <w:pStyle w:val="TOC4"/>
        <w:rPr>
          <w:ins w:id="222" w:author="Richard Bradbury" w:date="2023-06-27T16:58:00Z"/>
          <w:rFonts w:asciiTheme="minorHAnsi" w:eastAsiaTheme="minorEastAsia" w:hAnsiTheme="minorHAnsi" w:cstheme="minorBidi"/>
          <w:noProof/>
          <w:kern w:val="2"/>
          <w:sz w:val="22"/>
          <w:szCs w:val="22"/>
          <w:lang w:eastAsia="en-GB"/>
          <w14:ligatures w14:val="standardContextual"/>
        </w:rPr>
      </w:pPr>
      <w:ins w:id="223" w:author="Richard Bradbury" w:date="2023-06-27T16:58:00Z">
        <w:r>
          <w:rPr>
            <w:noProof/>
          </w:rPr>
          <w:t>4.7.4.4</w:t>
        </w:r>
        <w:r>
          <w:rPr>
            <w:rFonts w:asciiTheme="minorHAnsi" w:eastAsiaTheme="minorEastAsia" w:hAnsiTheme="minorHAnsi" w:cstheme="minorBidi"/>
            <w:noProof/>
            <w:kern w:val="2"/>
            <w:sz w:val="22"/>
            <w:szCs w:val="22"/>
            <w:lang w:eastAsia="en-GB"/>
            <w14:ligatures w14:val="standardContextual"/>
          </w:rPr>
          <w:tab/>
        </w:r>
        <w:r>
          <w:rPr>
            <w:noProof/>
          </w:rPr>
          <w:t>Event exposure of QoE metrics UE data</w:t>
        </w:r>
        <w:r>
          <w:rPr>
            <w:noProof/>
          </w:rPr>
          <w:tab/>
        </w:r>
        <w:r>
          <w:rPr>
            <w:noProof/>
          </w:rPr>
          <w:fldChar w:fldCharType="begin"/>
        </w:r>
        <w:r>
          <w:rPr>
            <w:noProof/>
          </w:rPr>
          <w:instrText xml:space="preserve"> PAGEREF _Toc138777606 \h </w:instrText>
        </w:r>
      </w:ins>
      <w:r>
        <w:rPr>
          <w:noProof/>
        </w:rPr>
      </w:r>
      <w:r>
        <w:rPr>
          <w:noProof/>
        </w:rPr>
        <w:fldChar w:fldCharType="separate"/>
      </w:r>
      <w:ins w:id="224" w:author="Richard Bradbury" w:date="2023-06-27T16:58:00Z">
        <w:r>
          <w:rPr>
            <w:noProof/>
          </w:rPr>
          <w:t>49</w:t>
        </w:r>
        <w:r>
          <w:rPr>
            <w:noProof/>
          </w:rPr>
          <w:fldChar w:fldCharType="end"/>
        </w:r>
      </w:ins>
    </w:p>
    <w:p w14:paraId="2E60B229" w14:textId="63D16199" w:rsidR="00D3770E" w:rsidRDefault="00D3770E">
      <w:pPr>
        <w:pStyle w:val="TOC4"/>
        <w:rPr>
          <w:ins w:id="225" w:author="Richard Bradbury" w:date="2023-06-27T16:58:00Z"/>
          <w:rFonts w:asciiTheme="minorHAnsi" w:eastAsiaTheme="minorEastAsia" w:hAnsiTheme="minorHAnsi" w:cstheme="minorBidi"/>
          <w:noProof/>
          <w:kern w:val="2"/>
          <w:sz w:val="22"/>
          <w:szCs w:val="22"/>
          <w:lang w:eastAsia="en-GB"/>
          <w14:ligatures w14:val="standardContextual"/>
        </w:rPr>
      </w:pPr>
      <w:ins w:id="226" w:author="Richard Bradbury" w:date="2023-06-27T16:58:00Z">
        <w:r>
          <w:rPr>
            <w:noProof/>
          </w:rPr>
          <w:t>4.7.4.5</w:t>
        </w:r>
        <w:r>
          <w:rPr>
            <w:rFonts w:asciiTheme="minorHAnsi" w:eastAsiaTheme="minorEastAsia" w:hAnsiTheme="minorHAnsi" w:cstheme="minorBidi"/>
            <w:noProof/>
            <w:kern w:val="2"/>
            <w:sz w:val="22"/>
            <w:szCs w:val="22"/>
            <w:lang w:eastAsia="en-GB"/>
            <w14:ligatures w14:val="standardContextual"/>
          </w:rPr>
          <w:tab/>
        </w:r>
        <w:r>
          <w:rPr>
            <w:noProof/>
          </w:rPr>
          <w:t>Event exposure of consumption reporting UE data</w:t>
        </w:r>
        <w:r>
          <w:rPr>
            <w:noProof/>
          </w:rPr>
          <w:tab/>
        </w:r>
        <w:r>
          <w:rPr>
            <w:noProof/>
          </w:rPr>
          <w:fldChar w:fldCharType="begin"/>
        </w:r>
        <w:r>
          <w:rPr>
            <w:noProof/>
          </w:rPr>
          <w:instrText xml:space="preserve"> PAGEREF _Toc138777607 \h </w:instrText>
        </w:r>
      </w:ins>
      <w:r>
        <w:rPr>
          <w:noProof/>
        </w:rPr>
      </w:r>
      <w:r>
        <w:rPr>
          <w:noProof/>
        </w:rPr>
        <w:fldChar w:fldCharType="separate"/>
      </w:r>
      <w:ins w:id="227" w:author="Richard Bradbury" w:date="2023-06-27T16:58:00Z">
        <w:r>
          <w:rPr>
            <w:noProof/>
          </w:rPr>
          <w:t>49</w:t>
        </w:r>
        <w:r>
          <w:rPr>
            <w:noProof/>
          </w:rPr>
          <w:fldChar w:fldCharType="end"/>
        </w:r>
      </w:ins>
    </w:p>
    <w:p w14:paraId="4E9F945A" w14:textId="643D81AD" w:rsidR="00D3770E" w:rsidRDefault="00D3770E">
      <w:pPr>
        <w:pStyle w:val="TOC4"/>
        <w:rPr>
          <w:ins w:id="228" w:author="Richard Bradbury" w:date="2023-06-27T16:58:00Z"/>
          <w:rFonts w:asciiTheme="minorHAnsi" w:eastAsiaTheme="minorEastAsia" w:hAnsiTheme="minorHAnsi" w:cstheme="minorBidi"/>
          <w:noProof/>
          <w:kern w:val="2"/>
          <w:sz w:val="22"/>
          <w:szCs w:val="22"/>
          <w:lang w:eastAsia="en-GB"/>
          <w14:ligatures w14:val="standardContextual"/>
        </w:rPr>
      </w:pPr>
      <w:ins w:id="229" w:author="Richard Bradbury" w:date="2023-06-27T16:58:00Z">
        <w:r>
          <w:rPr>
            <w:noProof/>
          </w:rPr>
          <w:t>4.7.4.6</w:t>
        </w:r>
        <w:r>
          <w:rPr>
            <w:rFonts w:asciiTheme="minorHAnsi" w:eastAsiaTheme="minorEastAsia" w:hAnsiTheme="minorHAnsi" w:cstheme="minorBidi"/>
            <w:noProof/>
            <w:kern w:val="2"/>
            <w:sz w:val="22"/>
            <w:szCs w:val="22"/>
            <w:lang w:eastAsia="en-GB"/>
            <w14:ligatures w14:val="standardContextual"/>
          </w:rPr>
          <w:tab/>
        </w:r>
        <w:r>
          <w:rPr>
            <w:noProof/>
          </w:rPr>
          <w:t>Event exposure of dynamic policy invocation UE data</w:t>
        </w:r>
        <w:r>
          <w:rPr>
            <w:noProof/>
          </w:rPr>
          <w:tab/>
        </w:r>
        <w:r>
          <w:rPr>
            <w:noProof/>
          </w:rPr>
          <w:fldChar w:fldCharType="begin"/>
        </w:r>
        <w:r>
          <w:rPr>
            <w:noProof/>
          </w:rPr>
          <w:instrText xml:space="preserve"> PAGEREF _Toc138777608 \h </w:instrText>
        </w:r>
      </w:ins>
      <w:r>
        <w:rPr>
          <w:noProof/>
        </w:rPr>
      </w:r>
      <w:r>
        <w:rPr>
          <w:noProof/>
        </w:rPr>
        <w:fldChar w:fldCharType="separate"/>
      </w:r>
      <w:ins w:id="230" w:author="Richard Bradbury" w:date="2023-06-27T16:58:00Z">
        <w:r>
          <w:rPr>
            <w:noProof/>
          </w:rPr>
          <w:t>49</w:t>
        </w:r>
        <w:r>
          <w:rPr>
            <w:noProof/>
          </w:rPr>
          <w:fldChar w:fldCharType="end"/>
        </w:r>
      </w:ins>
    </w:p>
    <w:p w14:paraId="5B0B2925" w14:textId="47BF8C76" w:rsidR="00D3770E" w:rsidRDefault="00D3770E">
      <w:pPr>
        <w:pStyle w:val="TOC4"/>
        <w:rPr>
          <w:ins w:id="231" w:author="Richard Bradbury" w:date="2023-06-27T16:58:00Z"/>
          <w:rFonts w:asciiTheme="minorHAnsi" w:eastAsiaTheme="minorEastAsia" w:hAnsiTheme="minorHAnsi" w:cstheme="minorBidi"/>
          <w:noProof/>
          <w:kern w:val="2"/>
          <w:sz w:val="22"/>
          <w:szCs w:val="22"/>
          <w:lang w:eastAsia="en-GB"/>
          <w14:ligatures w14:val="standardContextual"/>
        </w:rPr>
      </w:pPr>
      <w:ins w:id="232" w:author="Richard Bradbury" w:date="2023-06-27T16:58:00Z">
        <w:r>
          <w:rPr>
            <w:noProof/>
          </w:rPr>
          <w:t>4.7.4.7</w:t>
        </w:r>
        <w:r>
          <w:rPr>
            <w:rFonts w:asciiTheme="minorHAnsi" w:eastAsiaTheme="minorEastAsia" w:hAnsiTheme="minorHAnsi" w:cstheme="minorBidi"/>
            <w:noProof/>
            <w:kern w:val="2"/>
            <w:sz w:val="22"/>
            <w:szCs w:val="22"/>
            <w:lang w:eastAsia="en-GB"/>
            <w14:ligatures w14:val="standardContextual"/>
          </w:rPr>
          <w:tab/>
        </w:r>
        <w:r>
          <w:rPr>
            <w:noProof/>
          </w:rPr>
          <w:t>Event exposure of Network Assistance UE data</w:t>
        </w:r>
        <w:r>
          <w:rPr>
            <w:noProof/>
          </w:rPr>
          <w:tab/>
        </w:r>
        <w:r>
          <w:rPr>
            <w:noProof/>
          </w:rPr>
          <w:fldChar w:fldCharType="begin"/>
        </w:r>
        <w:r>
          <w:rPr>
            <w:noProof/>
          </w:rPr>
          <w:instrText xml:space="preserve"> PAGEREF _Toc138777609 \h </w:instrText>
        </w:r>
      </w:ins>
      <w:r>
        <w:rPr>
          <w:noProof/>
        </w:rPr>
      </w:r>
      <w:r>
        <w:rPr>
          <w:noProof/>
        </w:rPr>
        <w:fldChar w:fldCharType="separate"/>
      </w:r>
      <w:ins w:id="233" w:author="Richard Bradbury" w:date="2023-06-27T16:58:00Z">
        <w:r>
          <w:rPr>
            <w:noProof/>
          </w:rPr>
          <w:t>50</w:t>
        </w:r>
        <w:r>
          <w:rPr>
            <w:noProof/>
          </w:rPr>
          <w:fldChar w:fldCharType="end"/>
        </w:r>
      </w:ins>
    </w:p>
    <w:p w14:paraId="56365239" w14:textId="390E46E7" w:rsidR="00D3770E" w:rsidRDefault="00D3770E">
      <w:pPr>
        <w:pStyle w:val="TOC4"/>
        <w:rPr>
          <w:ins w:id="234" w:author="Richard Bradbury" w:date="2023-06-27T16:58:00Z"/>
          <w:rFonts w:asciiTheme="minorHAnsi" w:eastAsiaTheme="minorEastAsia" w:hAnsiTheme="minorHAnsi" w:cstheme="minorBidi"/>
          <w:noProof/>
          <w:kern w:val="2"/>
          <w:sz w:val="22"/>
          <w:szCs w:val="22"/>
          <w:lang w:eastAsia="en-GB"/>
          <w14:ligatures w14:val="standardContextual"/>
        </w:rPr>
      </w:pPr>
      <w:ins w:id="235" w:author="Richard Bradbury" w:date="2023-06-27T16:58:00Z">
        <w:r>
          <w:rPr>
            <w:noProof/>
          </w:rPr>
          <w:t>4.7.4.8</w:t>
        </w:r>
        <w:r>
          <w:rPr>
            <w:rFonts w:asciiTheme="minorHAnsi" w:eastAsiaTheme="minorEastAsia" w:hAnsiTheme="minorHAnsi" w:cstheme="minorBidi"/>
            <w:noProof/>
            <w:kern w:val="2"/>
            <w:sz w:val="22"/>
            <w:szCs w:val="22"/>
            <w:lang w:eastAsia="en-GB"/>
            <w14:ligatures w14:val="standardContextual"/>
          </w:rPr>
          <w:tab/>
        </w:r>
        <w:r>
          <w:rPr>
            <w:noProof/>
          </w:rPr>
          <w:t>Event exposure of media streaming access activity UE data</w:t>
        </w:r>
        <w:r>
          <w:rPr>
            <w:noProof/>
          </w:rPr>
          <w:tab/>
        </w:r>
        <w:r>
          <w:rPr>
            <w:noProof/>
          </w:rPr>
          <w:fldChar w:fldCharType="begin"/>
        </w:r>
        <w:r>
          <w:rPr>
            <w:noProof/>
          </w:rPr>
          <w:instrText xml:space="preserve"> PAGEREF _Toc138777610 \h </w:instrText>
        </w:r>
      </w:ins>
      <w:r>
        <w:rPr>
          <w:noProof/>
        </w:rPr>
      </w:r>
      <w:r>
        <w:rPr>
          <w:noProof/>
        </w:rPr>
        <w:fldChar w:fldCharType="separate"/>
      </w:r>
      <w:ins w:id="236" w:author="Richard Bradbury" w:date="2023-06-27T16:58:00Z">
        <w:r>
          <w:rPr>
            <w:noProof/>
          </w:rPr>
          <w:t>51</w:t>
        </w:r>
        <w:r>
          <w:rPr>
            <w:noProof/>
          </w:rPr>
          <w:fldChar w:fldCharType="end"/>
        </w:r>
      </w:ins>
    </w:p>
    <w:p w14:paraId="7CFD301E" w14:textId="5EC1A1C2" w:rsidR="00D3770E" w:rsidRDefault="00D3770E">
      <w:pPr>
        <w:pStyle w:val="TOC2"/>
        <w:rPr>
          <w:ins w:id="237" w:author="Richard Bradbury" w:date="2023-06-27T16:58:00Z"/>
          <w:rFonts w:asciiTheme="minorHAnsi" w:eastAsiaTheme="minorEastAsia" w:hAnsiTheme="minorHAnsi" w:cstheme="minorBidi"/>
          <w:noProof/>
          <w:kern w:val="2"/>
          <w:sz w:val="22"/>
          <w:szCs w:val="22"/>
          <w:lang w:eastAsia="en-GB"/>
          <w14:ligatures w14:val="standardContextual"/>
        </w:rPr>
      </w:pPr>
      <w:ins w:id="238" w:author="Richard Bradbury" w:date="2023-06-27T16:58:00Z">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ownlink media streaming to Media Players with multiple formats</w:t>
        </w:r>
        <w:r>
          <w:rPr>
            <w:noProof/>
          </w:rPr>
          <w:tab/>
        </w:r>
        <w:r>
          <w:rPr>
            <w:noProof/>
          </w:rPr>
          <w:fldChar w:fldCharType="begin"/>
        </w:r>
        <w:r>
          <w:rPr>
            <w:noProof/>
          </w:rPr>
          <w:instrText xml:space="preserve"> PAGEREF _Toc138777611 \h </w:instrText>
        </w:r>
      </w:ins>
      <w:r>
        <w:rPr>
          <w:noProof/>
        </w:rPr>
      </w:r>
      <w:r>
        <w:rPr>
          <w:noProof/>
        </w:rPr>
        <w:fldChar w:fldCharType="separate"/>
      </w:r>
      <w:ins w:id="239" w:author="Richard Bradbury" w:date="2023-06-27T16:58:00Z">
        <w:r>
          <w:rPr>
            <w:noProof/>
          </w:rPr>
          <w:t>51</w:t>
        </w:r>
        <w:r>
          <w:rPr>
            <w:noProof/>
          </w:rPr>
          <w:fldChar w:fldCharType="end"/>
        </w:r>
      </w:ins>
    </w:p>
    <w:p w14:paraId="182BDFD1" w14:textId="4CFEE8AE" w:rsidR="00D3770E" w:rsidRDefault="00D3770E">
      <w:pPr>
        <w:pStyle w:val="TOC2"/>
        <w:rPr>
          <w:ins w:id="240" w:author="Richard Bradbury" w:date="2023-06-27T16:58:00Z"/>
          <w:rFonts w:asciiTheme="minorHAnsi" w:eastAsiaTheme="minorEastAsia" w:hAnsiTheme="minorHAnsi" w:cstheme="minorBidi"/>
          <w:noProof/>
          <w:kern w:val="2"/>
          <w:sz w:val="22"/>
          <w:szCs w:val="22"/>
          <w:lang w:eastAsia="en-GB"/>
          <w14:ligatures w14:val="standardContextual"/>
        </w:rPr>
      </w:pPr>
      <w:ins w:id="241" w:author="Richard Bradbury" w:date="2023-06-27T16:58:00Z">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ownlink 5G Media Streaming via MBS</w:t>
        </w:r>
        <w:r>
          <w:rPr>
            <w:noProof/>
          </w:rPr>
          <w:tab/>
        </w:r>
        <w:r>
          <w:rPr>
            <w:noProof/>
          </w:rPr>
          <w:fldChar w:fldCharType="begin"/>
        </w:r>
        <w:r>
          <w:rPr>
            <w:noProof/>
          </w:rPr>
          <w:instrText xml:space="preserve"> PAGEREF _Toc138777612 \h </w:instrText>
        </w:r>
      </w:ins>
      <w:r>
        <w:rPr>
          <w:noProof/>
        </w:rPr>
      </w:r>
      <w:r>
        <w:rPr>
          <w:noProof/>
        </w:rPr>
        <w:fldChar w:fldCharType="separate"/>
      </w:r>
      <w:ins w:id="242" w:author="Richard Bradbury" w:date="2023-06-27T16:58:00Z">
        <w:r>
          <w:rPr>
            <w:noProof/>
          </w:rPr>
          <w:t>52</w:t>
        </w:r>
        <w:r>
          <w:rPr>
            <w:noProof/>
          </w:rPr>
          <w:fldChar w:fldCharType="end"/>
        </w:r>
      </w:ins>
    </w:p>
    <w:p w14:paraId="66362493" w14:textId="65CB3F0F" w:rsidR="00D3770E" w:rsidRDefault="00D3770E">
      <w:pPr>
        <w:pStyle w:val="TOC3"/>
        <w:rPr>
          <w:ins w:id="243" w:author="Richard Bradbury" w:date="2023-06-27T16:58:00Z"/>
          <w:rFonts w:asciiTheme="minorHAnsi" w:eastAsiaTheme="minorEastAsia" w:hAnsiTheme="minorHAnsi" w:cstheme="minorBidi"/>
          <w:noProof/>
          <w:kern w:val="2"/>
          <w:sz w:val="22"/>
          <w:szCs w:val="22"/>
          <w:lang w:eastAsia="en-GB"/>
          <w14:ligatures w14:val="standardContextual"/>
        </w:rPr>
      </w:pPr>
      <w:ins w:id="244" w:author="Richard Bradbury" w:date="2023-06-27T16:58:00Z">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Architecture for downlink 5G Media Streaming over MBS</w:t>
        </w:r>
        <w:r>
          <w:rPr>
            <w:noProof/>
          </w:rPr>
          <w:tab/>
        </w:r>
        <w:r>
          <w:rPr>
            <w:noProof/>
          </w:rPr>
          <w:fldChar w:fldCharType="begin"/>
        </w:r>
        <w:r>
          <w:rPr>
            <w:noProof/>
          </w:rPr>
          <w:instrText xml:space="preserve"> PAGEREF _Toc138777613 \h </w:instrText>
        </w:r>
      </w:ins>
      <w:r>
        <w:rPr>
          <w:noProof/>
        </w:rPr>
      </w:r>
      <w:r>
        <w:rPr>
          <w:noProof/>
        </w:rPr>
        <w:fldChar w:fldCharType="separate"/>
      </w:r>
      <w:ins w:id="245" w:author="Richard Bradbury" w:date="2023-06-27T16:58:00Z">
        <w:r>
          <w:rPr>
            <w:noProof/>
          </w:rPr>
          <w:t>52</w:t>
        </w:r>
        <w:r>
          <w:rPr>
            <w:noProof/>
          </w:rPr>
          <w:fldChar w:fldCharType="end"/>
        </w:r>
      </w:ins>
    </w:p>
    <w:p w14:paraId="4625F877" w14:textId="690E3BA9" w:rsidR="00D3770E" w:rsidRDefault="00D3770E">
      <w:pPr>
        <w:pStyle w:val="TOC3"/>
        <w:rPr>
          <w:ins w:id="246" w:author="Richard Bradbury" w:date="2023-06-27T16:58:00Z"/>
          <w:rFonts w:asciiTheme="minorHAnsi" w:eastAsiaTheme="minorEastAsia" w:hAnsiTheme="minorHAnsi" w:cstheme="minorBidi"/>
          <w:noProof/>
          <w:kern w:val="2"/>
          <w:sz w:val="22"/>
          <w:szCs w:val="22"/>
          <w:lang w:eastAsia="en-GB"/>
          <w14:ligatures w14:val="standardContextual"/>
        </w:rPr>
      </w:pPr>
      <w:ins w:id="247" w:author="Richard Bradbury" w:date="2023-06-27T16:58:00Z">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MBS-based delivery</w:t>
        </w:r>
        <w:r>
          <w:rPr>
            <w:noProof/>
          </w:rPr>
          <w:tab/>
        </w:r>
        <w:r>
          <w:rPr>
            <w:noProof/>
          </w:rPr>
          <w:fldChar w:fldCharType="begin"/>
        </w:r>
        <w:r>
          <w:rPr>
            <w:noProof/>
          </w:rPr>
          <w:instrText xml:space="preserve"> PAGEREF _Toc138777614 \h </w:instrText>
        </w:r>
      </w:ins>
      <w:r>
        <w:rPr>
          <w:noProof/>
        </w:rPr>
      </w:r>
      <w:r>
        <w:rPr>
          <w:noProof/>
        </w:rPr>
        <w:fldChar w:fldCharType="separate"/>
      </w:r>
      <w:ins w:id="248" w:author="Richard Bradbury" w:date="2023-06-27T16:58:00Z">
        <w:r>
          <w:rPr>
            <w:noProof/>
          </w:rPr>
          <w:t>54</w:t>
        </w:r>
        <w:r>
          <w:rPr>
            <w:noProof/>
          </w:rPr>
          <w:fldChar w:fldCharType="end"/>
        </w:r>
      </w:ins>
    </w:p>
    <w:p w14:paraId="39B9B7A3" w14:textId="2F090064" w:rsidR="00D3770E" w:rsidRDefault="00D3770E">
      <w:pPr>
        <w:pStyle w:val="TOC4"/>
        <w:rPr>
          <w:ins w:id="249" w:author="Richard Bradbury" w:date="2023-06-27T16:58:00Z"/>
          <w:rFonts w:asciiTheme="minorHAnsi" w:eastAsiaTheme="minorEastAsia" w:hAnsiTheme="minorHAnsi" w:cstheme="minorBidi"/>
          <w:noProof/>
          <w:kern w:val="2"/>
          <w:sz w:val="22"/>
          <w:szCs w:val="22"/>
          <w:lang w:eastAsia="en-GB"/>
          <w14:ligatures w14:val="standardContextual"/>
        </w:rPr>
      </w:pPr>
      <w:ins w:id="250" w:author="Richard Bradbury" w:date="2023-06-27T16:58:00Z">
        <w:r>
          <w:rPr>
            <w:noProof/>
          </w:rPr>
          <w:t>4.9.2.1</w:t>
        </w:r>
        <w:r>
          <w:rPr>
            <w:rFonts w:asciiTheme="minorHAnsi" w:eastAsiaTheme="minorEastAsia" w:hAnsiTheme="minorHAnsi" w:cstheme="minorBidi"/>
            <w:noProof/>
            <w:kern w:val="2"/>
            <w:sz w:val="22"/>
            <w:szCs w:val="22"/>
            <w:lang w:eastAsia="en-GB"/>
            <w14:ligatures w14:val="standardContextual"/>
          </w:rPr>
          <w:tab/>
        </w:r>
        <w:r>
          <w:rPr>
            <w:noProof/>
          </w:rPr>
          <w:t>Usage of M1</w:t>
        </w:r>
        <w:r>
          <w:rPr>
            <w:noProof/>
          </w:rPr>
          <w:tab/>
        </w:r>
        <w:r>
          <w:rPr>
            <w:noProof/>
          </w:rPr>
          <w:fldChar w:fldCharType="begin"/>
        </w:r>
        <w:r>
          <w:rPr>
            <w:noProof/>
          </w:rPr>
          <w:instrText xml:space="preserve"> PAGEREF _Toc138777615 \h </w:instrText>
        </w:r>
      </w:ins>
      <w:r>
        <w:rPr>
          <w:noProof/>
        </w:rPr>
      </w:r>
      <w:r>
        <w:rPr>
          <w:noProof/>
        </w:rPr>
        <w:fldChar w:fldCharType="separate"/>
      </w:r>
      <w:ins w:id="251" w:author="Richard Bradbury" w:date="2023-06-27T16:58:00Z">
        <w:r>
          <w:rPr>
            <w:noProof/>
          </w:rPr>
          <w:t>54</w:t>
        </w:r>
        <w:r>
          <w:rPr>
            <w:noProof/>
          </w:rPr>
          <w:fldChar w:fldCharType="end"/>
        </w:r>
      </w:ins>
    </w:p>
    <w:p w14:paraId="24C6A9DB" w14:textId="6B9AA489" w:rsidR="00D3770E" w:rsidRDefault="00D3770E">
      <w:pPr>
        <w:pStyle w:val="TOC4"/>
        <w:rPr>
          <w:ins w:id="252" w:author="Richard Bradbury" w:date="2023-06-27T16:58:00Z"/>
          <w:rFonts w:asciiTheme="minorHAnsi" w:eastAsiaTheme="minorEastAsia" w:hAnsiTheme="minorHAnsi" w:cstheme="minorBidi"/>
          <w:noProof/>
          <w:kern w:val="2"/>
          <w:sz w:val="22"/>
          <w:szCs w:val="22"/>
          <w:lang w:eastAsia="en-GB"/>
          <w14:ligatures w14:val="standardContextual"/>
        </w:rPr>
      </w:pPr>
      <w:ins w:id="253" w:author="Richard Bradbury" w:date="2023-06-27T16:58:00Z">
        <w:r>
          <w:rPr>
            <w:noProof/>
          </w:rPr>
          <w:t>4.9.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r>
        <w:r>
          <w:rPr>
            <w:noProof/>
          </w:rPr>
          <w:instrText xml:space="preserve"> PAGEREF _Toc138777616 \h </w:instrText>
        </w:r>
      </w:ins>
      <w:r>
        <w:rPr>
          <w:noProof/>
        </w:rPr>
      </w:r>
      <w:r>
        <w:rPr>
          <w:noProof/>
        </w:rPr>
        <w:fldChar w:fldCharType="separate"/>
      </w:r>
      <w:ins w:id="254" w:author="Richard Bradbury" w:date="2023-06-27T16:58:00Z">
        <w:r>
          <w:rPr>
            <w:noProof/>
          </w:rPr>
          <w:t>54</w:t>
        </w:r>
        <w:r>
          <w:rPr>
            <w:noProof/>
          </w:rPr>
          <w:fldChar w:fldCharType="end"/>
        </w:r>
      </w:ins>
    </w:p>
    <w:p w14:paraId="746EEE87" w14:textId="6C66B798" w:rsidR="00D3770E" w:rsidRDefault="00D3770E">
      <w:pPr>
        <w:pStyle w:val="TOC4"/>
        <w:rPr>
          <w:ins w:id="255" w:author="Richard Bradbury" w:date="2023-06-27T16:58:00Z"/>
          <w:rFonts w:asciiTheme="minorHAnsi" w:eastAsiaTheme="minorEastAsia" w:hAnsiTheme="minorHAnsi" w:cstheme="minorBidi"/>
          <w:noProof/>
          <w:kern w:val="2"/>
          <w:sz w:val="22"/>
          <w:szCs w:val="22"/>
          <w:lang w:eastAsia="en-GB"/>
          <w14:ligatures w14:val="standardContextual"/>
        </w:rPr>
      </w:pPr>
      <w:ins w:id="256" w:author="Richard Bradbury" w:date="2023-06-27T16:58:00Z">
        <w:r>
          <w:rPr>
            <w:noProof/>
          </w:rPr>
          <w:t>4.9.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r>
        <w:r>
          <w:rPr>
            <w:noProof/>
          </w:rPr>
          <w:instrText xml:space="preserve"> PAGEREF _Toc138777617 \h </w:instrText>
        </w:r>
      </w:ins>
      <w:r>
        <w:rPr>
          <w:noProof/>
        </w:rPr>
      </w:r>
      <w:r>
        <w:rPr>
          <w:noProof/>
        </w:rPr>
        <w:fldChar w:fldCharType="separate"/>
      </w:r>
      <w:ins w:id="257" w:author="Richard Bradbury" w:date="2023-06-27T16:58:00Z">
        <w:r>
          <w:rPr>
            <w:noProof/>
          </w:rPr>
          <w:t>54</w:t>
        </w:r>
        <w:r>
          <w:rPr>
            <w:noProof/>
          </w:rPr>
          <w:fldChar w:fldCharType="end"/>
        </w:r>
      </w:ins>
    </w:p>
    <w:p w14:paraId="5EC1A52E" w14:textId="1F9833B7" w:rsidR="00D3770E" w:rsidRDefault="00D3770E">
      <w:pPr>
        <w:pStyle w:val="TOC4"/>
        <w:rPr>
          <w:ins w:id="258" w:author="Richard Bradbury" w:date="2023-06-27T16:58:00Z"/>
          <w:rFonts w:asciiTheme="minorHAnsi" w:eastAsiaTheme="minorEastAsia" w:hAnsiTheme="minorHAnsi" w:cstheme="minorBidi"/>
          <w:noProof/>
          <w:kern w:val="2"/>
          <w:sz w:val="22"/>
          <w:szCs w:val="22"/>
          <w:lang w:eastAsia="en-GB"/>
          <w14:ligatures w14:val="standardContextual"/>
        </w:rPr>
      </w:pPr>
      <w:ins w:id="259" w:author="Richard Bradbury" w:date="2023-06-27T16:58:00Z">
        <w:r>
          <w:rPr>
            <w:noProof/>
          </w:rPr>
          <w:t>4.9.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r>
        <w:r>
          <w:rPr>
            <w:noProof/>
          </w:rPr>
          <w:instrText xml:space="preserve"> PAGEREF _Toc138777618 \h </w:instrText>
        </w:r>
      </w:ins>
      <w:r>
        <w:rPr>
          <w:noProof/>
        </w:rPr>
      </w:r>
      <w:r>
        <w:rPr>
          <w:noProof/>
        </w:rPr>
        <w:fldChar w:fldCharType="separate"/>
      </w:r>
      <w:ins w:id="260" w:author="Richard Bradbury" w:date="2023-06-27T16:58:00Z">
        <w:r>
          <w:rPr>
            <w:noProof/>
          </w:rPr>
          <w:t>54</w:t>
        </w:r>
        <w:r>
          <w:rPr>
            <w:noProof/>
          </w:rPr>
          <w:fldChar w:fldCharType="end"/>
        </w:r>
      </w:ins>
    </w:p>
    <w:p w14:paraId="45EAC488" w14:textId="1E4E0429" w:rsidR="00D3770E" w:rsidRDefault="00D3770E">
      <w:pPr>
        <w:pStyle w:val="TOC4"/>
        <w:rPr>
          <w:ins w:id="261" w:author="Richard Bradbury" w:date="2023-06-27T16:58:00Z"/>
          <w:rFonts w:asciiTheme="minorHAnsi" w:eastAsiaTheme="minorEastAsia" w:hAnsiTheme="minorHAnsi" w:cstheme="minorBidi"/>
          <w:noProof/>
          <w:kern w:val="2"/>
          <w:sz w:val="22"/>
          <w:szCs w:val="22"/>
          <w:lang w:eastAsia="en-GB"/>
          <w14:ligatures w14:val="standardContextual"/>
        </w:rPr>
      </w:pPr>
      <w:ins w:id="262" w:author="Richard Bradbury" w:date="2023-06-27T16:58:00Z">
        <w:r>
          <w:rPr>
            <w:noProof/>
          </w:rPr>
          <w:t>4.9.2.5</w:t>
        </w:r>
        <w:r>
          <w:rPr>
            <w:rFonts w:asciiTheme="minorHAnsi" w:eastAsiaTheme="minorEastAsia" w:hAnsiTheme="minorHAnsi" w:cstheme="minorBidi"/>
            <w:noProof/>
            <w:kern w:val="2"/>
            <w:sz w:val="22"/>
            <w:szCs w:val="22"/>
            <w:lang w:eastAsia="en-GB"/>
            <w14:ligatures w14:val="standardContextual"/>
          </w:rPr>
          <w:tab/>
        </w:r>
        <w:r>
          <w:rPr>
            <w:noProof/>
          </w:rPr>
          <w:t>Usage of M5</w:t>
        </w:r>
        <w:r>
          <w:rPr>
            <w:noProof/>
          </w:rPr>
          <w:tab/>
        </w:r>
        <w:r>
          <w:rPr>
            <w:noProof/>
          </w:rPr>
          <w:fldChar w:fldCharType="begin"/>
        </w:r>
        <w:r>
          <w:rPr>
            <w:noProof/>
          </w:rPr>
          <w:instrText xml:space="preserve"> PAGEREF _Toc138777619 \h </w:instrText>
        </w:r>
      </w:ins>
      <w:r>
        <w:rPr>
          <w:noProof/>
        </w:rPr>
      </w:r>
      <w:r>
        <w:rPr>
          <w:noProof/>
        </w:rPr>
        <w:fldChar w:fldCharType="separate"/>
      </w:r>
      <w:ins w:id="263" w:author="Richard Bradbury" w:date="2023-06-27T16:58:00Z">
        <w:r>
          <w:rPr>
            <w:noProof/>
          </w:rPr>
          <w:t>54</w:t>
        </w:r>
        <w:r>
          <w:rPr>
            <w:noProof/>
          </w:rPr>
          <w:fldChar w:fldCharType="end"/>
        </w:r>
      </w:ins>
    </w:p>
    <w:p w14:paraId="5A8261AF" w14:textId="789EB0F1" w:rsidR="00D3770E" w:rsidRDefault="00D3770E">
      <w:pPr>
        <w:pStyle w:val="TOC4"/>
        <w:rPr>
          <w:ins w:id="264" w:author="Richard Bradbury" w:date="2023-06-27T16:58:00Z"/>
          <w:rFonts w:asciiTheme="minorHAnsi" w:eastAsiaTheme="minorEastAsia" w:hAnsiTheme="minorHAnsi" w:cstheme="minorBidi"/>
          <w:noProof/>
          <w:kern w:val="2"/>
          <w:sz w:val="22"/>
          <w:szCs w:val="22"/>
          <w:lang w:eastAsia="en-GB"/>
          <w14:ligatures w14:val="standardContextual"/>
        </w:rPr>
      </w:pPr>
      <w:ins w:id="265" w:author="Richard Bradbury" w:date="2023-06-27T16:58:00Z">
        <w:r>
          <w:rPr>
            <w:noProof/>
          </w:rPr>
          <w:t>4.9.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r>
        <w:r>
          <w:rPr>
            <w:noProof/>
          </w:rPr>
          <w:instrText xml:space="preserve"> PAGEREF _Toc138777620 \h </w:instrText>
        </w:r>
      </w:ins>
      <w:r>
        <w:rPr>
          <w:noProof/>
        </w:rPr>
      </w:r>
      <w:r>
        <w:rPr>
          <w:noProof/>
        </w:rPr>
        <w:fldChar w:fldCharType="separate"/>
      </w:r>
      <w:ins w:id="266" w:author="Richard Bradbury" w:date="2023-06-27T16:58:00Z">
        <w:r>
          <w:rPr>
            <w:noProof/>
          </w:rPr>
          <w:t>55</w:t>
        </w:r>
        <w:r>
          <w:rPr>
            <w:noProof/>
          </w:rPr>
          <w:fldChar w:fldCharType="end"/>
        </w:r>
      </w:ins>
    </w:p>
    <w:p w14:paraId="56EA4CF7" w14:textId="48C695BC" w:rsidR="00D3770E" w:rsidRDefault="00D3770E">
      <w:pPr>
        <w:pStyle w:val="TOC4"/>
        <w:rPr>
          <w:ins w:id="267" w:author="Richard Bradbury" w:date="2023-06-27T16:58:00Z"/>
          <w:rFonts w:asciiTheme="minorHAnsi" w:eastAsiaTheme="minorEastAsia" w:hAnsiTheme="minorHAnsi" w:cstheme="minorBidi"/>
          <w:noProof/>
          <w:kern w:val="2"/>
          <w:sz w:val="22"/>
          <w:szCs w:val="22"/>
          <w:lang w:eastAsia="en-GB"/>
          <w14:ligatures w14:val="standardContextual"/>
        </w:rPr>
      </w:pPr>
      <w:ins w:id="268" w:author="Richard Bradbury" w:date="2023-06-27T16:58:00Z">
        <w:r>
          <w:rPr>
            <w:noProof/>
          </w:rPr>
          <w:t>4.9.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r>
        <w:r>
          <w:rPr>
            <w:noProof/>
          </w:rPr>
          <w:instrText xml:space="preserve"> PAGEREF _Toc138777621 \h </w:instrText>
        </w:r>
      </w:ins>
      <w:r>
        <w:rPr>
          <w:noProof/>
        </w:rPr>
      </w:r>
      <w:r>
        <w:rPr>
          <w:noProof/>
        </w:rPr>
        <w:fldChar w:fldCharType="separate"/>
      </w:r>
      <w:ins w:id="269" w:author="Richard Bradbury" w:date="2023-06-27T16:58:00Z">
        <w:r>
          <w:rPr>
            <w:noProof/>
          </w:rPr>
          <w:t>55</w:t>
        </w:r>
        <w:r>
          <w:rPr>
            <w:noProof/>
          </w:rPr>
          <w:fldChar w:fldCharType="end"/>
        </w:r>
      </w:ins>
    </w:p>
    <w:p w14:paraId="75978A20" w14:textId="7146B7EB" w:rsidR="00D3770E" w:rsidRDefault="00D3770E">
      <w:pPr>
        <w:pStyle w:val="TOC4"/>
        <w:rPr>
          <w:ins w:id="270" w:author="Richard Bradbury" w:date="2023-06-27T16:58:00Z"/>
          <w:rFonts w:asciiTheme="minorHAnsi" w:eastAsiaTheme="minorEastAsia" w:hAnsiTheme="minorHAnsi" w:cstheme="minorBidi"/>
          <w:noProof/>
          <w:kern w:val="2"/>
          <w:sz w:val="22"/>
          <w:szCs w:val="22"/>
          <w:lang w:eastAsia="en-GB"/>
          <w14:ligatures w14:val="standardContextual"/>
        </w:rPr>
      </w:pPr>
      <w:ins w:id="271" w:author="Richard Bradbury" w:date="2023-06-27T16:58:00Z">
        <w:r>
          <w:rPr>
            <w:noProof/>
          </w:rPr>
          <w:t>4.9.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r>
        <w:r>
          <w:rPr>
            <w:noProof/>
          </w:rPr>
          <w:instrText xml:space="preserve"> PAGEREF _Toc138777622 \h </w:instrText>
        </w:r>
      </w:ins>
      <w:r>
        <w:rPr>
          <w:noProof/>
        </w:rPr>
      </w:r>
      <w:r>
        <w:rPr>
          <w:noProof/>
        </w:rPr>
        <w:fldChar w:fldCharType="separate"/>
      </w:r>
      <w:ins w:id="272" w:author="Richard Bradbury" w:date="2023-06-27T16:58:00Z">
        <w:r>
          <w:rPr>
            <w:noProof/>
          </w:rPr>
          <w:t>55</w:t>
        </w:r>
        <w:r>
          <w:rPr>
            <w:noProof/>
          </w:rPr>
          <w:fldChar w:fldCharType="end"/>
        </w:r>
      </w:ins>
    </w:p>
    <w:p w14:paraId="519AEB21" w14:textId="521AADD1" w:rsidR="00D3770E" w:rsidRDefault="00D3770E">
      <w:pPr>
        <w:pStyle w:val="TOC3"/>
        <w:rPr>
          <w:ins w:id="273" w:author="Richard Bradbury" w:date="2023-06-27T16:58:00Z"/>
          <w:rFonts w:asciiTheme="minorHAnsi" w:eastAsiaTheme="minorEastAsia" w:hAnsiTheme="minorHAnsi" w:cstheme="minorBidi"/>
          <w:noProof/>
          <w:kern w:val="2"/>
          <w:sz w:val="22"/>
          <w:szCs w:val="22"/>
          <w:lang w:eastAsia="en-GB"/>
          <w14:ligatures w14:val="standardContextual"/>
        </w:rPr>
      </w:pPr>
      <w:ins w:id="274" w:author="Richard Bradbury" w:date="2023-06-27T16:58:00Z">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Usage of MBS reference points and interfaces</w:t>
        </w:r>
        <w:r>
          <w:rPr>
            <w:noProof/>
          </w:rPr>
          <w:tab/>
        </w:r>
        <w:r>
          <w:rPr>
            <w:noProof/>
          </w:rPr>
          <w:fldChar w:fldCharType="begin"/>
        </w:r>
        <w:r>
          <w:rPr>
            <w:noProof/>
          </w:rPr>
          <w:instrText xml:space="preserve"> PAGEREF _Toc138777623 \h </w:instrText>
        </w:r>
      </w:ins>
      <w:r>
        <w:rPr>
          <w:noProof/>
        </w:rPr>
      </w:r>
      <w:r>
        <w:rPr>
          <w:noProof/>
        </w:rPr>
        <w:fldChar w:fldCharType="separate"/>
      </w:r>
      <w:ins w:id="275" w:author="Richard Bradbury" w:date="2023-06-27T16:58:00Z">
        <w:r>
          <w:rPr>
            <w:noProof/>
          </w:rPr>
          <w:t>55</w:t>
        </w:r>
        <w:r>
          <w:rPr>
            <w:noProof/>
          </w:rPr>
          <w:fldChar w:fldCharType="end"/>
        </w:r>
      </w:ins>
    </w:p>
    <w:p w14:paraId="3F3B346B" w14:textId="768C8106" w:rsidR="00D3770E" w:rsidRDefault="00D3770E">
      <w:pPr>
        <w:pStyle w:val="TOC4"/>
        <w:rPr>
          <w:ins w:id="276" w:author="Richard Bradbury" w:date="2023-06-27T16:58:00Z"/>
          <w:rFonts w:asciiTheme="minorHAnsi" w:eastAsiaTheme="minorEastAsia" w:hAnsiTheme="minorHAnsi" w:cstheme="minorBidi"/>
          <w:noProof/>
          <w:kern w:val="2"/>
          <w:sz w:val="22"/>
          <w:szCs w:val="22"/>
          <w:lang w:eastAsia="en-GB"/>
          <w14:ligatures w14:val="standardContextual"/>
        </w:rPr>
      </w:pPr>
      <w:ins w:id="277" w:author="Richard Bradbury" w:date="2023-06-27T16:58:00Z">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Usage of Nmbsf service at Nmb10 and Nmb5+N33</w:t>
        </w:r>
        <w:r>
          <w:rPr>
            <w:noProof/>
          </w:rPr>
          <w:tab/>
        </w:r>
        <w:r>
          <w:rPr>
            <w:noProof/>
          </w:rPr>
          <w:fldChar w:fldCharType="begin"/>
        </w:r>
        <w:r>
          <w:rPr>
            <w:noProof/>
          </w:rPr>
          <w:instrText xml:space="preserve"> PAGEREF _Toc138777624 \h </w:instrText>
        </w:r>
      </w:ins>
      <w:r>
        <w:rPr>
          <w:noProof/>
        </w:rPr>
      </w:r>
      <w:r>
        <w:rPr>
          <w:noProof/>
        </w:rPr>
        <w:fldChar w:fldCharType="separate"/>
      </w:r>
      <w:ins w:id="278" w:author="Richard Bradbury" w:date="2023-06-27T16:58:00Z">
        <w:r>
          <w:rPr>
            <w:noProof/>
          </w:rPr>
          <w:t>55</w:t>
        </w:r>
        <w:r>
          <w:rPr>
            <w:noProof/>
          </w:rPr>
          <w:fldChar w:fldCharType="end"/>
        </w:r>
      </w:ins>
    </w:p>
    <w:p w14:paraId="5D56C822" w14:textId="776E6502" w:rsidR="00D3770E" w:rsidRDefault="00D3770E">
      <w:pPr>
        <w:pStyle w:val="TOC4"/>
        <w:rPr>
          <w:ins w:id="279" w:author="Richard Bradbury" w:date="2023-06-27T16:58:00Z"/>
          <w:rFonts w:asciiTheme="minorHAnsi" w:eastAsiaTheme="minorEastAsia" w:hAnsiTheme="minorHAnsi" w:cstheme="minorBidi"/>
          <w:noProof/>
          <w:kern w:val="2"/>
          <w:sz w:val="22"/>
          <w:szCs w:val="22"/>
          <w:lang w:eastAsia="en-GB"/>
          <w14:ligatures w14:val="standardContextual"/>
        </w:rPr>
      </w:pPr>
      <w:ins w:id="280" w:author="Richard Bradbury" w:date="2023-06-27T16:58:00Z">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age of Nmb8</w:t>
        </w:r>
        <w:r>
          <w:rPr>
            <w:noProof/>
          </w:rPr>
          <w:tab/>
        </w:r>
        <w:r>
          <w:rPr>
            <w:noProof/>
          </w:rPr>
          <w:fldChar w:fldCharType="begin"/>
        </w:r>
        <w:r>
          <w:rPr>
            <w:noProof/>
          </w:rPr>
          <w:instrText xml:space="preserve"> PAGEREF _Toc138777625 \h </w:instrText>
        </w:r>
      </w:ins>
      <w:r>
        <w:rPr>
          <w:noProof/>
        </w:rPr>
      </w:r>
      <w:r>
        <w:rPr>
          <w:noProof/>
        </w:rPr>
        <w:fldChar w:fldCharType="separate"/>
      </w:r>
      <w:ins w:id="281" w:author="Richard Bradbury" w:date="2023-06-27T16:58:00Z">
        <w:r>
          <w:rPr>
            <w:noProof/>
          </w:rPr>
          <w:t>55</w:t>
        </w:r>
        <w:r>
          <w:rPr>
            <w:noProof/>
          </w:rPr>
          <w:fldChar w:fldCharType="end"/>
        </w:r>
      </w:ins>
    </w:p>
    <w:p w14:paraId="6548A354" w14:textId="3C592C92" w:rsidR="00D3770E" w:rsidRDefault="00D3770E">
      <w:pPr>
        <w:pStyle w:val="TOC4"/>
        <w:rPr>
          <w:ins w:id="282" w:author="Richard Bradbury" w:date="2023-06-27T16:58:00Z"/>
          <w:rFonts w:asciiTheme="minorHAnsi" w:eastAsiaTheme="minorEastAsia" w:hAnsiTheme="minorHAnsi" w:cstheme="minorBidi"/>
          <w:noProof/>
          <w:kern w:val="2"/>
          <w:sz w:val="22"/>
          <w:szCs w:val="22"/>
          <w:lang w:eastAsia="en-GB"/>
          <w14:ligatures w14:val="standardContextual"/>
        </w:rPr>
      </w:pPr>
      <w:ins w:id="283" w:author="Richard Bradbury" w:date="2023-06-27T16:58:00Z">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Usage of MBS User Services and Distribution Methods</w:t>
        </w:r>
        <w:r>
          <w:rPr>
            <w:noProof/>
          </w:rPr>
          <w:tab/>
        </w:r>
        <w:r>
          <w:rPr>
            <w:noProof/>
          </w:rPr>
          <w:fldChar w:fldCharType="begin"/>
        </w:r>
        <w:r>
          <w:rPr>
            <w:noProof/>
          </w:rPr>
          <w:instrText xml:space="preserve"> PAGEREF _Toc138777626 \h </w:instrText>
        </w:r>
      </w:ins>
      <w:r>
        <w:rPr>
          <w:noProof/>
        </w:rPr>
      </w:r>
      <w:r>
        <w:rPr>
          <w:noProof/>
        </w:rPr>
        <w:fldChar w:fldCharType="separate"/>
      </w:r>
      <w:ins w:id="284" w:author="Richard Bradbury" w:date="2023-06-27T16:58:00Z">
        <w:r>
          <w:rPr>
            <w:noProof/>
          </w:rPr>
          <w:t>55</w:t>
        </w:r>
        <w:r>
          <w:rPr>
            <w:noProof/>
          </w:rPr>
          <w:fldChar w:fldCharType="end"/>
        </w:r>
      </w:ins>
    </w:p>
    <w:p w14:paraId="2EAECBB2" w14:textId="42F40D58" w:rsidR="00D3770E" w:rsidRDefault="00D3770E">
      <w:pPr>
        <w:pStyle w:val="TOC4"/>
        <w:rPr>
          <w:ins w:id="285" w:author="Richard Bradbury" w:date="2023-06-27T16:58:00Z"/>
          <w:rFonts w:asciiTheme="minorHAnsi" w:eastAsiaTheme="minorEastAsia" w:hAnsiTheme="minorHAnsi" w:cstheme="minorBidi"/>
          <w:noProof/>
          <w:kern w:val="2"/>
          <w:sz w:val="22"/>
          <w:szCs w:val="22"/>
          <w:lang w:eastAsia="en-GB"/>
          <w14:ligatures w14:val="standardContextual"/>
        </w:rPr>
      </w:pPr>
      <w:ins w:id="286" w:author="Richard Bradbury" w:date="2023-06-27T16:58:00Z">
        <w:r>
          <w:rPr>
            <w:noProof/>
          </w:rPr>
          <w:t>4.9.3.4</w:t>
        </w:r>
        <w:r>
          <w:rPr>
            <w:rFonts w:asciiTheme="minorHAnsi" w:eastAsiaTheme="minorEastAsia" w:hAnsiTheme="minorHAnsi" w:cstheme="minorBidi"/>
            <w:noProof/>
            <w:kern w:val="2"/>
            <w:sz w:val="22"/>
            <w:szCs w:val="22"/>
            <w:lang w:eastAsia="en-GB"/>
            <w14:ligatures w14:val="standardContextual"/>
          </w:rPr>
          <w:tab/>
        </w:r>
        <w:r>
          <w:rPr>
            <w:noProof/>
          </w:rPr>
          <w:t>Usage of MBS-6</w:t>
        </w:r>
        <w:r>
          <w:rPr>
            <w:noProof/>
          </w:rPr>
          <w:tab/>
        </w:r>
        <w:r>
          <w:rPr>
            <w:noProof/>
          </w:rPr>
          <w:fldChar w:fldCharType="begin"/>
        </w:r>
        <w:r>
          <w:rPr>
            <w:noProof/>
          </w:rPr>
          <w:instrText xml:space="preserve"> PAGEREF _Toc138777627 \h </w:instrText>
        </w:r>
      </w:ins>
      <w:r>
        <w:rPr>
          <w:noProof/>
        </w:rPr>
      </w:r>
      <w:r>
        <w:rPr>
          <w:noProof/>
        </w:rPr>
        <w:fldChar w:fldCharType="separate"/>
      </w:r>
      <w:ins w:id="287" w:author="Richard Bradbury" w:date="2023-06-27T16:58:00Z">
        <w:r>
          <w:rPr>
            <w:noProof/>
          </w:rPr>
          <w:t>55</w:t>
        </w:r>
        <w:r>
          <w:rPr>
            <w:noProof/>
          </w:rPr>
          <w:fldChar w:fldCharType="end"/>
        </w:r>
      </w:ins>
    </w:p>
    <w:p w14:paraId="02C94103" w14:textId="668FFF6C" w:rsidR="00D3770E" w:rsidRDefault="00D3770E">
      <w:pPr>
        <w:pStyle w:val="TOC4"/>
        <w:rPr>
          <w:ins w:id="288" w:author="Richard Bradbury" w:date="2023-06-27T16:58:00Z"/>
          <w:rFonts w:asciiTheme="minorHAnsi" w:eastAsiaTheme="minorEastAsia" w:hAnsiTheme="minorHAnsi" w:cstheme="minorBidi"/>
          <w:noProof/>
          <w:kern w:val="2"/>
          <w:sz w:val="22"/>
          <w:szCs w:val="22"/>
          <w:lang w:eastAsia="en-GB"/>
          <w14:ligatures w14:val="standardContextual"/>
        </w:rPr>
      </w:pPr>
      <w:ins w:id="289" w:author="Richard Bradbury" w:date="2023-06-27T16:58:00Z">
        <w:r>
          <w:rPr>
            <w:noProof/>
          </w:rPr>
          <w:t>4.9.3.5</w:t>
        </w:r>
        <w:r>
          <w:rPr>
            <w:rFonts w:asciiTheme="minorHAnsi" w:eastAsiaTheme="minorEastAsia" w:hAnsiTheme="minorHAnsi" w:cstheme="minorBidi"/>
            <w:noProof/>
            <w:kern w:val="2"/>
            <w:sz w:val="22"/>
            <w:szCs w:val="22"/>
            <w:lang w:eastAsia="en-GB"/>
            <w14:ligatures w14:val="standardContextual"/>
          </w:rPr>
          <w:tab/>
        </w:r>
        <w:r>
          <w:rPr>
            <w:noProof/>
          </w:rPr>
          <w:t>Usage of MBS-7</w:t>
        </w:r>
        <w:r>
          <w:rPr>
            <w:noProof/>
          </w:rPr>
          <w:tab/>
        </w:r>
        <w:r>
          <w:rPr>
            <w:noProof/>
          </w:rPr>
          <w:fldChar w:fldCharType="begin"/>
        </w:r>
        <w:r>
          <w:rPr>
            <w:noProof/>
          </w:rPr>
          <w:instrText xml:space="preserve"> PAGEREF _Toc138777628 \h </w:instrText>
        </w:r>
      </w:ins>
      <w:r>
        <w:rPr>
          <w:noProof/>
        </w:rPr>
      </w:r>
      <w:r>
        <w:rPr>
          <w:noProof/>
        </w:rPr>
        <w:fldChar w:fldCharType="separate"/>
      </w:r>
      <w:ins w:id="290" w:author="Richard Bradbury" w:date="2023-06-27T16:58:00Z">
        <w:r>
          <w:rPr>
            <w:noProof/>
          </w:rPr>
          <w:t>56</w:t>
        </w:r>
        <w:r>
          <w:rPr>
            <w:noProof/>
          </w:rPr>
          <w:fldChar w:fldCharType="end"/>
        </w:r>
      </w:ins>
    </w:p>
    <w:p w14:paraId="7DCFBF4B" w14:textId="217C20D3" w:rsidR="00D3770E" w:rsidRDefault="00D3770E">
      <w:pPr>
        <w:pStyle w:val="TOC2"/>
        <w:rPr>
          <w:ins w:id="291" w:author="Richard Bradbury" w:date="2023-06-27T16:58:00Z"/>
          <w:rFonts w:asciiTheme="minorHAnsi" w:eastAsiaTheme="minorEastAsia" w:hAnsiTheme="minorHAnsi" w:cstheme="minorBidi"/>
          <w:noProof/>
          <w:kern w:val="2"/>
          <w:sz w:val="22"/>
          <w:szCs w:val="22"/>
          <w:lang w:eastAsia="en-GB"/>
          <w14:ligatures w14:val="standardContextual"/>
        </w:rPr>
      </w:pPr>
      <w:ins w:id="292" w:author="Richard Bradbury" w:date="2023-06-27T16:58:00Z">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3GPP Service URL handling</w:t>
        </w:r>
        <w:r>
          <w:rPr>
            <w:noProof/>
          </w:rPr>
          <w:tab/>
        </w:r>
        <w:r>
          <w:rPr>
            <w:noProof/>
          </w:rPr>
          <w:fldChar w:fldCharType="begin"/>
        </w:r>
        <w:r>
          <w:rPr>
            <w:noProof/>
          </w:rPr>
          <w:instrText xml:space="preserve"> PAGEREF _Toc138777629 \h </w:instrText>
        </w:r>
      </w:ins>
      <w:r>
        <w:rPr>
          <w:noProof/>
        </w:rPr>
      </w:r>
      <w:r>
        <w:rPr>
          <w:noProof/>
        </w:rPr>
        <w:fldChar w:fldCharType="separate"/>
      </w:r>
      <w:ins w:id="293" w:author="Richard Bradbury" w:date="2023-06-27T16:58:00Z">
        <w:r>
          <w:rPr>
            <w:noProof/>
          </w:rPr>
          <w:t>56</w:t>
        </w:r>
        <w:r>
          <w:rPr>
            <w:noProof/>
          </w:rPr>
          <w:fldChar w:fldCharType="end"/>
        </w:r>
      </w:ins>
    </w:p>
    <w:p w14:paraId="25EA8AB9" w14:textId="5D41EAE9" w:rsidR="00D3770E" w:rsidRDefault="00D3770E">
      <w:pPr>
        <w:pStyle w:val="TOC3"/>
        <w:rPr>
          <w:ins w:id="294" w:author="Richard Bradbury" w:date="2023-06-27T16:58:00Z"/>
          <w:rFonts w:asciiTheme="minorHAnsi" w:eastAsiaTheme="minorEastAsia" w:hAnsiTheme="minorHAnsi" w:cstheme="minorBidi"/>
          <w:noProof/>
          <w:kern w:val="2"/>
          <w:sz w:val="22"/>
          <w:szCs w:val="22"/>
          <w:lang w:eastAsia="en-GB"/>
          <w14:ligatures w14:val="standardContextual"/>
        </w:rPr>
      </w:pPr>
      <w:ins w:id="295" w:author="Richard Bradbury" w:date="2023-06-27T16:58:00Z">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0 \h </w:instrText>
        </w:r>
      </w:ins>
      <w:r>
        <w:rPr>
          <w:noProof/>
        </w:rPr>
      </w:r>
      <w:r>
        <w:rPr>
          <w:noProof/>
        </w:rPr>
        <w:fldChar w:fldCharType="separate"/>
      </w:r>
      <w:ins w:id="296" w:author="Richard Bradbury" w:date="2023-06-27T16:58:00Z">
        <w:r>
          <w:rPr>
            <w:noProof/>
          </w:rPr>
          <w:t>56</w:t>
        </w:r>
        <w:r>
          <w:rPr>
            <w:noProof/>
          </w:rPr>
          <w:fldChar w:fldCharType="end"/>
        </w:r>
      </w:ins>
    </w:p>
    <w:p w14:paraId="31D8A9F5" w14:textId="6ED02CBB" w:rsidR="00D3770E" w:rsidRDefault="00D3770E">
      <w:pPr>
        <w:pStyle w:val="TOC3"/>
        <w:rPr>
          <w:ins w:id="297" w:author="Richard Bradbury" w:date="2023-06-27T16:58:00Z"/>
          <w:rFonts w:asciiTheme="minorHAnsi" w:eastAsiaTheme="minorEastAsia" w:hAnsiTheme="minorHAnsi" w:cstheme="minorBidi"/>
          <w:noProof/>
          <w:kern w:val="2"/>
          <w:sz w:val="22"/>
          <w:szCs w:val="22"/>
          <w:lang w:eastAsia="en-GB"/>
          <w14:ligatures w14:val="standardContextual"/>
        </w:rPr>
      </w:pPr>
      <w:ins w:id="298" w:author="Richard Bradbury" w:date="2023-06-27T16:58:00Z">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Baseline parameters of 3GPP Service URL for 5G Media Streaming</w:t>
        </w:r>
        <w:r>
          <w:rPr>
            <w:noProof/>
          </w:rPr>
          <w:tab/>
        </w:r>
        <w:r>
          <w:rPr>
            <w:noProof/>
          </w:rPr>
          <w:fldChar w:fldCharType="begin"/>
        </w:r>
        <w:r>
          <w:rPr>
            <w:noProof/>
          </w:rPr>
          <w:instrText xml:space="preserve"> PAGEREF _Toc138777631 \h </w:instrText>
        </w:r>
      </w:ins>
      <w:r>
        <w:rPr>
          <w:noProof/>
        </w:rPr>
      </w:r>
      <w:r>
        <w:rPr>
          <w:noProof/>
        </w:rPr>
        <w:fldChar w:fldCharType="separate"/>
      </w:r>
      <w:ins w:id="299" w:author="Richard Bradbury" w:date="2023-06-27T16:58:00Z">
        <w:r>
          <w:rPr>
            <w:noProof/>
          </w:rPr>
          <w:t>56</w:t>
        </w:r>
        <w:r>
          <w:rPr>
            <w:noProof/>
          </w:rPr>
          <w:fldChar w:fldCharType="end"/>
        </w:r>
      </w:ins>
    </w:p>
    <w:p w14:paraId="5FFCF22B" w14:textId="6D8022CE" w:rsidR="00D3770E" w:rsidRDefault="00D3770E">
      <w:pPr>
        <w:pStyle w:val="TOC1"/>
        <w:rPr>
          <w:ins w:id="300" w:author="Richard Bradbury" w:date="2023-06-27T16:58:00Z"/>
          <w:rFonts w:asciiTheme="minorHAnsi" w:eastAsiaTheme="minorEastAsia" w:hAnsiTheme="minorHAnsi" w:cstheme="minorBidi"/>
          <w:noProof/>
          <w:kern w:val="2"/>
          <w:szCs w:val="22"/>
          <w:lang w:eastAsia="en-GB"/>
          <w14:ligatures w14:val="standardContextual"/>
        </w:rPr>
      </w:pPr>
      <w:ins w:id="301" w:author="Richard Bradbury" w:date="2023-06-27T16:58:00Z">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38777632 \h </w:instrText>
        </w:r>
      </w:ins>
      <w:r>
        <w:rPr>
          <w:noProof/>
        </w:rPr>
      </w:r>
      <w:r>
        <w:rPr>
          <w:noProof/>
        </w:rPr>
        <w:fldChar w:fldCharType="separate"/>
      </w:r>
      <w:ins w:id="302" w:author="Richard Bradbury" w:date="2023-06-27T16:58:00Z">
        <w:r>
          <w:rPr>
            <w:noProof/>
          </w:rPr>
          <w:t>57</w:t>
        </w:r>
        <w:r>
          <w:rPr>
            <w:noProof/>
          </w:rPr>
          <w:fldChar w:fldCharType="end"/>
        </w:r>
      </w:ins>
    </w:p>
    <w:p w14:paraId="05E3577B" w14:textId="6DB8D1CF" w:rsidR="00D3770E" w:rsidRDefault="00D3770E">
      <w:pPr>
        <w:pStyle w:val="TOC2"/>
        <w:rPr>
          <w:ins w:id="303" w:author="Richard Bradbury" w:date="2023-06-27T16:58:00Z"/>
          <w:rFonts w:asciiTheme="minorHAnsi" w:eastAsiaTheme="minorEastAsia" w:hAnsiTheme="minorHAnsi" w:cstheme="minorBidi"/>
          <w:noProof/>
          <w:kern w:val="2"/>
          <w:sz w:val="22"/>
          <w:szCs w:val="22"/>
          <w:lang w:eastAsia="en-GB"/>
          <w14:ligatures w14:val="standardContextual"/>
        </w:rPr>
      </w:pPr>
      <w:ins w:id="304" w:author="Richard Bradbury" w:date="2023-06-27T16:58: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3 \h </w:instrText>
        </w:r>
      </w:ins>
      <w:r>
        <w:rPr>
          <w:noProof/>
        </w:rPr>
      </w:r>
      <w:r>
        <w:rPr>
          <w:noProof/>
        </w:rPr>
        <w:fldChar w:fldCharType="separate"/>
      </w:r>
      <w:ins w:id="305" w:author="Richard Bradbury" w:date="2023-06-27T16:58:00Z">
        <w:r>
          <w:rPr>
            <w:noProof/>
          </w:rPr>
          <w:t>57</w:t>
        </w:r>
        <w:r>
          <w:rPr>
            <w:noProof/>
          </w:rPr>
          <w:fldChar w:fldCharType="end"/>
        </w:r>
      </w:ins>
    </w:p>
    <w:p w14:paraId="7D9FC6D2" w14:textId="1969D8AB" w:rsidR="00D3770E" w:rsidRDefault="00D3770E">
      <w:pPr>
        <w:pStyle w:val="TOC2"/>
        <w:rPr>
          <w:ins w:id="306" w:author="Richard Bradbury" w:date="2023-06-27T16:58:00Z"/>
          <w:rFonts w:asciiTheme="minorHAnsi" w:eastAsiaTheme="minorEastAsia" w:hAnsiTheme="minorHAnsi" w:cstheme="minorBidi"/>
          <w:noProof/>
          <w:kern w:val="2"/>
          <w:sz w:val="22"/>
          <w:szCs w:val="22"/>
          <w:lang w:eastAsia="en-GB"/>
          <w14:ligatures w14:val="standardContextual"/>
        </w:rPr>
      </w:pPr>
      <w:ins w:id="307" w:author="Richard Bradbury" w:date="2023-06-27T16:58:00Z">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r>
        <w:r>
          <w:rPr>
            <w:noProof/>
          </w:rPr>
          <w:instrText xml:space="preserve"> PAGEREF _Toc138777634 \h </w:instrText>
        </w:r>
      </w:ins>
      <w:r>
        <w:rPr>
          <w:noProof/>
        </w:rPr>
      </w:r>
      <w:r>
        <w:rPr>
          <w:noProof/>
        </w:rPr>
        <w:fldChar w:fldCharType="separate"/>
      </w:r>
      <w:ins w:id="308" w:author="Richard Bradbury" w:date="2023-06-27T16:58:00Z">
        <w:r>
          <w:rPr>
            <w:noProof/>
          </w:rPr>
          <w:t>59</w:t>
        </w:r>
        <w:r>
          <w:rPr>
            <w:noProof/>
          </w:rPr>
          <w:fldChar w:fldCharType="end"/>
        </w:r>
      </w:ins>
    </w:p>
    <w:p w14:paraId="759B6EE1" w14:textId="3D90E64A" w:rsidR="00D3770E" w:rsidRDefault="00D3770E">
      <w:pPr>
        <w:pStyle w:val="TOC3"/>
        <w:rPr>
          <w:ins w:id="309" w:author="Richard Bradbury" w:date="2023-06-27T16:58:00Z"/>
          <w:rFonts w:asciiTheme="minorHAnsi" w:eastAsiaTheme="minorEastAsia" w:hAnsiTheme="minorHAnsi" w:cstheme="minorBidi"/>
          <w:noProof/>
          <w:kern w:val="2"/>
          <w:sz w:val="22"/>
          <w:szCs w:val="22"/>
          <w:lang w:eastAsia="en-GB"/>
          <w14:ligatures w14:val="standardContextual"/>
        </w:rPr>
      </w:pPr>
      <w:ins w:id="310" w:author="Richard Bradbury" w:date="2023-06-27T16:58: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5 \h </w:instrText>
        </w:r>
      </w:ins>
      <w:r>
        <w:rPr>
          <w:noProof/>
        </w:rPr>
      </w:r>
      <w:r>
        <w:rPr>
          <w:noProof/>
        </w:rPr>
        <w:fldChar w:fldCharType="separate"/>
      </w:r>
      <w:ins w:id="311" w:author="Richard Bradbury" w:date="2023-06-27T16:58:00Z">
        <w:r>
          <w:rPr>
            <w:noProof/>
          </w:rPr>
          <w:t>59</w:t>
        </w:r>
        <w:r>
          <w:rPr>
            <w:noProof/>
          </w:rPr>
          <w:fldChar w:fldCharType="end"/>
        </w:r>
      </w:ins>
    </w:p>
    <w:p w14:paraId="66F9B309" w14:textId="3A356A8E" w:rsidR="00D3770E" w:rsidRDefault="00D3770E">
      <w:pPr>
        <w:pStyle w:val="TOC3"/>
        <w:rPr>
          <w:ins w:id="312" w:author="Richard Bradbury" w:date="2023-06-27T16:58:00Z"/>
          <w:rFonts w:asciiTheme="minorHAnsi" w:eastAsiaTheme="minorEastAsia" w:hAnsiTheme="minorHAnsi" w:cstheme="minorBidi"/>
          <w:noProof/>
          <w:kern w:val="2"/>
          <w:sz w:val="22"/>
          <w:szCs w:val="22"/>
          <w:lang w:eastAsia="en-GB"/>
          <w14:ligatures w14:val="standardContextual"/>
        </w:rPr>
      </w:pPr>
      <w:ins w:id="313" w:author="Richard Bradbury" w:date="2023-06-27T16:58: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7636 \h </w:instrText>
        </w:r>
      </w:ins>
      <w:r>
        <w:rPr>
          <w:noProof/>
        </w:rPr>
      </w:r>
      <w:r>
        <w:rPr>
          <w:noProof/>
        </w:rPr>
        <w:fldChar w:fldCharType="separate"/>
      </w:r>
      <w:ins w:id="314" w:author="Richard Bradbury" w:date="2023-06-27T16:58:00Z">
        <w:r>
          <w:rPr>
            <w:noProof/>
          </w:rPr>
          <w:t>59</w:t>
        </w:r>
        <w:r>
          <w:rPr>
            <w:noProof/>
          </w:rPr>
          <w:fldChar w:fldCharType="end"/>
        </w:r>
      </w:ins>
    </w:p>
    <w:p w14:paraId="14563F82" w14:textId="4EAA3009" w:rsidR="00D3770E" w:rsidRDefault="00D3770E">
      <w:pPr>
        <w:pStyle w:val="TOC3"/>
        <w:rPr>
          <w:ins w:id="315" w:author="Richard Bradbury" w:date="2023-06-27T16:58:00Z"/>
          <w:rFonts w:asciiTheme="minorHAnsi" w:eastAsiaTheme="minorEastAsia" w:hAnsiTheme="minorHAnsi" w:cstheme="minorBidi"/>
          <w:noProof/>
          <w:kern w:val="2"/>
          <w:sz w:val="22"/>
          <w:szCs w:val="22"/>
          <w:lang w:eastAsia="en-GB"/>
          <w14:ligatures w14:val="standardContextual"/>
        </w:rPr>
      </w:pPr>
      <w:ins w:id="316" w:author="Richard Bradbury" w:date="2023-06-27T16:58:00Z">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7637 \h </w:instrText>
        </w:r>
      </w:ins>
      <w:r>
        <w:rPr>
          <w:noProof/>
        </w:rPr>
      </w:r>
      <w:r>
        <w:rPr>
          <w:noProof/>
        </w:rPr>
        <w:fldChar w:fldCharType="separate"/>
      </w:r>
      <w:ins w:id="317" w:author="Richard Bradbury" w:date="2023-06-27T16:58:00Z">
        <w:r>
          <w:rPr>
            <w:noProof/>
          </w:rPr>
          <w:t>61</w:t>
        </w:r>
        <w:r>
          <w:rPr>
            <w:noProof/>
          </w:rPr>
          <w:fldChar w:fldCharType="end"/>
        </w:r>
      </w:ins>
    </w:p>
    <w:p w14:paraId="4BCF0C88" w14:textId="5FB06CB6" w:rsidR="00D3770E" w:rsidRDefault="00D3770E">
      <w:pPr>
        <w:pStyle w:val="TOC3"/>
        <w:rPr>
          <w:ins w:id="318" w:author="Richard Bradbury" w:date="2023-06-27T16:58:00Z"/>
          <w:rFonts w:asciiTheme="minorHAnsi" w:eastAsiaTheme="minorEastAsia" w:hAnsiTheme="minorHAnsi" w:cstheme="minorBidi"/>
          <w:noProof/>
          <w:kern w:val="2"/>
          <w:sz w:val="22"/>
          <w:szCs w:val="22"/>
          <w:lang w:eastAsia="en-GB"/>
          <w14:ligatures w14:val="standardContextual"/>
        </w:rPr>
      </w:pPr>
      <w:ins w:id="319" w:author="Richard Bradbury" w:date="2023-06-27T16:58:00Z">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rocedures for downlink streaming to Media Players with different presentation manifests</w:t>
        </w:r>
        <w:r>
          <w:rPr>
            <w:noProof/>
          </w:rPr>
          <w:tab/>
        </w:r>
        <w:r>
          <w:rPr>
            <w:noProof/>
          </w:rPr>
          <w:fldChar w:fldCharType="begin"/>
        </w:r>
        <w:r>
          <w:rPr>
            <w:noProof/>
          </w:rPr>
          <w:instrText xml:space="preserve"> PAGEREF _Toc138777638 \h </w:instrText>
        </w:r>
      </w:ins>
      <w:r>
        <w:rPr>
          <w:noProof/>
        </w:rPr>
      </w:r>
      <w:r>
        <w:rPr>
          <w:noProof/>
        </w:rPr>
        <w:fldChar w:fldCharType="separate"/>
      </w:r>
      <w:ins w:id="320" w:author="Richard Bradbury" w:date="2023-06-27T16:58:00Z">
        <w:r>
          <w:rPr>
            <w:noProof/>
          </w:rPr>
          <w:t>62</w:t>
        </w:r>
        <w:r>
          <w:rPr>
            <w:noProof/>
          </w:rPr>
          <w:fldChar w:fldCharType="end"/>
        </w:r>
      </w:ins>
    </w:p>
    <w:p w14:paraId="6120A0FC" w14:textId="2190A269" w:rsidR="00D3770E" w:rsidRDefault="00D3770E">
      <w:pPr>
        <w:pStyle w:val="TOC2"/>
        <w:rPr>
          <w:ins w:id="321" w:author="Richard Bradbury" w:date="2023-06-27T16:58:00Z"/>
          <w:rFonts w:asciiTheme="minorHAnsi" w:eastAsiaTheme="minorEastAsia" w:hAnsiTheme="minorHAnsi" w:cstheme="minorBidi"/>
          <w:noProof/>
          <w:kern w:val="2"/>
          <w:sz w:val="22"/>
          <w:szCs w:val="22"/>
          <w:lang w:eastAsia="en-GB"/>
          <w14:ligatures w14:val="standardContextual"/>
        </w:rPr>
      </w:pPr>
      <w:ins w:id="322" w:author="Richard Bradbury" w:date="2023-06-27T16:58:00Z">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r>
        <w:r>
          <w:rPr>
            <w:noProof/>
          </w:rPr>
          <w:instrText xml:space="preserve"> PAGEREF _Toc138777639 \h </w:instrText>
        </w:r>
      </w:ins>
      <w:r>
        <w:rPr>
          <w:noProof/>
        </w:rPr>
      </w:r>
      <w:r>
        <w:rPr>
          <w:noProof/>
        </w:rPr>
        <w:fldChar w:fldCharType="separate"/>
      </w:r>
      <w:ins w:id="323" w:author="Richard Bradbury" w:date="2023-06-27T16:58:00Z">
        <w:r>
          <w:rPr>
            <w:noProof/>
          </w:rPr>
          <w:t>64</w:t>
        </w:r>
        <w:r>
          <w:rPr>
            <w:noProof/>
          </w:rPr>
          <w:fldChar w:fldCharType="end"/>
        </w:r>
      </w:ins>
    </w:p>
    <w:p w14:paraId="3BCCCCBF" w14:textId="7EE46E88" w:rsidR="00D3770E" w:rsidRDefault="00D3770E">
      <w:pPr>
        <w:pStyle w:val="TOC3"/>
        <w:rPr>
          <w:ins w:id="324" w:author="Richard Bradbury" w:date="2023-06-27T16:58:00Z"/>
          <w:rFonts w:asciiTheme="minorHAnsi" w:eastAsiaTheme="minorEastAsia" w:hAnsiTheme="minorHAnsi" w:cstheme="minorBidi"/>
          <w:noProof/>
          <w:kern w:val="2"/>
          <w:sz w:val="22"/>
          <w:szCs w:val="22"/>
          <w:lang w:eastAsia="en-GB"/>
          <w14:ligatures w14:val="standardContextual"/>
        </w:rPr>
      </w:pPr>
      <w:ins w:id="325" w:author="Richard Bradbury" w:date="2023-06-27T16:58: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77640 \h </w:instrText>
        </w:r>
      </w:ins>
      <w:r>
        <w:rPr>
          <w:noProof/>
        </w:rPr>
      </w:r>
      <w:r>
        <w:rPr>
          <w:noProof/>
        </w:rPr>
        <w:fldChar w:fldCharType="separate"/>
      </w:r>
      <w:ins w:id="326" w:author="Richard Bradbury" w:date="2023-06-27T16:58:00Z">
        <w:r>
          <w:rPr>
            <w:noProof/>
          </w:rPr>
          <w:t>64</w:t>
        </w:r>
        <w:r>
          <w:rPr>
            <w:noProof/>
          </w:rPr>
          <w:fldChar w:fldCharType="end"/>
        </w:r>
      </w:ins>
    </w:p>
    <w:p w14:paraId="3AD79620" w14:textId="7F29495E" w:rsidR="00D3770E" w:rsidRDefault="00D3770E">
      <w:pPr>
        <w:pStyle w:val="TOC3"/>
        <w:rPr>
          <w:ins w:id="327" w:author="Richard Bradbury" w:date="2023-06-27T16:58:00Z"/>
          <w:rFonts w:asciiTheme="minorHAnsi" w:eastAsiaTheme="minorEastAsia" w:hAnsiTheme="minorHAnsi" w:cstheme="minorBidi"/>
          <w:noProof/>
          <w:kern w:val="2"/>
          <w:sz w:val="22"/>
          <w:szCs w:val="22"/>
          <w:lang w:eastAsia="en-GB"/>
          <w14:ligatures w14:val="standardContextual"/>
        </w:rPr>
      </w:pPr>
      <w:ins w:id="328" w:author="Richard Bradbury" w:date="2023-06-27T16:58: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77641 \h </w:instrText>
        </w:r>
      </w:ins>
      <w:r>
        <w:rPr>
          <w:noProof/>
        </w:rPr>
      </w:r>
      <w:r>
        <w:rPr>
          <w:noProof/>
        </w:rPr>
        <w:fldChar w:fldCharType="separate"/>
      </w:r>
      <w:ins w:id="329" w:author="Richard Bradbury" w:date="2023-06-27T16:58:00Z">
        <w:r>
          <w:rPr>
            <w:noProof/>
          </w:rPr>
          <w:t>66</w:t>
        </w:r>
        <w:r>
          <w:rPr>
            <w:noProof/>
          </w:rPr>
          <w:fldChar w:fldCharType="end"/>
        </w:r>
      </w:ins>
    </w:p>
    <w:p w14:paraId="7BA72230" w14:textId="6F226681" w:rsidR="00D3770E" w:rsidRDefault="00D3770E">
      <w:pPr>
        <w:pStyle w:val="TOC2"/>
        <w:rPr>
          <w:ins w:id="330" w:author="Richard Bradbury" w:date="2023-06-27T16:58:00Z"/>
          <w:rFonts w:asciiTheme="minorHAnsi" w:eastAsiaTheme="minorEastAsia" w:hAnsiTheme="minorHAnsi" w:cstheme="minorBidi"/>
          <w:noProof/>
          <w:kern w:val="2"/>
          <w:sz w:val="22"/>
          <w:szCs w:val="22"/>
          <w:lang w:eastAsia="en-GB"/>
          <w14:ligatures w14:val="standardContextual"/>
        </w:rPr>
      </w:pPr>
      <w:ins w:id="331" w:author="Richard Bradbury" w:date="2023-06-27T16:58:00Z">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r>
        <w:r>
          <w:rPr>
            <w:noProof/>
          </w:rPr>
          <w:instrText xml:space="preserve"> PAGEREF _Toc138777642 \h </w:instrText>
        </w:r>
      </w:ins>
      <w:r>
        <w:rPr>
          <w:noProof/>
        </w:rPr>
      </w:r>
      <w:r>
        <w:rPr>
          <w:noProof/>
        </w:rPr>
        <w:fldChar w:fldCharType="separate"/>
      </w:r>
      <w:ins w:id="332" w:author="Richard Bradbury" w:date="2023-06-27T16:58:00Z">
        <w:r>
          <w:rPr>
            <w:noProof/>
          </w:rPr>
          <w:t>68</w:t>
        </w:r>
        <w:r>
          <w:rPr>
            <w:noProof/>
          </w:rPr>
          <w:fldChar w:fldCharType="end"/>
        </w:r>
      </w:ins>
    </w:p>
    <w:p w14:paraId="55D7801A" w14:textId="0338D32B" w:rsidR="00D3770E" w:rsidRDefault="00D3770E">
      <w:pPr>
        <w:pStyle w:val="TOC3"/>
        <w:rPr>
          <w:ins w:id="333" w:author="Richard Bradbury" w:date="2023-06-27T16:58:00Z"/>
          <w:rFonts w:asciiTheme="minorHAnsi" w:eastAsiaTheme="minorEastAsia" w:hAnsiTheme="minorHAnsi" w:cstheme="minorBidi"/>
          <w:noProof/>
          <w:kern w:val="2"/>
          <w:sz w:val="22"/>
          <w:szCs w:val="22"/>
          <w:lang w:eastAsia="en-GB"/>
          <w14:ligatures w14:val="standardContextual"/>
        </w:rPr>
      </w:pPr>
      <w:ins w:id="334" w:author="Richard Bradbury" w:date="2023-06-27T16:58: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43 \h </w:instrText>
        </w:r>
      </w:ins>
      <w:r>
        <w:rPr>
          <w:noProof/>
        </w:rPr>
      </w:r>
      <w:r>
        <w:rPr>
          <w:noProof/>
        </w:rPr>
        <w:fldChar w:fldCharType="separate"/>
      </w:r>
      <w:ins w:id="335" w:author="Richard Bradbury" w:date="2023-06-27T16:58:00Z">
        <w:r>
          <w:rPr>
            <w:noProof/>
          </w:rPr>
          <w:t>68</w:t>
        </w:r>
        <w:r>
          <w:rPr>
            <w:noProof/>
          </w:rPr>
          <w:fldChar w:fldCharType="end"/>
        </w:r>
      </w:ins>
    </w:p>
    <w:p w14:paraId="475A383E" w14:textId="1F3A5668" w:rsidR="00D3770E" w:rsidRDefault="00D3770E">
      <w:pPr>
        <w:pStyle w:val="TOC3"/>
        <w:rPr>
          <w:ins w:id="336" w:author="Richard Bradbury" w:date="2023-06-27T16:58:00Z"/>
          <w:rFonts w:asciiTheme="minorHAnsi" w:eastAsiaTheme="minorEastAsia" w:hAnsiTheme="minorHAnsi" w:cstheme="minorBidi"/>
          <w:noProof/>
          <w:kern w:val="2"/>
          <w:sz w:val="22"/>
          <w:szCs w:val="22"/>
          <w:lang w:eastAsia="en-GB"/>
          <w14:ligatures w14:val="standardContextual"/>
        </w:rPr>
      </w:pPr>
      <w:ins w:id="337" w:author="Richard Bradbury" w:date="2023-06-27T16:58: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r>
        <w:r>
          <w:rPr>
            <w:noProof/>
          </w:rPr>
          <w:instrText xml:space="preserve"> PAGEREF _Toc138777644 \h </w:instrText>
        </w:r>
      </w:ins>
      <w:r>
        <w:rPr>
          <w:noProof/>
        </w:rPr>
      </w:r>
      <w:r>
        <w:rPr>
          <w:noProof/>
        </w:rPr>
        <w:fldChar w:fldCharType="separate"/>
      </w:r>
      <w:ins w:id="338" w:author="Richard Bradbury" w:date="2023-06-27T16:58:00Z">
        <w:r>
          <w:rPr>
            <w:noProof/>
          </w:rPr>
          <w:t>69</w:t>
        </w:r>
        <w:r>
          <w:rPr>
            <w:noProof/>
          </w:rPr>
          <w:fldChar w:fldCharType="end"/>
        </w:r>
      </w:ins>
    </w:p>
    <w:p w14:paraId="6B2C7158" w14:textId="514C7E53" w:rsidR="00D3770E" w:rsidRDefault="00D3770E">
      <w:pPr>
        <w:pStyle w:val="TOC2"/>
        <w:rPr>
          <w:ins w:id="339" w:author="Richard Bradbury" w:date="2023-06-27T16:58:00Z"/>
          <w:rFonts w:asciiTheme="minorHAnsi" w:eastAsiaTheme="minorEastAsia" w:hAnsiTheme="minorHAnsi" w:cstheme="minorBidi"/>
          <w:noProof/>
          <w:kern w:val="2"/>
          <w:sz w:val="22"/>
          <w:szCs w:val="22"/>
          <w:lang w:eastAsia="en-GB"/>
          <w14:ligatures w14:val="standardContextual"/>
        </w:rPr>
      </w:pPr>
      <w:ins w:id="340" w:author="Richard Bradbury" w:date="2023-06-27T16:58:00Z">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r>
        <w:r>
          <w:rPr>
            <w:noProof/>
          </w:rPr>
          <w:instrText xml:space="preserve"> PAGEREF _Toc138777645 \h </w:instrText>
        </w:r>
      </w:ins>
      <w:r>
        <w:rPr>
          <w:noProof/>
        </w:rPr>
      </w:r>
      <w:r>
        <w:rPr>
          <w:noProof/>
        </w:rPr>
        <w:fldChar w:fldCharType="separate"/>
      </w:r>
      <w:ins w:id="341" w:author="Richard Bradbury" w:date="2023-06-27T16:58:00Z">
        <w:r>
          <w:rPr>
            <w:noProof/>
          </w:rPr>
          <w:t>70</w:t>
        </w:r>
        <w:r>
          <w:rPr>
            <w:noProof/>
          </w:rPr>
          <w:fldChar w:fldCharType="end"/>
        </w:r>
      </w:ins>
    </w:p>
    <w:p w14:paraId="23054078" w14:textId="5351D373" w:rsidR="00D3770E" w:rsidRDefault="00D3770E">
      <w:pPr>
        <w:pStyle w:val="TOC3"/>
        <w:rPr>
          <w:ins w:id="342" w:author="Richard Bradbury" w:date="2023-06-27T16:58:00Z"/>
          <w:rFonts w:asciiTheme="minorHAnsi" w:eastAsiaTheme="minorEastAsia" w:hAnsiTheme="minorHAnsi" w:cstheme="minorBidi"/>
          <w:noProof/>
          <w:kern w:val="2"/>
          <w:sz w:val="22"/>
          <w:szCs w:val="22"/>
          <w:lang w:eastAsia="en-GB"/>
          <w14:ligatures w14:val="standardContextual"/>
        </w:rPr>
      </w:pPr>
      <w:ins w:id="343" w:author="Richard Bradbury" w:date="2023-06-27T16:58:00Z">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46 \h </w:instrText>
        </w:r>
      </w:ins>
      <w:r>
        <w:rPr>
          <w:noProof/>
        </w:rPr>
      </w:r>
      <w:r>
        <w:rPr>
          <w:noProof/>
        </w:rPr>
        <w:fldChar w:fldCharType="separate"/>
      </w:r>
      <w:ins w:id="344" w:author="Richard Bradbury" w:date="2023-06-27T16:58:00Z">
        <w:r>
          <w:rPr>
            <w:noProof/>
          </w:rPr>
          <w:t>70</w:t>
        </w:r>
        <w:r>
          <w:rPr>
            <w:noProof/>
          </w:rPr>
          <w:fldChar w:fldCharType="end"/>
        </w:r>
      </w:ins>
    </w:p>
    <w:p w14:paraId="1B870D0B" w14:textId="4F9EA868" w:rsidR="00D3770E" w:rsidRDefault="00D3770E">
      <w:pPr>
        <w:pStyle w:val="TOC3"/>
        <w:rPr>
          <w:ins w:id="345" w:author="Richard Bradbury" w:date="2023-06-27T16:58:00Z"/>
          <w:rFonts w:asciiTheme="minorHAnsi" w:eastAsiaTheme="minorEastAsia" w:hAnsiTheme="minorHAnsi" w:cstheme="minorBidi"/>
          <w:noProof/>
          <w:kern w:val="2"/>
          <w:sz w:val="22"/>
          <w:szCs w:val="22"/>
          <w:lang w:eastAsia="en-GB"/>
          <w14:ligatures w14:val="standardContextual"/>
        </w:rPr>
      </w:pPr>
      <w:ins w:id="346" w:author="Richard Bradbury" w:date="2023-06-27T16:58:00Z">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r>
        <w:r>
          <w:rPr>
            <w:noProof/>
          </w:rPr>
          <w:instrText xml:space="preserve"> PAGEREF _Toc138777647 \h </w:instrText>
        </w:r>
      </w:ins>
      <w:r>
        <w:rPr>
          <w:noProof/>
        </w:rPr>
      </w:r>
      <w:r>
        <w:rPr>
          <w:noProof/>
        </w:rPr>
        <w:fldChar w:fldCharType="separate"/>
      </w:r>
      <w:ins w:id="347" w:author="Richard Bradbury" w:date="2023-06-27T16:58:00Z">
        <w:r>
          <w:rPr>
            <w:noProof/>
          </w:rPr>
          <w:t>70</w:t>
        </w:r>
        <w:r>
          <w:rPr>
            <w:noProof/>
          </w:rPr>
          <w:fldChar w:fldCharType="end"/>
        </w:r>
      </w:ins>
    </w:p>
    <w:p w14:paraId="270C237B" w14:textId="42773552" w:rsidR="00D3770E" w:rsidRDefault="00D3770E">
      <w:pPr>
        <w:pStyle w:val="TOC3"/>
        <w:rPr>
          <w:ins w:id="348" w:author="Richard Bradbury" w:date="2023-06-27T16:58:00Z"/>
          <w:rFonts w:asciiTheme="minorHAnsi" w:eastAsiaTheme="minorEastAsia" w:hAnsiTheme="minorHAnsi" w:cstheme="minorBidi"/>
          <w:noProof/>
          <w:kern w:val="2"/>
          <w:sz w:val="22"/>
          <w:szCs w:val="22"/>
          <w:lang w:eastAsia="en-GB"/>
          <w14:ligatures w14:val="standardContextual"/>
        </w:rPr>
      </w:pPr>
      <w:ins w:id="349" w:author="Richard Bradbury" w:date="2023-06-27T16:58:00Z">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r>
        <w:r>
          <w:rPr>
            <w:noProof/>
          </w:rPr>
          <w:instrText xml:space="preserve"> PAGEREF _Toc138777648 \h </w:instrText>
        </w:r>
      </w:ins>
      <w:r>
        <w:rPr>
          <w:noProof/>
        </w:rPr>
      </w:r>
      <w:r>
        <w:rPr>
          <w:noProof/>
        </w:rPr>
        <w:fldChar w:fldCharType="separate"/>
      </w:r>
      <w:ins w:id="350" w:author="Richard Bradbury" w:date="2023-06-27T16:58:00Z">
        <w:r>
          <w:rPr>
            <w:noProof/>
          </w:rPr>
          <w:t>72</w:t>
        </w:r>
        <w:r>
          <w:rPr>
            <w:noProof/>
          </w:rPr>
          <w:fldChar w:fldCharType="end"/>
        </w:r>
      </w:ins>
    </w:p>
    <w:p w14:paraId="17BA0046" w14:textId="3789D771" w:rsidR="00D3770E" w:rsidRDefault="00D3770E">
      <w:pPr>
        <w:pStyle w:val="TOC3"/>
        <w:rPr>
          <w:ins w:id="351" w:author="Richard Bradbury" w:date="2023-06-27T16:58:00Z"/>
          <w:rFonts w:asciiTheme="minorHAnsi" w:eastAsiaTheme="minorEastAsia" w:hAnsiTheme="minorHAnsi" w:cstheme="minorBidi"/>
          <w:noProof/>
          <w:kern w:val="2"/>
          <w:sz w:val="22"/>
          <w:szCs w:val="22"/>
          <w:lang w:eastAsia="en-GB"/>
          <w14:ligatures w14:val="standardContextual"/>
        </w:rPr>
      </w:pPr>
      <w:ins w:id="352" w:author="Richard Bradbury" w:date="2023-06-27T16:58:00Z">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r>
        <w:r>
          <w:rPr>
            <w:noProof/>
          </w:rPr>
          <w:instrText xml:space="preserve"> PAGEREF _Toc138777649 \h </w:instrText>
        </w:r>
      </w:ins>
      <w:r>
        <w:rPr>
          <w:noProof/>
        </w:rPr>
      </w:r>
      <w:r>
        <w:rPr>
          <w:noProof/>
        </w:rPr>
        <w:fldChar w:fldCharType="separate"/>
      </w:r>
      <w:ins w:id="353" w:author="Richard Bradbury" w:date="2023-06-27T16:58:00Z">
        <w:r>
          <w:rPr>
            <w:noProof/>
          </w:rPr>
          <w:t>74</w:t>
        </w:r>
        <w:r>
          <w:rPr>
            <w:noProof/>
          </w:rPr>
          <w:fldChar w:fldCharType="end"/>
        </w:r>
      </w:ins>
    </w:p>
    <w:p w14:paraId="55A9480F" w14:textId="257F9264" w:rsidR="00D3770E" w:rsidRDefault="00D3770E">
      <w:pPr>
        <w:pStyle w:val="TOC2"/>
        <w:rPr>
          <w:ins w:id="354" w:author="Richard Bradbury" w:date="2023-06-27T16:58:00Z"/>
          <w:rFonts w:asciiTheme="minorHAnsi" w:eastAsiaTheme="minorEastAsia" w:hAnsiTheme="minorHAnsi" w:cstheme="minorBidi"/>
          <w:noProof/>
          <w:kern w:val="2"/>
          <w:sz w:val="22"/>
          <w:szCs w:val="22"/>
          <w:lang w:eastAsia="en-GB"/>
          <w14:ligatures w14:val="standardContextual"/>
        </w:rPr>
      </w:pPr>
      <w:ins w:id="355" w:author="Richard Bradbury" w:date="2023-06-27T16:58:00Z">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7650 \h </w:instrText>
        </w:r>
      </w:ins>
      <w:r>
        <w:rPr>
          <w:noProof/>
        </w:rPr>
      </w:r>
      <w:r>
        <w:rPr>
          <w:noProof/>
        </w:rPr>
        <w:fldChar w:fldCharType="separate"/>
      </w:r>
      <w:ins w:id="356" w:author="Richard Bradbury" w:date="2023-06-27T16:58:00Z">
        <w:r>
          <w:rPr>
            <w:noProof/>
          </w:rPr>
          <w:t>75</w:t>
        </w:r>
        <w:r>
          <w:rPr>
            <w:noProof/>
          </w:rPr>
          <w:fldChar w:fldCharType="end"/>
        </w:r>
      </w:ins>
    </w:p>
    <w:p w14:paraId="5A3E3DFD" w14:textId="57CC0213" w:rsidR="00D3770E" w:rsidRDefault="00D3770E">
      <w:pPr>
        <w:pStyle w:val="TOC3"/>
        <w:rPr>
          <w:ins w:id="357" w:author="Richard Bradbury" w:date="2023-06-27T16:58:00Z"/>
          <w:rFonts w:asciiTheme="minorHAnsi" w:eastAsiaTheme="minorEastAsia" w:hAnsiTheme="minorHAnsi" w:cstheme="minorBidi"/>
          <w:noProof/>
          <w:kern w:val="2"/>
          <w:sz w:val="22"/>
          <w:szCs w:val="22"/>
          <w:lang w:eastAsia="en-GB"/>
          <w14:ligatures w14:val="standardContextual"/>
        </w:rPr>
      </w:pPr>
      <w:ins w:id="358" w:author="Richard Bradbury" w:date="2023-06-27T16:58:00Z">
        <w:r>
          <w:rPr>
            <w:noProof/>
          </w:rPr>
          <w:lastRenderedPageBreak/>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r>
        <w:r>
          <w:rPr>
            <w:noProof/>
          </w:rPr>
          <w:instrText xml:space="preserve"> PAGEREF _Toc138777651 \h </w:instrText>
        </w:r>
      </w:ins>
      <w:r>
        <w:rPr>
          <w:noProof/>
        </w:rPr>
      </w:r>
      <w:r>
        <w:rPr>
          <w:noProof/>
        </w:rPr>
        <w:fldChar w:fldCharType="separate"/>
      </w:r>
      <w:ins w:id="359" w:author="Richard Bradbury" w:date="2023-06-27T16:58:00Z">
        <w:r>
          <w:rPr>
            <w:noProof/>
          </w:rPr>
          <w:t>75</w:t>
        </w:r>
        <w:r>
          <w:rPr>
            <w:noProof/>
          </w:rPr>
          <w:fldChar w:fldCharType="end"/>
        </w:r>
      </w:ins>
    </w:p>
    <w:p w14:paraId="20DD0B3F" w14:textId="77E3BD48" w:rsidR="00D3770E" w:rsidRDefault="00D3770E">
      <w:pPr>
        <w:pStyle w:val="TOC3"/>
        <w:rPr>
          <w:ins w:id="360" w:author="Richard Bradbury" w:date="2023-06-27T16:58:00Z"/>
          <w:rFonts w:asciiTheme="minorHAnsi" w:eastAsiaTheme="minorEastAsia" w:hAnsiTheme="minorHAnsi" w:cstheme="minorBidi"/>
          <w:noProof/>
          <w:kern w:val="2"/>
          <w:sz w:val="22"/>
          <w:szCs w:val="22"/>
          <w:lang w:eastAsia="en-GB"/>
          <w14:ligatures w14:val="standardContextual"/>
        </w:rPr>
      </w:pPr>
      <w:ins w:id="361" w:author="Richard Bradbury" w:date="2023-06-27T16:58:00Z">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r>
        <w:r>
          <w:rPr>
            <w:noProof/>
          </w:rPr>
          <w:instrText xml:space="preserve"> PAGEREF _Toc138777652 \h </w:instrText>
        </w:r>
      </w:ins>
      <w:r>
        <w:rPr>
          <w:noProof/>
        </w:rPr>
      </w:r>
      <w:r>
        <w:rPr>
          <w:noProof/>
        </w:rPr>
        <w:fldChar w:fldCharType="separate"/>
      </w:r>
      <w:ins w:id="362" w:author="Richard Bradbury" w:date="2023-06-27T16:58:00Z">
        <w:r>
          <w:rPr>
            <w:noProof/>
          </w:rPr>
          <w:t>77</w:t>
        </w:r>
        <w:r>
          <w:rPr>
            <w:noProof/>
          </w:rPr>
          <w:fldChar w:fldCharType="end"/>
        </w:r>
      </w:ins>
    </w:p>
    <w:p w14:paraId="5B053EC9" w14:textId="7AE504F7" w:rsidR="00D3770E" w:rsidRDefault="00D3770E">
      <w:pPr>
        <w:pStyle w:val="TOC3"/>
        <w:rPr>
          <w:ins w:id="363" w:author="Richard Bradbury" w:date="2023-06-27T16:58:00Z"/>
          <w:rFonts w:asciiTheme="minorHAnsi" w:eastAsiaTheme="minorEastAsia" w:hAnsiTheme="minorHAnsi" w:cstheme="minorBidi"/>
          <w:noProof/>
          <w:kern w:val="2"/>
          <w:sz w:val="22"/>
          <w:szCs w:val="22"/>
          <w:lang w:eastAsia="en-GB"/>
          <w14:ligatures w14:val="standardContextual"/>
        </w:rPr>
      </w:pPr>
      <w:ins w:id="364" w:author="Richard Bradbury" w:date="2023-06-27T16:58:00Z">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r>
        <w:r>
          <w:rPr>
            <w:noProof/>
          </w:rPr>
          <w:instrText xml:space="preserve"> PAGEREF _Toc138777653 \h </w:instrText>
        </w:r>
      </w:ins>
      <w:r>
        <w:rPr>
          <w:noProof/>
        </w:rPr>
      </w:r>
      <w:r>
        <w:rPr>
          <w:noProof/>
        </w:rPr>
        <w:fldChar w:fldCharType="separate"/>
      </w:r>
      <w:ins w:id="365" w:author="Richard Bradbury" w:date="2023-06-27T16:58:00Z">
        <w:r>
          <w:rPr>
            <w:noProof/>
          </w:rPr>
          <w:t>77</w:t>
        </w:r>
        <w:r>
          <w:rPr>
            <w:noProof/>
          </w:rPr>
          <w:fldChar w:fldCharType="end"/>
        </w:r>
      </w:ins>
    </w:p>
    <w:p w14:paraId="7346891F" w14:textId="418EAA4F" w:rsidR="00D3770E" w:rsidRDefault="00D3770E">
      <w:pPr>
        <w:pStyle w:val="TOC2"/>
        <w:rPr>
          <w:ins w:id="366" w:author="Richard Bradbury" w:date="2023-06-27T16:58:00Z"/>
          <w:rFonts w:asciiTheme="minorHAnsi" w:eastAsiaTheme="minorEastAsia" w:hAnsiTheme="minorHAnsi" w:cstheme="minorBidi"/>
          <w:noProof/>
          <w:kern w:val="2"/>
          <w:sz w:val="22"/>
          <w:szCs w:val="22"/>
          <w:lang w:eastAsia="en-GB"/>
          <w14:ligatures w14:val="standardContextual"/>
        </w:rPr>
      </w:pPr>
      <w:ins w:id="367" w:author="Richard Bradbury" w:date="2023-06-27T16:58:00Z">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r>
        <w:r>
          <w:rPr>
            <w:noProof/>
          </w:rPr>
          <w:instrText xml:space="preserve"> PAGEREF _Toc138777654 \h </w:instrText>
        </w:r>
      </w:ins>
      <w:r>
        <w:rPr>
          <w:noProof/>
        </w:rPr>
      </w:r>
      <w:r>
        <w:rPr>
          <w:noProof/>
        </w:rPr>
        <w:fldChar w:fldCharType="separate"/>
      </w:r>
      <w:ins w:id="368" w:author="Richard Bradbury" w:date="2023-06-27T16:58:00Z">
        <w:r>
          <w:rPr>
            <w:noProof/>
          </w:rPr>
          <w:t>77</w:t>
        </w:r>
        <w:r>
          <w:rPr>
            <w:noProof/>
          </w:rPr>
          <w:fldChar w:fldCharType="end"/>
        </w:r>
      </w:ins>
    </w:p>
    <w:p w14:paraId="74075DE0" w14:textId="0881E43A" w:rsidR="00D3770E" w:rsidRDefault="00D3770E">
      <w:pPr>
        <w:pStyle w:val="TOC3"/>
        <w:rPr>
          <w:ins w:id="369" w:author="Richard Bradbury" w:date="2023-06-27T16:58:00Z"/>
          <w:rFonts w:asciiTheme="minorHAnsi" w:eastAsiaTheme="minorEastAsia" w:hAnsiTheme="minorHAnsi" w:cstheme="minorBidi"/>
          <w:noProof/>
          <w:kern w:val="2"/>
          <w:sz w:val="22"/>
          <w:szCs w:val="22"/>
          <w:lang w:eastAsia="en-GB"/>
          <w14:ligatures w14:val="standardContextual"/>
        </w:rPr>
      </w:pPr>
      <w:ins w:id="370" w:author="Richard Bradbury" w:date="2023-06-27T16:58:00Z">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55 \h </w:instrText>
        </w:r>
      </w:ins>
      <w:r>
        <w:rPr>
          <w:noProof/>
        </w:rPr>
      </w:r>
      <w:r>
        <w:rPr>
          <w:noProof/>
        </w:rPr>
        <w:fldChar w:fldCharType="separate"/>
      </w:r>
      <w:ins w:id="371" w:author="Richard Bradbury" w:date="2023-06-27T16:58:00Z">
        <w:r>
          <w:rPr>
            <w:noProof/>
          </w:rPr>
          <w:t>77</w:t>
        </w:r>
        <w:r>
          <w:rPr>
            <w:noProof/>
          </w:rPr>
          <w:fldChar w:fldCharType="end"/>
        </w:r>
      </w:ins>
    </w:p>
    <w:p w14:paraId="59A93EB4" w14:textId="26269CD4" w:rsidR="00D3770E" w:rsidRDefault="00D3770E">
      <w:pPr>
        <w:pStyle w:val="TOC3"/>
        <w:rPr>
          <w:ins w:id="372" w:author="Richard Bradbury" w:date="2023-06-27T16:58:00Z"/>
          <w:rFonts w:asciiTheme="minorHAnsi" w:eastAsiaTheme="minorEastAsia" w:hAnsiTheme="minorHAnsi" w:cstheme="minorBidi"/>
          <w:noProof/>
          <w:kern w:val="2"/>
          <w:sz w:val="22"/>
          <w:szCs w:val="22"/>
          <w:lang w:eastAsia="en-GB"/>
          <w14:ligatures w14:val="standardContextual"/>
        </w:rPr>
      </w:pPr>
      <w:ins w:id="373" w:author="Richard Bradbury" w:date="2023-06-27T16:58:00Z">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r>
        <w:r>
          <w:rPr>
            <w:noProof/>
          </w:rPr>
          <w:instrText xml:space="preserve"> PAGEREF _Toc138777656 \h </w:instrText>
        </w:r>
      </w:ins>
      <w:r>
        <w:rPr>
          <w:noProof/>
        </w:rPr>
      </w:r>
      <w:r>
        <w:rPr>
          <w:noProof/>
        </w:rPr>
        <w:fldChar w:fldCharType="separate"/>
      </w:r>
      <w:ins w:id="374" w:author="Richard Bradbury" w:date="2023-06-27T16:58:00Z">
        <w:r>
          <w:rPr>
            <w:noProof/>
          </w:rPr>
          <w:t>78</w:t>
        </w:r>
        <w:r>
          <w:rPr>
            <w:noProof/>
          </w:rPr>
          <w:fldChar w:fldCharType="end"/>
        </w:r>
      </w:ins>
    </w:p>
    <w:p w14:paraId="4CD7619F" w14:textId="552C1A5B" w:rsidR="00D3770E" w:rsidRDefault="00D3770E">
      <w:pPr>
        <w:pStyle w:val="TOC3"/>
        <w:rPr>
          <w:ins w:id="375" w:author="Richard Bradbury" w:date="2023-06-27T16:58:00Z"/>
          <w:rFonts w:asciiTheme="minorHAnsi" w:eastAsiaTheme="minorEastAsia" w:hAnsiTheme="minorHAnsi" w:cstheme="minorBidi"/>
          <w:noProof/>
          <w:kern w:val="2"/>
          <w:sz w:val="22"/>
          <w:szCs w:val="22"/>
          <w:lang w:eastAsia="en-GB"/>
          <w14:ligatures w14:val="standardContextual"/>
        </w:rPr>
      </w:pPr>
      <w:ins w:id="376" w:author="Richard Bradbury" w:date="2023-06-27T16:58:00Z">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7657 \h </w:instrText>
        </w:r>
      </w:ins>
      <w:r>
        <w:rPr>
          <w:noProof/>
        </w:rPr>
      </w:r>
      <w:r>
        <w:rPr>
          <w:noProof/>
        </w:rPr>
        <w:fldChar w:fldCharType="separate"/>
      </w:r>
      <w:ins w:id="377" w:author="Richard Bradbury" w:date="2023-06-27T16:58:00Z">
        <w:r>
          <w:rPr>
            <w:noProof/>
          </w:rPr>
          <w:t>79</w:t>
        </w:r>
        <w:r>
          <w:rPr>
            <w:noProof/>
          </w:rPr>
          <w:fldChar w:fldCharType="end"/>
        </w:r>
      </w:ins>
    </w:p>
    <w:p w14:paraId="7DC8EF9E" w14:textId="7F4F6B24" w:rsidR="00D3770E" w:rsidRDefault="00D3770E">
      <w:pPr>
        <w:pStyle w:val="TOC3"/>
        <w:rPr>
          <w:ins w:id="378" w:author="Richard Bradbury" w:date="2023-06-27T16:58:00Z"/>
          <w:rFonts w:asciiTheme="minorHAnsi" w:eastAsiaTheme="minorEastAsia" w:hAnsiTheme="minorHAnsi" w:cstheme="minorBidi"/>
          <w:noProof/>
          <w:kern w:val="2"/>
          <w:sz w:val="22"/>
          <w:szCs w:val="22"/>
          <w:lang w:eastAsia="en-GB"/>
          <w14:ligatures w14:val="standardContextual"/>
        </w:rPr>
      </w:pPr>
      <w:ins w:id="379" w:author="Richard Bradbury" w:date="2023-06-27T16:58:00Z">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7658 \h </w:instrText>
        </w:r>
      </w:ins>
      <w:r>
        <w:rPr>
          <w:noProof/>
        </w:rPr>
      </w:r>
      <w:r>
        <w:rPr>
          <w:noProof/>
        </w:rPr>
        <w:fldChar w:fldCharType="separate"/>
      </w:r>
      <w:ins w:id="380" w:author="Richard Bradbury" w:date="2023-06-27T16:58:00Z">
        <w:r>
          <w:rPr>
            <w:noProof/>
          </w:rPr>
          <w:t>82</w:t>
        </w:r>
        <w:r>
          <w:rPr>
            <w:noProof/>
          </w:rPr>
          <w:fldChar w:fldCharType="end"/>
        </w:r>
      </w:ins>
    </w:p>
    <w:p w14:paraId="209D7EF4" w14:textId="269770CD" w:rsidR="00D3770E" w:rsidRDefault="00D3770E">
      <w:pPr>
        <w:pStyle w:val="TOC3"/>
        <w:rPr>
          <w:ins w:id="381" w:author="Richard Bradbury" w:date="2023-06-27T16:58:00Z"/>
          <w:rFonts w:asciiTheme="minorHAnsi" w:eastAsiaTheme="minorEastAsia" w:hAnsiTheme="minorHAnsi" w:cstheme="minorBidi"/>
          <w:noProof/>
          <w:kern w:val="2"/>
          <w:sz w:val="22"/>
          <w:szCs w:val="22"/>
          <w:lang w:eastAsia="en-GB"/>
          <w14:ligatures w14:val="standardContextual"/>
        </w:rPr>
      </w:pPr>
      <w:ins w:id="382" w:author="Richard Bradbury" w:date="2023-06-27T16:58:00Z">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r>
        <w:r>
          <w:rPr>
            <w:noProof/>
          </w:rPr>
          <w:instrText xml:space="preserve"> PAGEREF _Toc138777659 \h </w:instrText>
        </w:r>
      </w:ins>
      <w:r>
        <w:rPr>
          <w:noProof/>
        </w:rPr>
      </w:r>
      <w:r>
        <w:rPr>
          <w:noProof/>
        </w:rPr>
        <w:fldChar w:fldCharType="separate"/>
      </w:r>
      <w:ins w:id="383" w:author="Richard Bradbury" w:date="2023-06-27T16:58:00Z">
        <w:r>
          <w:rPr>
            <w:noProof/>
          </w:rPr>
          <w:t>84</w:t>
        </w:r>
        <w:r>
          <w:rPr>
            <w:noProof/>
          </w:rPr>
          <w:fldChar w:fldCharType="end"/>
        </w:r>
      </w:ins>
    </w:p>
    <w:p w14:paraId="551C2889" w14:textId="0A256597" w:rsidR="00D3770E" w:rsidRDefault="00D3770E">
      <w:pPr>
        <w:pStyle w:val="TOC3"/>
        <w:rPr>
          <w:ins w:id="384" w:author="Richard Bradbury" w:date="2023-06-27T16:58:00Z"/>
          <w:rFonts w:asciiTheme="minorHAnsi" w:eastAsiaTheme="minorEastAsia" w:hAnsiTheme="minorHAnsi" w:cstheme="minorBidi"/>
          <w:noProof/>
          <w:kern w:val="2"/>
          <w:sz w:val="22"/>
          <w:szCs w:val="22"/>
          <w:lang w:eastAsia="en-GB"/>
          <w14:ligatures w14:val="standardContextual"/>
        </w:rPr>
      </w:pPr>
      <w:ins w:id="385" w:author="Richard Bradbury" w:date="2023-06-27T16:58:00Z">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downlink media streaming based on Service Operation Point signalling</w:t>
        </w:r>
        <w:r>
          <w:rPr>
            <w:noProof/>
          </w:rPr>
          <w:tab/>
        </w:r>
        <w:r>
          <w:rPr>
            <w:noProof/>
          </w:rPr>
          <w:fldChar w:fldCharType="begin"/>
        </w:r>
        <w:r>
          <w:rPr>
            <w:noProof/>
          </w:rPr>
          <w:instrText xml:space="preserve"> PAGEREF _Toc138777660 \h </w:instrText>
        </w:r>
      </w:ins>
      <w:r>
        <w:rPr>
          <w:noProof/>
        </w:rPr>
      </w:r>
      <w:r>
        <w:rPr>
          <w:noProof/>
        </w:rPr>
        <w:fldChar w:fldCharType="separate"/>
      </w:r>
      <w:ins w:id="386" w:author="Richard Bradbury" w:date="2023-06-27T16:58:00Z">
        <w:r>
          <w:rPr>
            <w:noProof/>
          </w:rPr>
          <w:t>85</w:t>
        </w:r>
        <w:r>
          <w:rPr>
            <w:noProof/>
          </w:rPr>
          <w:fldChar w:fldCharType="end"/>
        </w:r>
      </w:ins>
    </w:p>
    <w:p w14:paraId="344BFE11" w14:textId="4D9B8818" w:rsidR="00D3770E" w:rsidRDefault="00D3770E">
      <w:pPr>
        <w:pStyle w:val="TOC3"/>
        <w:rPr>
          <w:ins w:id="387" w:author="Richard Bradbury" w:date="2023-06-27T16:58:00Z"/>
          <w:rFonts w:asciiTheme="minorHAnsi" w:eastAsiaTheme="minorEastAsia" w:hAnsiTheme="minorHAnsi" w:cstheme="minorBidi"/>
          <w:noProof/>
          <w:kern w:val="2"/>
          <w:sz w:val="22"/>
          <w:szCs w:val="22"/>
          <w:lang w:eastAsia="en-GB"/>
          <w14:ligatures w14:val="standardContextual"/>
        </w:rPr>
      </w:pPr>
      <w:ins w:id="388" w:author="Richard Bradbury" w:date="2023-06-27T16:58:00Z">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r>
        <w:r>
          <w:rPr>
            <w:noProof/>
          </w:rPr>
          <w:instrText xml:space="preserve"> PAGEREF _Toc138777661 \h </w:instrText>
        </w:r>
      </w:ins>
      <w:r>
        <w:rPr>
          <w:noProof/>
        </w:rPr>
      </w:r>
      <w:r>
        <w:rPr>
          <w:noProof/>
        </w:rPr>
        <w:fldChar w:fldCharType="separate"/>
      </w:r>
      <w:ins w:id="389" w:author="Richard Bradbury" w:date="2023-06-27T16:58:00Z">
        <w:r>
          <w:rPr>
            <w:noProof/>
          </w:rPr>
          <w:t>86</w:t>
        </w:r>
        <w:r>
          <w:rPr>
            <w:noProof/>
          </w:rPr>
          <w:fldChar w:fldCharType="end"/>
        </w:r>
      </w:ins>
    </w:p>
    <w:p w14:paraId="625E9409" w14:textId="161B9989" w:rsidR="00D3770E" w:rsidRDefault="00D3770E">
      <w:pPr>
        <w:pStyle w:val="TOC4"/>
        <w:rPr>
          <w:ins w:id="390" w:author="Richard Bradbury" w:date="2023-06-27T16:58:00Z"/>
          <w:rFonts w:asciiTheme="minorHAnsi" w:eastAsiaTheme="minorEastAsia" w:hAnsiTheme="minorHAnsi" w:cstheme="minorBidi"/>
          <w:noProof/>
          <w:kern w:val="2"/>
          <w:sz w:val="22"/>
          <w:szCs w:val="22"/>
          <w:lang w:eastAsia="en-GB"/>
          <w14:ligatures w14:val="standardContextual"/>
        </w:rPr>
      </w:pPr>
      <w:ins w:id="391" w:author="Richard Bradbury" w:date="2023-06-27T16:58:00Z">
        <w:r>
          <w:rPr>
            <w:noProof/>
          </w:rPr>
          <w:t>5.7.7.1</w:t>
        </w:r>
        <w:r>
          <w:rPr>
            <w:rFonts w:asciiTheme="minorHAnsi" w:eastAsiaTheme="minorEastAsia" w:hAnsiTheme="minorHAnsi" w:cstheme="minorBidi"/>
            <w:noProof/>
            <w:kern w:val="2"/>
            <w:sz w:val="22"/>
            <w:szCs w:val="22"/>
            <w:lang w:eastAsia="en-GB"/>
            <w14:ligatures w14:val="standardContextual"/>
          </w:rPr>
          <w:tab/>
        </w:r>
        <w:r>
          <w:rPr>
            <w:noProof/>
          </w:rPr>
          <w:t>5GMS System acts as a CDN</w:t>
        </w:r>
        <w:r>
          <w:rPr>
            <w:noProof/>
          </w:rPr>
          <w:tab/>
        </w:r>
        <w:r>
          <w:rPr>
            <w:noProof/>
          </w:rPr>
          <w:fldChar w:fldCharType="begin"/>
        </w:r>
        <w:r>
          <w:rPr>
            <w:noProof/>
          </w:rPr>
          <w:instrText xml:space="preserve"> PAGEREF _Toc138777662 \h </w:instrText>
        </w:r>
      </w:ins>
      <w:r>
        <w:rPr>
          <w:noProof/>
        </w:rPr>
      </w:r>
      <w:r>
        <w:rPr>
          <w:noProof/>
        </w:rPr>
        <w:fldChar w:fldCharType="separate"/>
      </w:r>
      <w:ins w:id="392" w:author="Richard Bradbury" w:date="2023-06-27T16:58:00Z">
        <w:r>
          <w:rPr>
            <w:noProof/>
          </w:rPr>
          <w:t>86</w:t>
        </w:r>
        <w:r>
          <w:rPr>
            <w:noProof/>
          </w:rPr>
          <w:fldChar w:fldCharType="end"/>
        </w:r>
      </w:ins>
    </w:p>
    <w:p w14:paraId="61621082" w14:textId="4351092C" w:rsidR="00D3770E" w:rsidRDefault="00D3770E">
      <w:pPr>
        <w:pStyle w:val="TOC4"/>
        <w:rPr>
          <w:ins w:id="393" w:author="Richard Bradbury" w:date="2023-06-27T16:58:00Z"/>
          <w:rFonts w:asciiTheme="minorHAnsi" w:eastAsiaTheme="minorEastAsia" w:hAnsiTheme="minorHAnsi" w:cstheme="minorBidi"/>
          <w:noProof/>
          <w:kern w:val="2"/>
          <w:sz w:val="22"/>
          <w:szCs w:val="22"/>
          <w:lang w:eastAsia="en-GB"/>
          <w14:ligatures w14:val="standardContextual"/>
        </w:rPr>
      </w:pPr>
      <w:ins w:id="394" w:author="Richard Bradbury" w:date="2023-06-27T16:58:00Z">
        <w:r>
          <w:rPr>
            <w:noProof/>
          </w:rPr>
          <w:t>5.7.7.2</w:t>
        </w:r>
        <w:r>
          <w:rPr>
            <w:rFonts w:asciiTheme="minorHAnsi" w:eastAsiaTheme="minorEastAsia" w:hAnsiTheme="minorHAnsi" w:cstheme="minorBidi"/>
            <w:noProof/>
            <w:kern w:val="2"/>
            <w:sz w:val="22"/>
            <w:szCs w:val="22"/>
            <w:lang w:eastAsia="en-GB"/>
            <w14:ligatures w14:val="standardContextual"/>
          </w:rPr>
          <w:tab/>
        </w:r>
        <w:r>
          <w:rPr>
            <w:noProof/>
          </w:rPr>
          <w:t>5GMSd AS deployed in an external DN</w:t>
        </w:r>
        <w:r>
          <w:rPr>
            <w:noProof/>
          </w:rPr>
          <w:tab/>
        </w:r>
        <w:r>
          <w:rPr>
            <w:noProof/>
          </w:rPr>
          <w:fldChar w:fldCharType="begin"/>
        </w:r>
        <w:r>
          <w:rPr>
            <w:noProof/>
          </w:rPr>
          <w:instrText xml:space="preserve"> PAGEREF _Toc138777663 \h </w:instrText>
        </w:r>
      </w:ins>
      <w:r>
        <w:rPr>
          <w:noProof/>
        </w:rPr>
      </w:r>
      <w:r>
        <w:rPr>
          <w:noProof/>
        </w:rPr>
        <w:fldChar w:fldCharType="separate"/>
      </w:r>
      <w:ins w:id="395" w:author="Richard Bradbury" w:date="2023-06-27T16:58:00Z">
        <w:r>
          <w:rPr>
            <w:noProof/>
          </w:rPr>
          <w:t>87</w:t>
        </w:r>
        <w:r>
          <w:rPr>
            <w:noProof/>
          </w:rPr>
          <w:fldChar w:fldCharType="end"/>
        </w:r>
      </w:ins>
    </w:p>
    <w:p w14:paraId="0A203301" w14:textId="059C51A2" w:rsidR="00D3770E" w:rsidRDefault="00D3770E">
      <w:pPr>
        <w:pStyle w:val="TOC2"/>
        <w:rPr>
          <w:ins w:id="396" w:author="Richard Bradbury" w:date="2023-06-27T16:58:00Z"/>
          <w:rFonts w:asciiTheme="minorHAnsi" w:eastAsiaTheme="minorEastAsia" w:hAnsiTheme="minorHAnsi" w:cstheme="minorBidi"/>
          <w:noProof/>
          <w:kern w:val="2"/>
          <w:sz w:val="22"/>
          <w:szCs w:val="22"/>
          <w:lang w:eastAsia="en-GB"/>
          <w14:ligatures w14:val="standardContextual"/>
        </w:rPr>
      </w:pPr>
      <w:ins w:id="397" w:author="Richard Bradbury" w:date="2023-06-27T16:58:00Z">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r>
        <w:r>
          <w:rPr>
            <w:noProof/>
          </w:rPr>
          <w:instrText xml:space="preserve"> PAGEREF _Toc138777664 \h </w:instrText>
        </w:r>
      </w:ins>
      <w:r>
        <w:rPr>
          <w:noProof/>
        </w:rPr>
      </w:r>
      <w:r>
        <w:rPr>
          <w:noProof/>
        </w:rPr>
        <w:fldChar w:fldCharType="separate"/>
      </w:r>
      <w:ins w:id="398" w:author="Richard Bradbury" w:date="2023-06-27T16:58:00Z">
        <w:r>
          <w:rPr>
            <w:noProof/>
          </w:rPr>
          <w:t>88</w:t>
        </w:r>
        <w:r>
          <w:rPr>
            <w:noProof/>
          </w:rPr>
          <w:fldChar w:fldCharType="end"/>
        </w:r>
      </w:ins>
    </w:p>
    <w:p w14:paraId="105176CC" w14:textId="1CE65F3F" w:rsidR="00D3770E" w:rsidRDefault="00D3770E">
      <w:pPr>
        <w:pStyle w:val="TOC3"/>
        <w:rPr>
          <w:ins w:id="399" w:author="Richard Bradbury" w:date="2023-06-27T16:58:00Z"/>
          <w:rFonts w:asciiTheme="minorHAnsi" w:eastAsiaTheme="minorEastAsia" w:hAnsiTheme="minorHAnsi" w:cstheme="minorBidi"/>
          <w:noProof/>
          <w:kern w:val="2"/>
          <w:sz w:val="22"/>
          <w:szCs w:val="22"/>
          <w:lang w:eastAsia="en-GB"/>
          <w14:ligatures w14:val="standardContextual"/>
        </w:rPr>
      </w:pPr>
      <w:ins w:id="400" w:author="Richard Bradbury" w:date="2023-06-27T16:58:00Z">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38777665 \h </w:instrText>
        </w:r>
      </w:ins>
      <w:r>
        <w:rPr>
          <w:noProof/>
        </w:rPr>
      </w:r>
      <w:r>
        <w:rPr>
          <w:noProof/>
        </w:rPr>
        <w:fldChar w:fldCharType="separate"/>
      </w:r>
      <w:ins w:id="401" w:author="Richard Bradbury" w:date="2023-06-27T16:58:00Z">
        <w:r>
          <w:rPr>
            <w:noProof/>
          </w:rPr>
          <w:t>88</w:t>
        </w:r>
        <w:r>
          <w:rPr>
            <w:noProof/>
          </w:rPr>
          <w:fldChar w:fldCharType="end"/>
        </w:r>
      </w:ins>
    </w:p>
    <w:p w14:paraId="204723E3" w14:textId="624673F6" w:rsidR="00D3770E" w:rsidRDefault="00D3770E">
      <w:pPr>
        <w:pStyle w:val="TOC2"/>
        <w:rPr>
          <w:ins w:id="402" w:author="Richard Bradbury" w:date="2023-06-27T16:58:00Z"/>
          <w:rFonts w:asciiTheme="minorHAnsi" w:eastAsiaTheme="minorEastAsia" w:hAnsiTheme="minorHAnsi" w:cstheme="minorBidi"/>
          <w:noProof/>
          <w:kern w:val="2"/>
          <w:sz w:val="22"/>
          <w:szCs w:val="22"/>
          <w:lang w:eastAsia="en-GB"/>
          <w14:ligatures w14:val="standardContextual"/>
        </w:rPr>
      </w:pPr>
      <w:ins w:id="403" w:author="Richard Bradbury" w:date="2023-06-27T16:58:00Z">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r>
        <w:r>
          <w:rPr>
            <w:noProof/>
          </w:rPr>
          <w:instrText xml:space="preserve"> PAGEREF _Toc138777666 \h </w:instrText>
        </w:r>
      </w:ins>
      <w:r>
        <w:rPr>
          <w:noProof/>
        </w:rPr>
      </w:r>
      <w:r>
        <w:rPr>
          <w:noProof/>
        </w:rPr>
        <w:fldChar w:fldCharType="separate"/>
      </w:r>
      <w:ins w:id="404" w:author="Richard Bradbury" w:date="2023-06-27T16:58:00Z">
        <w:r>
          <w:rPr>
            <w:noProof/>
          </w:rPr>
          <w:t>89</w:t>
        </w:r>
        <w:r>
          <w:rPr>
            <w:noProof/>
          </w:rPr>
          <w:fldChar w:fldCharType="end"/>
        </w:r>
      </w:ins>
    </w:p>
    <w:p w14:paraId="643882A5" w14:textId="43F80EC2" w:rsidR="00D3770E" w:rsidRDefault="00D3770E">
      <w:pPr>
        <w:pStyle w:val="TOC3"/>
        <w:rPr>
          <w:ins w:id="405" w:author="Richard Bradbury" w:date="2023-06-27T16:58:00Z"/>
          <w:rFonts w:asciiTheme="minorHAnsi" w:eastAsiaTheme="minorEastAsia" w:hAnsiTheme="minorHAnsi" w:cstheme="minorBidi"/>
          <w:noProof/>
          <w:kern w:val="2"/>
          <w:sz w:val="22"/>
          <w:szCs w:val="22"/>
          <w:lang w:eastAsia="en-GB"/>
          <w14:ligatures w14:val="standardContextual"/>
        </w:rPr>
      </w:pPr>
      <w:ins w:id="406" w:author="Richard Bradbury" w:date="2023-06-27T16:58:00Z">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667 \h </w:instrText>
        </w:r>
      </w:ins>
      <w:r>
        <w:rPr>
          <w:noProof/>
        </w:rPr>
      </w:r>
      <w:r>
        <w:rPr>
          <w:noProof/>
        </w:rPr>
        <w:fldChar w:fldCharType="separate"/>
      </w:r>
      <w:ins w:id="407" w:author="Richard Bradbury" w:date="2023-06-27T16:58:00Z">
        <w:r>
          <w:rPr>
            <w:noProof/>
          </w:rPr>
          <w:t>89</w:t>
        </w:r>
        <w:r>
          <w:rPr>
            <w:noProof/>
          </w:rPr>
          <w:fldChar w:fldCharType="end"/>
        </w:r>
      </w:ins>
    </w:p>
    <w:p w14:paraId="66F8E335" w14:textId="6262B4C1" w:rsidR="00D3770E" w:rsidRDefault="00D3770E">
      <w:pPr>
        <w:pStyle w:val="TOC3"/>
        <w:rPr>
          <w:ins w:id="408" w:author="Richard Bradbury" w:date="2023-06-27T16:58:00Z"/>
          <w:rFonts w:asciiTheme="minorHAnsi" w:eastAsiaTheme="minorEastAsia" w:hAnsiTheme="minorHAnsi" w:cstheme="minorBidi"/>
          <w:noProof/>
          <w:kern w:val="2"/>
          <w:sz w:val="22"/>
          <w:szCs w:val="22"/>
          <w:lang w:eastAsia="en-GB"/>
          <w14:ligatures w14:val="standardContextual"/>
        </w:rPr>
      </w:pPr>
      <w:ins w:id="409" w:author="Richard Bradbury" w:date="2023-06-27T16:58:00Z">
        <w:r w:rsidRPr="004261DD">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4261DD">
          <w:rPr>
            <w:rFonts w:eastAsia="MS Mincho"/>
            <w:noProof/>
          </w:rPr>
          <w:t>5GMSd AF-based downlink Network Assistance</w:t>
        </w:r>
        <w:r>
          <w:rPr>
            <w:noProof/>
          </w:rPr>
          <w:tab/>
        </w:r>
        <w:r>
          <w:rPr>
            <w:noProof/>
          </w:rPr>
          <w:fldChar w:fldCharType="begin"/>
        </w:r>
        <w:r>
          <w:rPr>
            <w:noProof/>
          </w:rPr>
          <w:instrText xml:space="preserve"> PAGEREF _Toc138777668 \h </w:instrText>
        </w:r>
      </w:ins>
      <w:r>
        <w:rPr>
          <w:noProof/>
        </w:rPr>
      </w:r>
      <w:r>
        <w:rPr>
          <w:noProof/>
        </w:rPr>
        <w:fldChar w:fldCharType="separate"/>
      </w:r>
      <w:ins w:id="410" w:author="Richard Bradbury" w:date="2023-06-27T16:58:00Z">
        <w:r>
          <w:rPr>
            <w:noProof/>
          </w:rPr>
          <w:t>89</w:t>
        </w:r>
        <w:r>
          <w:rPr>
            <w:noProof/>
          </w:rPr>
          <w:fldChar w:fldCharType="end"/>
        </w:r>
      </w:ins>
    </w:p>
    <w:p w14:paraId="75315E57" w14:textId="288432E7" w:rsidR="00D3770E" w:rsidRDefault="00D3770E">
      <w:pPr>
        <w:pStyle w:val="TOC3"/>
        <w:rPr>
          <w:ins w:id="411" w:author="Richard Bradbury" w:date="2023-06-27T16:58:00Z"/>
          <w:rFonts w:asciiTheme="minorHAnsi" w:eastAsiaTheme="minorEastAsia" w:hAnsiTheme="minorHAnsi" w:cstheme="minorBidi"/>
          <w:noProof/>
          <w:kern w:val="2"/>
          <w:sz w:val="22"/>
          <w:szCs w:val="22"/>
          <w:lang w:eastAsia="en-GB"/>
          <w14:ligatures w14:val="standardContextual"/>
        </w:rPr>
      </w:pPr>
      <w:ins w:id="412" w:author="Richard Bradbury" w:date="2023-06-27T16:58:00Z">
        <w:r w:rsidRPr="004261DD">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4261DD">
          <w:rPr>
            <w:rFonts w:eastAsia="MS Mincho"/>
            <w:noProof/>
          </w:rPr>
          <w:t>ANBR-based downlink Network Assistance</w:t>
        </w:r>
        <w:r>
          <w:rPr>
            <w:noProof/>
          </w:rPr>
          <w:tab/>
        </w:r>
        <w:r>
          <w:rPr>
            <w:noProof/>
          </w:rPr>
          <w:fldChar w:fldCharType="begin"/>
        </w:r>
        <w:r>
          <w:rPr>
            <w:noProof/>
          </w:rPr>
          <w:instrText xml:space="preserve"> PAGEREF _Toc138777669 \h </w:instrText>
        </w:r>
      </w:ins>
      <w:r>
        <w:rPr>
          <w:noProof/>
        </w:rPr>
      </w:r>
      <w:r>
        <w:rPr>
          <w:noProof/>
        </w:rPr>
        <w:fldChar w:fldCharType="separate"/>
      </w:r>
      <w:ins w:id="413" w:author="Richard Bradbury" w:date="2023-06-27T16:58:00Z">
        <w:r>
          <w:rPr>
            <w:noProof/>
          </w:rPr>
          <w:t>90</w:t>
        </w:r>
        <w:r>
          <w:rPr>
            <w:noProof/>
          </w:rPr>
          <w:fldChar w:fldCharType="end"/>
        </w:r>
      </w:ins>
    </w:p>
    <w:p w14:paraId="01FD13A4" w14:textId="4340D9D5" w:rsidR="00D3770E" w:rsidRDefault="00D3770E">
      <w:pPr>
        <w:pStyle w:val="TOC2"/>
        <w:rPr>
          <w:ins w:id="414" w:author="Richard Bradbury" w:date="2023-06-27T16:58:00Z"/>
          <w:rFonts w:asciiTheme="minorHAnsi" w:eastAsiaTheme="minorEastAsia" w:hAnsiTheme="minorHAnsi" w:cstheme="minorBidi"/>
          <w:noProof/>
          <w:kern w:val="2"/>
          <w:sz w:val="22"/>
          <w:szCs w:val="22"/>
          <w:lang w:eastAsia="en-GB"/>
          <w14:ligatures w14:val="standardContextual"/>
        </w:rPr>
      </w:pPr>
      <w:ins w:id="415" w:author="Richard Bradbury" w:date="2023-06-27T16:58:00Z">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r>
        <w:r>
          <w:rPr>
            <w:noProof/>
          </w:rPr>
          <w:instrText xml:space="preserve"> PAGEREF _Toc138777670 \h </w:instrText>
        </w:r>
      </w:ins>
      <w:r>
        <w:rPr>
          <w:noProof/>
        </w:rPr>
      </w:r>
      <w:r>
        <w:rPr>
          <w:noProof/>
        </w:rPr>
        <w:fldChar w:fldCharType="separate"/>
      </w:r>
      <w:ins w:id="416" w:author="Richard Bradbury" w:date="2023-06-27T16:58:00Z">
        <w:r>
          <w:rPr>
            <w:noProof/>
          </w:rPr>
          <w:t>91</w:t>
        </w:r>
        <w:r>
          <w:rPr>
            <w:noProof/>
          </w:rPr>
          <w:fldChar w:fldCharType="end"/>
        </w:r>
      </w:ins>
    </w:p>
    <w:p w14:paraId="64E71A92" w14:textId="612DCD81" w:rsidR="00D3770E" w:rsidRDefault="00D3770E">
      <w:pPr>
        <w:pStyle w:val="TOC3"/>
        <w:rPr>
          <w:ins w:id="417" w:author="Richard Bradbury" w:date="2023-06-27T16:58:00Z"/>
          <w:rFonts w:asciiTheme="minorHAnsi" w:eastAsiaTheme="minorEastAsia" w:hAnsiTheme="minorHAnsi" w:cstheme="minorBidi"/>
          <w:noProof/>
          <w:kern w:val="2"/>
          <w:sz w:val="22"/>
          <w:szCs w:val="22"/>
          <w:lang w:eastAsia="en-GB"/>
          <w14:ligatures w14:val="standardContextual"/>
        </w:rPr>
      </w:pPr>
      <w:ins w:id="418" w:author="Richard Bradbury" w:date="2023-06-27T16:58:00Z">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71 \h </w:instrText>
        </w:r>
      </w:ins>
      <w:r>
        <w:rPr>
          <w:noProof/>
        </w:rPr>
      </w:r>
      <w:r>
        <w:rPr>
          <w:noProof/>
        </w:rPr>
        <w:fldChar w:fldCharType="separate"/>
      </w:r>
      <w:ins w:id="419" w:author="Richard Bradbury" w:date="2023-06-27T16:58:00Z">
        <w:r>
          <w:rPr>
            <w:noProof/>
          </w:rPr>
          <w:t>91</w:t>
        </w:r>
        <w:r>
          <w:rPr>
            <w:noProof/>
          </w:rPr>
          <w:fldChar w:fldCharType="end"/>
        </w:r>
      </w:ins>
    </w:p>
    <w:p w14:paraId="10F34263" w14:textId="35D97588" w:rsidR="00D3770E" w:rsidRDefault="00D3770E">
      <w:pPr>
        <w:pStyle w:val="TOC3"/>
        <w:rPr>
          <w:ins w:id="420" w:author="Richard Bradbury" w:date="2023-06-27T16:58:00Z"/>
          <w:rFonts w:asciiTheme="minorHAnsi" w:eastAsiaTheme="minorEastAsia" w:hAnsiTheme="minorHAnsi" w:cstheme="minorBidi"/>
          <w:noProof/>
          <w:kern w:val="2"/>
          <w:sz w:val="22"/>
          <w:szCs w:val="22"/>
          <w:lang w:eastAsia="en-GB"/>
          <w14:ligatures w14:val="standardContextual"/>
        </w:rPr>
      </w:pPr>
      <w:ins w:id="421" w:author="Richard Bradbury" w:date="2023-06-27T16:58:00Z">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r>
        <w:r>
          <w:rPr>
            <w:noProof/>
          </w:rPr>
          <w:instrText xml:space="preserve"> PAGEREF _Toc138777672 \h </w:instrText>
        </w:r>
      </w:ins>
      <w:r>
        <w:rPr>
          <w:noProof/>
        </w:rPr>
      </w:r>
      <w:r>
        <w:rPr>
          <w:noProof/>
        </w:rPr>
        <w:fldChar w:fldCharType="separate"/>
      </w:r>
      <w:ins w:id="422" w:author="Richard Bradbury" w:date="2023-06-27T16:58:00Z">
        <w:r>
          <w:rPr>
            <w:noProof/>
          </w:rPr>
          <w:t>91</w:t>
        </w:r>
        <w:r>
          <w:rPr>
            <w:noProof/>
          </w:rPr>
          <w:fldChar w:fldCharType="end"/>
        </w:r>
      </w:ins>
    </w:p>
    <w:p w14:paraId="5F46974C" w14:textId="11FE59EE" w:rsidR="00D3770E" w:rsidRDefault="00D3770E">
      <w:pPr>
        <w:pStyle w:val="TOC3"/>
        <w:rPr>
          <w:ins w:id="423" w:author="Richard Bradbury" w:date="2023-06-27T16:58:00Z"/>
          <w:rFonts w:asciiTheme="minorHAnsi" w:eastAsiaTheme="minorEastAsia" w:hAnsiTheme="minorHAnsi" w:cstheme="minorBidi"/>
          <w:noProof/>
          <w:kern w:val="2"/>
          <w:sz w:val="22"/>
          <w:szCs w:val="22"/>
          <w:lang w:eastAsia="en-GB"/>
          <w14:ligatures w14:val="standardContextual"/>
        </w:rPr>
      </w:pPr>
      <w:ins w:id="424" w:author="Richard Bradbury" w:date="2023-06-27T16:58:00Z">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r>
        <w:r>
          <w:rPr>
            <w:noProof/>
          </w:rPr>
          <w:instrText xml:space="preserve"> PAGEREF _Toc138777673 \h </w:instrText>
        </w:r>
      </w:ins>
      <w:r>
        <w:rPr>
          <w:noProof/>
        </w:rPr>
      </w:r>
      <w:r>
        <w:rPr>
          <w:noProof/>
        </w:rPr>
        <w:fldChar w:fldCharType="separate"/>
      </w:r>
      <w:ins w:id="425" w:author="Richard Bradbury" w:date="2023-06-27T16:58:00Z">
        <w:r>
          <w:rPr>
            <w:noProof/>
          </w:rPr>
          <w:t>93</w:t>
        </w:r>
        <w:r>
          <w:rPr>
            <w:noProof/>
          </w:rPr>
          <w:fldChar w:fldCharType="end"/>
        </w:r>
      </w:ins>
    </w:p>
    <w:p w14:paraId="32271574" w14:textId="664F44FA" w:rsidR="00D3770E" w:rsidRDefault="00D3770E">
      <w:pPr>
        <w:pStyle w:val="TOC3"/>
        <w:rPr>
          <w:ins w:id="426" w:author="Richard Bradbury" w:date="2023-06-27T16:58:00Z"/>
          <w:rFonts w:asciiTheme="minorHAnsi" w:eastAsiaTheme="minorEastAsia" w:hAnsiTheme="minorHAnsi" w:cstheme="minorBidi"/>
          <w:noProof/>
          <w:kern w:val="2"/>
          <w:sz w:val="22"/>
          <w:szCs w:val="22"/>
          <w:lang w:eastAsia="en-GB"/>
          <w14:ligatures w14:val="standardContextual"/>
        </w:rPr>
      </w:pPr>
      <w:ins w:id="427" w:author="Richard Bradbury" w:date="2023-06-27T16:58:00Z">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r>
        <w:r>
          <w:rPr>
            <w:noProof/>
          </w:rPr>
          <w:instrText xml:space="preserve"> PAGEREF _Toc138777674 \h </w:instrText>
        </w:r>
      </w:ins>
      <w:r>
        <w:rPr>
          <w:noProof/>
        </w:rPr>
      </w:r>
      <w:r>
        <w:rPr>
          <w:noProof/>
        </w:rPr>
        <w:fldChar w:fldCharType="separate"/>
      </w:r>
      <w:ins w:id="428" w:author="Richard Bradbury" w:date="2023-06-27T16:58:00Z">
        <w:r>
          <w:rPr>
            <w:noProof/>
          </w:rPr>
          <w:t>95</w:t>
        </w:r>
        <w:r>
          <w:rPr>
            <w:noProof/>
          </w:rPr>
          <w:fldChar w:fldCharType="end"/>
        </w:r>
      </w:ins>
    </w:p>
    <w:p w14:paraId="206ECAA0" w14:textId="1D601B06" w:rsidR="00D3770E" w:rsidRDefault="00D3770E">
      <w:pPr>
        <w:pStyle w:val="TOC3"/>
        <w:rPr>
          <w:ins w:id="429" w:author="Richard Bradbury" w:date="2023-06-27T16:58:00Z"/>
          <w:rFonts w:asciiTheme="minorHAnsi" w:eastAsiaTheme="minorEastAsia" w:hAnsiTheme="minorHAnsi" w:cstheme="minorBidi"/>
          <w:noProof/>
          <w:kern w:val="2"/>
          <w:sz w:val="22"/>
          <w:szCs w:val="22"/>
          <w:lang w:eastAsia="en-GB"/>
          <w14:ligatures w14:val="standardContextual"/>
        </w:rPr>
      </w:pPr>
      <w:ins w:id="430" w:author="Richard Bradbury" w:date="2023-06-27T16:58:00Z">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r>
        <w:r>
          <w:rPr>
            <w:noProof/>
          </w:rPr>
          <w:instrText xml:space="preserve"> PAGEREF _Toc138777675 \h </w:instrText>
        </w:r>
      </w:ins>
      <w:r>
        <w:rPr>
          <w:noProof/>
        </w:rPr>
      </w:r>
      <w:r>
        <w:rPr>
          <w:noProof/>
        </w:rPr>
        <w:fldChar w:fldCharType="separate"/>
      </w:r>
      <w:ins w:id="431" w:author="Richard Bradbury" w:date="2023-06-27T16:58:00Z">
        <w:r>
          <w:rPr>
            <w:noProof/>
          </w:rPr>
          <w:t>97</w:t>
        </w:r>
        <w:r>
          <w:rPr>
            <w:noProof/>
          </w:rPr>
          <w:fldChar w:fldCharType="end"/>
        </w:r>
      </w:ins>
    </w:p>
    <w:p w14:paraId="55601A8A" w14:textId="1DF525F0" w:rsidR="00D3770E" w:rsidRDefault="00D3770E">
      <w:pPr>
        <w:pStyle w:val="TOC4"/>
        <w:rPr>
          <w:ins w:id="432" w:author="Richard Bradbury" w:date="2023-06-27T16:58:00Z"/>
          <w:rFonts w:asciiTheme="minorHAnsi" w:eastAsiaTheme="minorEastAsia" w:hAnsiTheme="minorHAnsi" w:cstheme="minorBidi"/>
          <w:noProof/>
          <w:kern w:val="2"/>
          <w:sz w:val="22"/>
          <w:szCs w:val="22"/>
          <w:lang w:eastAsia="en-GB"/>
          <w14:ligatures w14:val="standardContextual"/>
        </w:rPr>
      </w:pPr>
      <w:ins w:id="433" w:author="Richard Bradbury" w:date="2023-06-27T16:58:00Z">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76 \h </w:instrText>
        </w:r>
      </w:ins>
      <w:r>
        <w:rPr>
          <w:noProof/>
        </w:rPr>
      </w:r>
      <w:r>
        <w:rPr>
          <w:noProof/>
        </w:rPr>
        <w:fldChar w:fldCharType="separate"/>
      </w:r>
      <w:ins w:id="434" w:author="Richard Bradbury" w:date="2023-06-27T16:58:00Z">
        <w:r>
          <w:rPr>
            <w:noProof/>
          </w:rPr>
          <w:t>97</w:t>
        </w:r>
        <w:r>
          <w:rPr>
            <w:noProof/>
          </w:rPr>
          <w:fldChar w:fldCharType="end"/>
        </w:r>
      </w:ins>
    </w:p>
    <w:p w14:paraId="62E705BC" w14:textId="47EB4C02" w:rsidR="00D3770E" w:rsidRDefault="00D3770E">
      <w:pPr>
        <w:pStyle w:val="TOC4"/>
        <w:rPr>
          <w:ins w:id="435" w:author="Richard Bradbury" w:date="2023-06-27T16:58:00Z"/>
          <w:rFonts w:asciiTheme="minorHAnsi" w:eastAsiaTheme="minorEastAsia" w:hAnsiTheme="minorHAnsi" w:cstheme="minorBidi"/>
          <w:noProof/>
          <w:kern w:val="2"/>
          <w:sz w:val="22"/>
          <w:szCs w:val="22"/>
          <w:lang w:eastAsia="en-GB"/>
          <w14:ligatures w14:val="standardContextual"/>
        </w:rPr>
      </w:pPr>
      <w:ins w:id="436" w:author="Richard Bradbury" w:date="2023-06-27T16:58:00Z">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r>
        <w:r>
          <w:rPr>
            <w:noProof/>
          </w:rPr>
          <w:instrText xml:space="preserve"> PAGEREF _Toc138777677 \h </w:instrText>
        </w:r>
      </w:ins>
      <w:r>
        <w:rPr>
          <w:noProof/>
        </w:rPr>
      </w:r>
      <w:r>
        <w:rPr>
          <w:noProof/>
        </w:rPr>
        <w:fldChar w:fldCharType="separate"/>
      </w:r>
      <w:ins w:id="437" w:author="Richard Bradbury" w:date="2023-06-27T16:58:00Z">
        <w:r>
          <w:rPr>
            <w:noProof/>
          </w:rPr>
          <w:t>100</w:t>
        </w:r>
        <w:r>
          <w:rPr>
            <w:noProof/>
          </w:rPr>
          <w:fldChar w:fldCharType="end"/>
        </w:r>
      </w:ins>
    </w:p>
    <w:p w14:paraId="53D3E2D3" w14:textId="11E5D7F4" w:rsidR="00D3770E" w:rsidRDefault="00D3770E">
      <w:pPr>
        <w:pStyle w:val="TOC4"/>
        <w:rPr>
          <w:ins w:id="438" w:author="Richard Bradbury" w:date="2023-06-27T16:58:00Z"/>
          <w:rFonts w:asciiTheme="minorHAnsi" w:eastAsiaTheme="minorEastAsia" w:hAnsiTheme="minorHAnsi" w:cstheme="minorBidi"/>
          <w:noProof/>
          <w:kern w:val="2"/>
          <w:sz w:val="22"/>
          <w:szCs w:val="22"/>
          <w:lang w:eastAsia="en-GB"/>
          <w14:ligatures w14:val="standardContextual"/>
        </w:rPr>
      </w:pPr>
      <w:ins w:id="439" w:author="Richard Bradbury" w:date="2023-06-27T16:58:00Z">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r>
        <w:r>
          <w:rPr>
            <w:noProof/>
          </w:rPr>
          <w:instrText xml:space="preserve"> PAGEREF _Toc138777678 \h </w:instrText>
        </w:r>
      </w:ins>
      <w:r>
        <w:rPr>
          <w:noProof/>
        </w:rPr>
      </w:r>
      <w:r>
        <w:rPr>
          <w:noProof/>
        </w:rPr>
        <w:fldChar w:fldCharType="separate"/>
      </w:r>
      <w:ins w:id="440" w:author="Richard Bradbury" w:date="2023-06-27T16:58:00Z">
        <w:r>
          <w:rPr>
            <w:noProof/>
          </w:rPr>
          <w:t>100</w:t>
        </w:r>
        <w:r>
          <w:rPr>
            <w:noProof/>
          </w:rPr>
          <w:fldChar w:fldCharType="end"/>
        </w:r>
      </w:ins>
    </w:p>
    <w:p w14:paraId="02B19737" w14:textId="763D378C" w:rsidR="00D3770E" w:rsidRDefault="00D3770E">
      <w:pPr>
        <w:pStyle w:val="TOC4"/>
        <w:rPr>
          <w:ins w:id="441" w:author="Richard Bradbury" w:date="2023-06-27T16:58:00Z"/>
          <w:rFonts w:asciiTheme="minorHAnsi" w:eastAsiaTheme="minorEastAsia" w:hAnsiTheme="minorHAnsi" w:cstheme="minorBidi"/>
          <w:noProof/>
          <w:kern w:val="2"/>
          <w:sz w:val="22"/>
          <w:szCs w:val="22"/>
          <w:lang w:eastAsia="en-GB"/>
          <w14:ligatures w14:val="standardContextual"/>
        </w:rPr>
      </w:pPr>
      <w:ins w:id="442" w:author="Richard Bradbury" w:date="2023-06-27T16:58:00Z">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r>
        <w:r>
          <w:rPr>
            <w:noProof/>
          </w:rPr>
          <w:instrText xml:space="preserve"> PAGEREF _Toc138777679 \h </w:instrText>
        </w:r>
      </w:ins>
      <w:r>
        <w:rPr>
          <w:noProof/>
        </w:rPr>
      </w:r>
      <w:r>
        <w:rPr>
          <w:noProof/>
        </w:rPr>
        <w:fldChar w:fldCharType="separate"/>
      </w:r>
      <w:ins w:id="443" w:author="Richard Bradbury" w:date="2023-06-27T16:58:00Z">
        <w:r>
          <w:rPr>
            <w:noProof/>
          </w:rPr>
          <w:t>100</w:t>
        </w:r>
        <w:r>
          <w:rPr>
            <w:noProof/>
          </w:rPr>
          <w:fldChar w:fldCharType="end"/>
        </w:r>
      </w:ins>
    </w:p>
    <w:p w14:paraId="7202D54C" w14:textId="6B6EB2C7" w:rsidR="00D3770E" w:rsidRDefault="00D3770E">
      <w:pPr>
        <w:pStyle w:val="TOC4"/>
        <w:rPr>
          <w:ins w:id="444" w:author="Richard Bradbury" w:date="2023-06-27T16:58:00Z"/>
          <w:rFonts w:asciiTheme="minorHAnsi" w:eastAsiaTheme="minorEastAsia" w:hAnsiTheme="minorHAnsi" w:cstheme="minorBidi"/>
          <w:noProof/>
          <w:kern w:val="2"/>
          <w:sz w:val="22"/>
          <w:szCs w:val="22"/>
          <w:lang w:eastAsia="en-GB"/>
          <w14:ligatures w14:val="standardContextual"/>
        </w:rPr>
      </w:pPr>
      <w:ins w:id="445" w:author="Richard Bradbury" w:date="2023-06-27T16:58:00Z">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r>
        <w:r>
          <w:rPr>
            <w:noProof/>
          </w:rPr>
          <w:instrText xml:space="preserve"> PAGEREF _Toc138777680 \h </w:instrText>
        </w:r>
      </w:ins>
      <w:r>
        <w:rPr>
          <w:noProof/>
        </w:rPr>
      </w:r>
      <w:r>
        <w:rPr>
          <w:noProof/>
        </w:rPr>
        <w:fldChar w:fldCharType="separate"/>
      </w:r>
      <w:ins w:id="446" w:author="Richard Bradbury" w:date="2023-06-27T16:58:00Z">
        <w:r>
          <w:rPr>
            <w:noProof/>
          </w:rPr>
          <w:t>100</w:t>
        </w:r>
        <w:r>
          <w:rPr>
            <w:noProof/>
          </w:rPr>
          <w:fldChar w:fldCharType="end"/>
        </w:r>
      </w:ins>
    </w:p>
    <w:p w14:paraId="71BDA6EA" w14:textId="16879BC3" w:rsidR="00D3770E" w:rsidRDefault="00D3770E">
      <w:pPr>
        <w:pStyle w:val="TOC3"/>
        <w:rPr>
          <w:ins w:id="447" w:author="Richard Bradbury" w:date="2023-06-27T16:58:00Z"/>
          <w:rFonts w:asciiTheme="minorHAnsi" w:eastAsiaTheme="minorEastAsia" w:hAnsiTheme="minorHAnsi" w:cstheme="minorBidi"/>
          <w:noProof/>
          <w:kern w:val="2"/>
          <w:sz w:val="22"/>
          <w:szCs w:val="22"/>
          <w:lang w:eastAsia="en-GB"/>
          <w14:ligatures w14:val="standardContextual"/>
        </w:rPr>
      </w:pPr>
      <w:ins w:id="448" w:author="Richard Bradbury" w:date="2023-06-27T16:58:00Z">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r>
        <w:r>
          <w:rPr>
            <w:noProof/>
          </w:rPr>
          <w:instrText xml:space="preserve"> PAGEREF _Toc138777681 \h </w:instrText>
        </w:r>
      </w:ins>
      <w:r>
        <w:rPr>
          <w:noProof/>
        </w:rPr>
      </w:r>
      <w:r>
        <w:rPr>
          <w:noProof/>
        </w:rPr>
        <w:fldChar w:fldCharType="separate"/>
      </w:r>
      <w:ins w:id="449" w:author="Richard Bradbury" w:date="2023-06-27T16:58:00Z">
        <w:r>
          <w:rPr>
            <w:noProof/>
          </w:rPr>
          <w:t>101</w:t>
        </w:r>
        <w:r>
          <w:rPr>
            <w:noProof/>
          </w:rPr>
          <w:fldChar w:fldCharType="end"/>
        </w:r>
      </w:ins>
    </w:p>
    <w:p w14:paraId="13B95BEB" w14:textId="52598D02" w:rsidR="00D3770E" w:rsidRDefault="00D3770E">
      <w:pPr>
        <w:pStyle w:val="TOC4"/>
        <w:rPr>
          <w:ins w:id="450" w:author="Richard Bradbury" w:date="2023-06-27T16:58:00Z"/>
          <w:rFonts w:asciiTheme="minorHAnsi" w:eastAsiaTheme="minorEastAsia" w:hAnsiTheme="minorHAnsi" w:cstheme="minorBidi"/>
          <w:noProof/>
          <w:kern w:val="2"/>
          <w:sz w:val="22"/>
          <w:szCs w:val="22"/>
          <w:lang w:eastAsia="en-GB"/>
          <w14:ligatures w14:val="standardContextual"/>
        </w:rPr>
      </w:pPr>
      <w:ins w:id="451" w:author="Richard Bradbury" w:date="2023-06-27T16:58:00Z">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82 \h </w:instrText>
        </w:r>
      </w:ins>
      <w:r>
        <w:rPr>
          <w:noProof/>
        </w:rPr>
      </w:r>
      <w:r>
        <w:rPr>
          <w:noProof/>
        </w:rPr>
        <w:fldChar w:fldCharType="separate"/>
      </w:r>
      <w:ins w:id="452" w:author="Richard Bradbury" w:date="2023-06-27T16:58:00Z">
        <w:r>
          <w:rPr>
            <w:noProof/>
          </w:rPr>
          <w:t>101</w:t>
        </w:r>
        <w:r>
          <w:rPr>
            <w:noProof/>
          </w:rPr>
          <w:fldChar w:fldCharType="end"/>
        </w:r>
      </w:ins>
    </w:p>
    <w:p w14:paraId="4907F20E" w14:textId="3C0DE057" w:rsidR="00D3770E" w:rsidRDefault="00D3770E">
      <w:pPr>
        <w:pStyle w:val="TOC4"/>
        <w:rPr>
          <w:ins w:id="453" w:author="Richard Bradbury" w:date="2023-06-27T16:58:00Z"/>
          <w:rFonts w:asciiTheme="minorHAnsi" w:eastAsiaTheme="minorEastAsia" w:hAnsiTheme="minorHAnsi" w:cstheme="minorBidi"/>
          <w:noProof/>
          <w:kern w:val="2"/>
          <w:sz w:val="22"/>
          <w:szCs w:val="22"/>
          <w:lang w:eastAsia="en-GB"/>
          <w14:ligatures w14:val="standardContextual"/>
        </w:rPr>
      </w:pPr>
      <w:ins w:id="454" w:author="Richard Bradbury" w:date="2023-06-27T16:58:00Z">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r>
        <w:r>
          <w:rPr>
            <w:noProof/>
          </w:rPr>
          <w:instrText xml:space="preserve"> PAGEREF _Toc138777683 \h </w:instrText>
        </w:r>
      </w:ins>
      <w:r>
        <w:rPr>
          <w:noProof/>
        </w:rPr>
      </w:r>
      <w:r>
        <w:rPr>
          <w:noProof/>
        </w:rPr>
        <w:fldChar w:fldCharType="separate"/>
      </w:r>
      <w:ins w:id="455" w:author="Richard Bradbury" w:date="2023-06-27T16:58:00Z">
        <w:r>
          <w:rPr>
            <w:noProof/>
          </w:rPr>
          <w:t>104</w:t>
        </w:r>
        <w:r>
          <w:rPr>
            <w:noProof/>
          </w:rPr>
          <w:fldChar w:fldCharType="end"/>
        </w:r>
      </w:ins>
    </w:p>
    <w:p w14:paraId="50DDD8F4" w14:textId="37CC3288" w:rsidR="00D3770E" w:rsidRDefault="00D3770E">
      <w:pPr>
        <w:pStyle w:val="TOC3"/>
        <w:rPr>
          <w:ins w:id="456" w:author="Richard Bradbury" w:date="2023-06-27T16:58:00Z"/>
          <w:rFonts w:asciiTheme="minorHAnsi" w:eastAsiaTheme="minorEastAsia" w:hAnsiTheme="minorHAnsi" w:cstheme="minorBidi"/>
          <w:noProof/>
          <w:kern w:val="2"/>
          <w:sz w:val="22"/>
          <w:szCs w:val="22"/>
          <w:lang w:eastAsia="en-GB"/>
          <w14:ligatures w14:val="standardContextual"/>
        </w:rPr>
      </w:pPr>
      <w:ins w:id="457" w:author="Richard Bradbury" w:date="2023-06-27T16:58:00Z">
        <w:r>
          <w:rPr>
            <w:noProof/>
          </w:rPr>
          <w:t>5.10.7</w:t>
        </w:r>
        <w:r>
          <w:rPr>
            <w:rFonts w:asciiTheme="minorHAnsi" w:eastAsiaTheme="minorEastAsia" w:hAnsiTheme="minorHAnsi" w:cstheme="minorBidi"/>
            <w:noProof/>
            <w:kern w:val="2"/>
            <w:sz w:val="22"/>
            <w:szCs w:val="22"/>
            <w:lang w:eastAsia="en-GB"/>
            <w14:ligatures w14:val="standardContextual"/>
          </w:rPr>
          <w:tab/>
        </w:r>
        <w:r>
          <w:rPr>
            <w:noProof/>
          </w:rPr>
          <w:t>Service URL handling procedures for 5GMSd via eMBMS in Receive-Only Mode (ROM)</w:t>
        </w:r>
        <w:r>
          <w:rPr>
            <w:noProof/>
          </w:rPr>
          <w:tab/>
        </w:r>
        <w:r>
          <w:rPr>
            <w:noProof/>
          </w:rPr>
          <w:fldChar w:fldCharType="begin"/>
        </w:r>
        <w:r>
          <w:rPr>
            <w:noProof/>
          </w:rPr>
          <w:instrText xml:space="preserve"> PAGEREF _Toc138777684 \h </w:instrText>
        </w:r>
      </w:ins>
      <w:r>
        <w:rPr>
          <w:noProof/>
        </w:rPr>
      </w:r>
      <w:r>
        <w:rPr>
          <w:noProof/>
        </w:rPr>
        <w:fldChar w:fldCharType="separate"/>
      </w:r>
      <w:ins w:id="458" w:author="Richard Bradbury" w:date="2023-06-27T16:58:00Z">
        <w:r>
          <w:rPr>
            <w:noProof/>
          </w:rPr>
          <w:t>104</w:t>
        </w:r>
        <w:r>
          <w:rPr>
            <w:noProof/>
          </w:rPr>
          <w:fldChar w:fldCharType="end"/>
        </w:r>
      </w:ins>
    </w:p>
    <w:p w14:paraId="69D8E89F" w14:textId="713A03EF" w:rsidR="00D3770E" w:rsidRDefault="00D3770E">
      <w:pPr>
        <w:pStyle w:val="TOC2"/>
        <w:rPr>
          <w:ins w:id="459" w:author="Richard Bradbury" w:date="2023-06-27T16:58:00Z"/>
          <w:rFonts w:asciiTheme="minorHAnsi" w:eastAsiaTheme="minorEastAsia" w:hAnsiTheme="minorHAnsi" w:cstheme="minorBidi"/>
          <w:noProof/>
          <w:kern w:val="2"/>
          <w:sz w:val="22"/>
          <w:szCs w:val="22"/>
          <w:lang w:eastAsia="en-GB"/>
          <w14:ligatures w14:val="standardContextual"/>
        </w:rPr>
      </w:pPr>
      <w:ins w:id="460" w:author="Richard Bradbury" w:date="2023-06-27T16:58:00Z">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r>
        <w:r>
          <w:rPr>
            <w:noProof/>
          </w:rPr>
          <w:instrText xml:space="preserve"> PAGEREF _Toc138777685 \h </w:instrText>
        </w:r>
      </w:ins>
      <w:r>
        <w:rPr>
          <w:noProof/>
        </w:rPr>
      </w:r>
      <w:r>
        <w:rPr>
          <w:noProof/>
        </w:rPr>
        <w:fldChar w:fldCharType="separate"/>
      </w:r>
      <w:ins w:id="461" w:author="Richard Bradbury" w:date="2023-06-27T16:58:00Z">
        <w:r>
          <w:rPr>
            <w:noProof/>
          </w:rPr>
          <w:t>106</w:t>
        </w:r>
        <w:r>
          <w:rPr>
            <w:noProof/>
          </w:rPr>
          <w:fldChar w:fldCharType="end"/>
        </w:r>
      </w:ins>
    </w:p>
    <w:p w14:paraId="41610FC0" w14:textId="40964C3D" w:rsidR="00D3770E" w:rsidRDefault="00D3770E">
      <w:pPr>
        <w:pStyle w:val="TOC3"/>
        <w:rPr>
          <w:ins w:id="462" w:author="Richard Bradbury" w:date="2023-06-27T16:58:00Z"/>
          <w:rFonts w:asciiTheme="minorHAnsi" w:eastAsiaTheme="minorEastAsia" w:hAnsiTheme="minorHAnsi" w:cstheme="minorBidi"/>
          <w:noProof/>
          <w:kern w:val="2"/>
          <w:sz w:val="22"/>
          <w:szCs w:val="22"/>
          <w:lang w:eastAsia="en-GB"/>
          <w14:ligatures w14:val="standardContextual"/>
        </w:rPr>
      </w:pPr>
      <w:ins w:id="463" w:author="Richard Bradbury" w:date="2023-06-27T16:58:00Z">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r>
        <w:r>
          <w:rPr>
            <w:noProof/>
          </w:rPr>
          <w:instrText xml:space="preserve"> PAGEREF _Toc138777686 \h </w:instrText>
        </w:r>
      </w:ins>
      <w:r>
        <w:rPr>
          <w:noProof/>
        </w:rPr>
      </w:r>
      <w:r>
        <w:rPr>
          <w:noProof/>
        </w:rPr>
        <w:fldChar w:fldCharType="separate"/>
      </w:r>
      <w:ins w:id="464" w:author="Richard Bradbury" w:date="2023-06-27T16:58:00Z">
        <w:r>
          <w:rPr>
            <w:noProof/>
          </w:rPr>
          <w:t>106</w:t>
        </w:r>
        <w:r>
          <w:rPr>
            <w:noProof/>
          </w:rPr>
          <w:fldChar w:fldCharType="end"/>
        </w:r>
      </w:ins>
    </w:p>
    <w:p w14:paraId="43A6197C" w14:textId="69FB04D7" w:rsidR="00D3770E" w:rsidRDefault="00D3770E">
      <w:pPr>
        <w:pStyle w:val="TOC3"/>
        <w:rPr>
          <w:ins w:id="465" w:author="Richard Bradbury" w:date="2023-06-27T16:58:00Z"/>
          <w:rFonts w:asciiTheme="minorHAnsi" w:eastAsiaTheme="minorEastAsia" w:hAnsiTheme="minorHAnsi" w:cstheme="minorBidi"/>
          <w:noProof/>
          <w:kern w:val="2"/>
          <w:sz w:val="22"/>
          <w:szCs w:val="22"/>
          <w:lang w:eastAsia="en-GB"/>
          <w14:ligatures w14:val="standardContextual"/>
        </w:rPr>
      </w:pPr>
      <w:ins w:id="466" w:author="Richard Bradbury" w:date="2023-06-27T16:58:00Z">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r>
        <w:r>
          <w:rPr>
            <w:noProof/>
          </w:rPr>
          <w:instrText xml:space="preserve"> PAGEREF _Toc138777687 \h </w:instrText>
        </w:r>
      </w:ins>
      <w:r>
        <w:rPr>
          <w:noProof/>
        </w:rPr>
      </w:r>
      <w:r>
        <w:rPr>
          <w:noProof/>
        </w:rPr>
        <w:fldChar w:fldCharType="separate"/>
      </w:r>
      <w:ins w:id="467" w:author="Richard Bradbury" w:date="2023-06-27T16:58:00Z">
        <w:r>
          <w:rPr>
            <w:noProof/>
          </w:rPr>
          <w:t>106</w:t>
        </w:r>
        <w:r>
          <w:rPr>
            <w:noProof/>
          </w:rPr>
          <w:fldChar w:fldCharType="end"/>
        </w:r>
      </w:ins>
    </w:p>
    <w:p w14:paraId="562C70A1" w14:textId="0C7CD2B1" w:rsidR="00D3770E" w:rsidRDefault="00D3770E">
      <w:pPr>
        <w:pStyle w:val="TOC3"/>
        <w:rPr>
          <w:ins w:id="468" w:author="Richard Bradbury" w:date="2023-06-27T16:58:00Z"/>
          <w:rFonts w:asciiTheme="minorHAnsi" w:eastAsiaTheme="minorEastAsia" w:hAnsiTheme="minorHAnsi" w:cstheme="minorBidi"/>
          <w:noProof/>
          <w:kern w:val="2"/>
          <w:sz w:val="22"/>
          <w:szCs w:val="22"/>
          <w:lang w:eastAsia="en-GB"/>
          <w14:ligatures w14:val="standardContextual"/>
        </w:rPr>
      </w:pPr>
      <w:ins w:id="469" w:author="Richard Bradbury" w:date="2023-06-27T16:58:00Z">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r>
        <w:r>
          <w:rPr>
            <w:noProof/>
          </w:rPr>
          <w:instrText xml:space="preserve"> PAGEREF _Toc138777688 \h </w:instrText>
        </w:r>
      </w:ins>
      <w:r>
        <w:rPr>
          <w:noProof/>
        </w:rPr>
      </w:r>
      <w:r>
        <w:rPr>
          <w:noProof/>
        </w:rPr>
        <w:fldChar w:fldCharType="separate"/>
      </w:r>
      <w:ins w:id="470" w:author="Richard Bradbury" w:date="2023-06-27T16:58:00Z">
        <w:r>
          <w:rPr>
            <w:noProof/>
          </w:rPr>
          <w:t>107</w:t>
        </w:r>
        <w:r>
          <w:rPr>
            <w:noProof/>
          </w:rPr>
          <w:fldChar w:fldCharType="end"/>
        </w:r>
      </w:ins>
    </w:p>
    <w:p w14:paraId="01E9AE61" w14:textId="272A7611" w:rsidR="00D3770E" w:rsidRDefault="00D3770E">
      <w:pPr>
        <w:pStyle w:val="TOC3"/>
        <w:rPr>
          <w:ins w:id="471" w:author="Richard Bradbury" w:date="2023-06-27T16:58:00Z"/>
          <w:rFonts w:asciiTheme="minorHAnsi" w:eastAsiaTheme="minorEastAsia" w:hAnsiTheme="minorHAnsi" w:cstheme="minorBidi"/>
          <w:noProof/>
          <w:kern w:val="2"/>
          <w:sz w:val="22"/>
          <w:szCs w:val="22"/>
          <w:lang w:eastAsia="en-GB"/>
          <w14:ligatures w14:val="standardContextual"/>
        </w:rPr>
      </w:pPr>
      <w:ins w:id="472" w:author="Richard Bradbury" w:date="2023-06-27T16:58:00Z">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r>
        <w:r>
          <w:rPr>
            <w:noProof/>
          </w:rPr>
          <w:instrText xml:space="preserve"> PAGEREF _Toc138777689 \h </w:instrText>
        </w:r>
      </w:ins>
      <w:r>
        <w:rPr>
          <w:noProof/>
        </w:rPr>
      </w:r>
      <w:r>
        <w:rPr>
          <w:noProof/>
        </w:rPr>
        <w:fldChar w:fldCharType="separate"/>
      </w:r>
      <w:ins w:id="473" w:author="Richard Bradbury" w:date="2023-06-27T16:58:00Z">
        <w:r>
          <w:rPr>
            <w:noProof/>
          </w:rPr>
          <w:t>108</w:t>
        </w:r>
        <w:r>
          <w:rPr>
            <w:noProof/>
          </w:rPr>
          <w:fldChar w:fldCharType="end"/>
        </w:r>
      </w:ins>
    </w:p>
    <w:p w14:paraId="7CD36333" w14:textId="64C44787" w:rsidR="00D3770E" w:rsidRDefault="00D3770E">
      <w:pPr>
        <w:pStyle w:val="TOC3"/>
        <w:rPr>
          <w:ins w:id="474" w:author="Richard Bradbury" w:date="2023-06-27T16:58:00Z"/>
          <w:rFonts w:asciiTheme="minorHAnsi" w:eastAsiaTheme="minorEastAsia" w:hAnsiTheme="minorHAnsi" w:cstheme="minorBidi"/>
          <w:noProof/>
          <w:kern w:val="2"/>
          <w:sz w:val="22"/>
          <w:szCs w:val="22"/>
          <w:lang w:eastAsia="en-GB"/>
          <w14:ligatures w14:val="standardContextual"/>
        </w:rPr>
      </w:pPr>
      <w:ins w:id="475" w:author="Richard Bradbury" w:date="2023-06-27T16:58:00Z">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r>
        <w:r>
          <w:rPr>
            <w:noProof/>
          </w:rPr>
          <w:instrText xml:space="preserve"> PAGEREF _Toc138777690 \h </w:instrText>
        </w:r>
      </w:ins>
      <w:r>
        <w:rPr>
          <w:noProof/>
        </w:rPr>
      </w:r>
      <w:r>
        <w:rPr>
          <w:noProof/>
        </w:rPr>
        <w:fldChar w:fldCharType="separate"/>
      </w:r>
      <w:ins w:id="476" w:author="Richard Bradbury" w:date="2023-06-27T16:58:00Z">
        <w:r>
          <w:rPr>
            <w:noProof/>
          </w:rPr>
          <w:t>108</w:t>
        </w:r>
        <w:r>
          <w:rPr>
            <w:noProof/>
          </w:rPr>
          <w:fldChar w:fldCharType="end"/>
        </w:r>
      </w:ins>
    </w:p>
    <w:p w14:paraId="5491A2ED" w14:textId="2649D7F2" w:rsidR="00D3770E" w:rsidRDefault="00D3770E">
      <w:pPr>
        <w:pStyle w:val="TOC2"/>
        <w:rPr>
          <w:ins w:id="477" w:author="Richard Bradbury" w:date="2023-06-27T16:58:00Z"/>
          <w:rFonts w:asciiTheme="minorHAnsi" w:eastAsiaTheme="minorEastAsia" w:hAnsiTheme="minorHAnsi" w:cstheme="minorBidi"/>
          <w:noProof/>
          <w:kern w:val="2"/>
          <w:sz w:val="22"/>
          <w:szCs w:val="22"/>
          <w:lang w:eastAsia="en-GB"/>
          <w14:ligatures w14:val="standardContextual"/>
        </w:rPr>
      </w:pPr>
      <w:ins w:id="478" w:author="Richard Bradbury" w:date="2023-06-27T16:58:00Z">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5GMS via MBS</w:t>
        </w:r>
        <w:r>
          <w:rPr>
            <w:noProof/>
          </w:rPr>
          <w:tab/>
        </w:r>
        <w:r>
          <w:rPr>
            <w:noProof/>
          </w:rPr>
          <w:fldChar w:fldCharType="begin"/>
        </w:r>
        <w:r>
          <w:rPr>
            <w:noProof/>
          </w:rPr>
          <w:instrText xml:space="preserve"> PAGEREF _Toc138777691 \h </w:instrText>
        </w:r>
      </w:ins>
      <w:r>
        <w:rPr>
          <w:noProof/>
        </w:rPr>
      </w:r>
      <w:r>
        <w:rPr>
          <w:noProof/>
        </w:rPr>
        <w:fldChar w:fldCharType="separate"/>
      </w:r>
      <w:ins w:id="479" w:author="Richard Bradbury" w:date="2023-06-27T16:58:00Z">
        <w:r>
          <w:rPr>
            <w:noProof/>
          </w:rPr>
          <w:t>109</w:t>
        </w:r>
        <w:r>
          <w:rPr>
            <w:noProof/>
          </w:rPr>
          <w:fldChar w:fldCharType="end"/>
        </w:r>
      </w:ins>
    </w:p>
    <w:p w14:paraId="72243131" w14:textId="6B8FA78D" w:rsidR="00D3770E" w:rsidRDefault="00D3770E">
      <w:pPr>
        <w:pStyle w:val="TOC3"/>
        <w:rPr>
          <w:ins w:id="480" w:author="Richard Bradbury" w:date="2023-06-27T16:58:00Z"/>
          <w:rFonts w:asciiTheme="minorHAnsi" w:eastAsiaTheme="minorEastAsia" w:hAnsiTheme="minorHAnsi" w:cstheme="minorBidi"/>
          <w:noProof/>
          <w:kern w:val="2"/>
          <w:sz w:val="22"/>
          <w:szCs w:val="22"/>
          <w:lang w:eastAsia="en-GB"/>
          <w14:ligatures w14:val="standardContextual"/>
        </w:rPr>
      </w:pPr>
      <w:ins w:id="481" w:author="Richard Bradbury" w:date="2023-06-27T16:58:00Z">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92 \h </w:instrText>
        </w:r>
      </w:ins>
      <w:r>
        <w:rPr>
          <w:noProof/>
        </w:rPr>
      </w:r>
      <w:r>
        <w:rPr>
          <w:noProof/>
        </w:rPr>
        <w:fldChar w:fldCharType="separate"/>
      </w:r>
      <w:ins w:id="482" w:author="Richard Bradbury" w:date="2023-06-27T16:58:00Z">
        <w:r>
          <w:rPr>
            <w:noProof/>
          </w:rPr>
          <w:t>109</w:t>
        </w:r>
        <w:r>
          <w:rPr>
            <w:noProof/>
          </w:rPr>
          <w:fldChar w:fldCharType="end"/>
        </w:r>
      </w:ins>
    </w:p>
    <w:p w14:paraId="71800F7F" w14:textId="183F27CF" w:rsidR="00D3770E" w:rsidRDefault="00D3770E">
      <w:pPr>
        <w:pStyle w:val="TOC3"/>
        <w:rPr>
          <w:ins w:id="483" w:author="Richard Bradbury" w:date="2023-06-27T16:58:00Z"/>
          <w:rFonts w:asciiTheme="minorHAnsi" w:eastAsiaTheme="minorEastAsia" w:hAnsiTheme="minorHAnsi" w:cstheme="minorBidi"/>
          <w:noProof/>
          <w:kern w:val="2"/>
          <w:sz w:val="22"/>
          <w:szCs w:val="22"/>
          <w:lang w:eastAsia="en-GB"/>
          <w14:ligatures w14:val="standardContextual"/>
        </w:rPr>
      </w:pPr>
      <w:ins w:id="484" w:author="Richard Bradbury" w:date="2023-06-27T16:58:00Z">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MBS</w:t>
        </w:r>
        <w:r>
          <w:rPr>
            <w:noProof/>
          </w:rPr>
          <w:tab/>
        </w:r>
        <w:r>
          <w:rPr>
            <w:noProof/>
          </w:rPr>
          <w:fldChar w:fldCharType="begin"/>
        </w:r>
        <w:r>
          <w:rPr>
            <w:noProof/>
          </w:rPr>
          <w:instrText xml:space="preserve"> PAGEREF _Toc138777693 \h </w:instrText>
        </w:r>
      </w:ins>
      <w:r>
        <w:rPr>
          <w:noProof/>
        </w:rPr>
      </w:r>
      <w:r>
        <w:rPr>
          <w:noProof/>
        </w:rPr>
        <w:fldChar w:fldCharType="separate"/>
      </w:r>
      <w:ins w:id="485" w:author="Richard Bradbury" w:date="2023-06-27T16:58:00Z">
        <w:r>
          <w:rPr>
            <w:noProof/>
          </w:rPr>
          <w:t>109</w:t>
        </w:r>
        <w:r>
          <w:rPr>
            <w:noProof/>
          </w:rPr>
          <w:fldChar w:fldCharType="end"/>
        </w:r>
      </w:ins>
    </w:p>
    <w:p w14:paraId="58DF6E27" w14:textId="2B0914E9" w:rsidR="00D3770E" w:rsidRDefault="00D3770E">
      <w:pPr>
        <w:pStyle w:val="TOC3"/>
        <w:rPr>
          <w:ins w:id="486" w:author="Richard Bradbury" w:date="2023-06-27T16:58:00Z"/>
          <w:rFonts w:asciiTheme="minorHAnsi" w:eastAsiaTheme="minorEastAsia" w:hAnsiTheme="minorHAnsi" w:cstheme="minorBidi"/>
          <w:noProof/>
          <w:kern w:val="2"/>
          <w:sz w:val="22"/>
          <w:szCs w:val="22"/>
          <w:lang w:eastAsia="en-GB"/>
          <w14:ligatures w14:val="standardContextual"/>
        </w:rPr>
      </w:pPr>
      <w:ins w:id="487" w:author="Richard Bradbury" w:date="2023-06-27T16:58:00Z">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MBS</w:t>
        </w:r>
        <w:r>
          <w:rPr>
            <w:noProof/>
          </w:rPr>
          <w:tab/>
        </w:r>
        <w:r>
          <w:rPr>
            <w:noProof/>
          </w:rPr>
          <w:fldChar w:fldCharType="begin"/>
        </w:r>
        <w:r>
          <w:rPr>
            <w:noProof/>
          </w:rPr>
          <w:instrText xml:space="preserve"> PAGEREF _Toc138777694 \h </w:instrText>
        </w:r>
      </w:ins>
      <w:r>
        <w:rPr>
          <w:noProof/>
        </w:rPr>
      </w:r>
      <w:r>
        <w:rPr>
          <w:noProof/>
        </w:rPr>
        <w:fldChar w:fldCharType="separate"/>
      </w:r>
      <w:ins w:id="488" w:author="Richard Bradbury" w:date="2023-06-27T16:58:00Z">
        <w:r>
          <w:rPr>
            <w:noProof/>
          </w:rPr>
          <w:t>112</w:t>
        </w:r>
        <w:r>
          <w:rPr>
            <w:noProof/>
          </w:rPr>
          <w:fldChar w:fldCharType="end"/>
        </w:r>
      </w:ins>
    </w:p>
    <w:p w14:paraId="0E91A11E" w14:textId="5C7E8A78" w:rsidR="00D3770E" w:rsidRDefault="00D3770E">
      <w:pPr>
        <w:pStyle w:val="TOC3"/>
        <w:rPr>
          <w:ins w:id="489" w:author="Richard Bradbury" w:date="2023-06-27T16:58:00Z"/>
          <w:rFonts w:asciiTheme="minorHAnsi" w:eastAsiaTheme="minorEastAsia" w:hAnsiTheme="minorHAnsi" w:cstheme="minorBidi"/>
          <w:noProof/>
          <w:kern w:val="2"/>
          <w:sz w:val="22"/>
          <w:szCs w:val="22"/>
          <w:lang w:eastAsia="en-GB"/>
          <w14:ligatures w14:val="standardContextual"/>
        </w:rPr>
      </w:pPr>
      <w:ins w:id="490" w:author="Richard Bradbury" w:date="2023-06-27T16:58:00Z">
        <w:r>
          <w:rPr>
            <w:noProof/>
          </w:rPr>
          <w:t>5.12.4</w:t>
        </w:r>
        <w:r>
          <w:rPr>
            <w:rFonts w:asciiTheme="minorHAnsi" w:eastAsiaTheme="minorEastAsia" w:hAnsiTheme="minorHAnsi" w:cstheme="minorBidi"/>
            <w:noProof/>
            <w:kern w:val="2"/>
            <w:sz w:val="22"/>
            <w:szCs w:val="22"/>
            <w:lang w:eastAsia="en-GB"/>
            <w14:ligatures w14:val="standardContextual"/>
          </w:rPr>
          <w:tab/>
        </w:r>
        <w:r>
          <w:rPr>
            <w:noProof/>
          </w:rPr>
          <w:t>5GMS content delivery via 5G System and MBS</w:t>
        </w:r>
        <w:r>
          <w:rPr>
            <w:noProof/>
          </w:rPr>
          <w:tab/>
        </w:r>
        <w:r>
          <w:rPr>
            <w:noProof/>
          </w:rPr>
          <w:fldChar w:fldCharType="begin"/>
        </w:r>
        <w:r>
          <w:rPr>
            <w:noProof/>
          </w:rPr>
          <w:instrText xml:space="preserve"> PAGEREF _Toc138777695 \h </w:instrText>
        </w:r>
      </w:ins>
      <w:r>
        <w:rPr>
          <w:noProof/>
        </w:rPr>
      </w:r>
      <w:r>
        <w:rPr>
          <w:noProof/>
        </w:rPr>
        <w:fldChar w:fldCharType="separate"/>
      </w:r>
      <w:ins w:id="491" w:author="Richard Bradbury" w:date="2023-06-27T16:58:00Z">
        <w:r>
          <w:rPr>
            <w:noProof/>
          </w:rPr>
          <w:t>114</w:t>
        </w:r>
        <w:r>
          <w:rPr>
            <w:noProof/>
          </w:rPr>
          <w:fldChar w:fldCharType="end"/>
        </w:r>
      </w:ins>
    </w:p>
    <w:p w14:paraId="03DEB24D" w14:textId="78911C1E" w:rsidR="00D3770E" w:rsidRDefault="00D3770E">
      <w:pPr>
        <w:pStyle w:val="TOC4"/>
        <w:rPr>
          <w:ins w:id="492" w:author="Richard Bradbury" w:date="2023-06-27T16:58:00Z"/>
          <w:rFonts w:asciiTheme="minorHAnsi" w:eastAsiaTheme="minorEastAsia" w:hAnsiTheme="minorHAnsi" w:cstheme="minorBidi"/>
          <w:noProof/>
          <w:kern w:val="2"/>
          <w:sz w:val="22"/>
          <w:szCs w:val="22"/>
          <w:lang w:eastAsia="en-GB"/>
          <w14:ligatures w14:val="standardContextual"/>
        </w:rPr>
      </w:pPr>
      <w:ins w:id="493" w:author="Richard Bradbury" w:date="2023-06-27T16:58:00Z">
        <w:r>
          <w:rPr>
            <w:noProof/>
          </w:rPr>
          <w:t>5.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96 \h </w:instrText>
        </w:r>
      </w:ins>
      <w:r>
        <w:rPr>
          <w:noProof/>
        </w:rPr>
      </w:r>
      <w:r>
        <w:rPr>
          <w:noProof/>
        </w:rPr>
        <w:fldChar w:fldCharType="separate"/>
      </w:r>
      <w:ins w:id="494" w:author="Richard Bradbury" w:date="2023-06-27T16:58:00Z">
        <w:r>
          <w:rPr>
            <w:noProof/>
          </w:rPr>
          <w:t>114</w:t>
        </w:r>
        <w:r>
          <w:rPr>
            <w:noProof/>
          </w:rPr>
          <w:fldChar w:fldCharType="end"/>
        </w:r>
      </w:ins>
    </w:p>
    <w:p w14:paraId="116AE282" w14:textId="2E2A6788" w:rsidR="00D3770E" w:rsidRDefault="00D3770E">
      <w:pPr>
        <w:pStyle w:val="TOC4"/>
        <w:rPr>
          <w:ins w:id="495" w:author="Richard Bradbury" w:date="2023-06-27T16:58:00Z"/>
          <w:rFonts w:asciiTheme="minorHAnsi" w:eastAsiaTheme="minorEastAsia" w:hAnsiTheme="minorHAnsi" w:cstheme="minorBidi"/>
          <w:noProof/>
          <w:kern w:val="2"/>
          <w:sz w:val="22"/>
          <w:szCs w:val="22"/>
          <w:lang w:eastAsia="en-GB"/>
          <w14:ligatures w14:val="standardContextual"/>
        </w:rPr>
      </w:pPr>
      <w:ins w:id="496" w:author="Richard Bradbury" w:date="2023-06-27T16:58:00Z">
        <w:r>
          <w:rPr>
            <w:noProof/>
          </w:rPr>
          <w:t>5.12.4.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r>
        <w:r>
          <w:rPr>
            <w:noProof/>
          </w:rPr>
          <w:instrText xml:space="preserve"> PAGEREF _Toc138777697 \h </w:instrText>
        </w:r>
      </w:ins>
      <w:r>
        <w:rPr>
          <w:noProof/>
        </w:rPr>
      </w:r>
      <w:r>
        <w:rPr>
          <w:noProof/>
        </w:rPr>
        <w:fldChar w:fldCharType="separate"/>
      </w:r>
      <w:ins w:id="497" w:author="Richard Bradbury" w:date="2023-06-27T16:58:00Z">
        <w:r>
          <w:rPr>
            <w:noProof/>
          </w:rPr>
          <w:t>116</w:t>
        </w:r>
        <w:r>
          <w:rPr>
            <w:noProof/>
          </w:rPr>
          <w:fldChar w:fldCharType="end"/>
        </w:r>
      </w:ins>
    </w:p>
    <w:p w14:paraId="4C8040FC" w14:textId="12FB8142" w:rsidR="00D3770E" w:rsidRDefault="00D3770E">
      <w:pPr>
        <w:pStyle w:val="TOC4"/>
        <w:rPr>
          <w:ins w:id="498" w:author="Richard Bradbury" w:date="2023-06-27T16:58:00Z"/>
          <w:rFonts w:asciiTheme="minorHAnsi" w:eastAsiaTheme="minorEastAsia" w:hAnsiTheme="minorHAnsi" w:cstheme="minorBidi"/>
          <w:noProof/>
          <w:kern w:val="2"/>
          <w:sz w:val="22"/>
          <w:szCs w:val="22"/>
          <w:lang w:eastAsia="en-GB"/>
          <w14:ligatures w14:val="standardContextual"/>
        </w:rPr>
      </w:pPr>
      <w:ins w:id="499" w:author="Richard Bradbury" w:date="2023-06-27T16:58:00Z">
        <w:r>
          <w:rPr>
            <w:noProof/>
          </w:rPr>
          <w:t>5.12.4.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r>
        <w:r>
          <w:rPr>
            <w:noProof/>
          </w:rPr>
          <w:instrText xml:space="preserve"> PAGEREF _Toc138777698 \h </w:instrText>
        </w:r>
      </w:ins>
      <w:r>
        <w:rPr>
          <w:noProof/>
        </w:rPr>
      </w:r>
      <w:r>
        <w:rPr>
          <w:noProof/>
        </w:rPr>
        <w:fldChar w:fldCharType="separate"/>
      </w:r>
      <w:ins w:id="500" w:author="Richard Bradbury" w:date="2023-06-27T16:58:00Z">
        <w:r>
          <w:rPr>
            <w:noProof/>
          </w:rPr>
          <w:t>117</w:t>
        </w:r>
        <w:r>
          <w:rPr>
            <w:noProof/>
          </w:rPr>
          <w:fldChar w:fldCharType="end"/>
        </w:r>
      </w:ins>
    </w:p>
    <w:p w14:paraId="6F49E061" w14:textId="4BBDA487" w:rsidR="00D3770E" w:rsidRDefault="00D3770E">
      <w:pPr>
        <w:pStyle w:val="TOC4"/>
        <w:rPr>
          <w:ins w:id="501" w:author="Richard Bradbury" w:date="2023-06-27T16:58:00Z"/>
          <w:rFonts w:asciiTheme="minorHAnsi" w:eastAsiaTheme="minorEastAsia" w:hAnsiTheme="minorHAnsi" w:cstheme="minorBidi"/>
          <w:noProof/>
          <w:kern w:val="2"/>
          <w:sz w:val="22"/>
          <w:szCs w:val="22"/>
          <w:lang w:eastAsia="en-GB"/>
          <w14:ligatures w14:val="standardContextual"/>
        </w:rPr>
      </w:pPr>
      <w:ins w:id="502" w:author="Richard Bradbury" w:date="2023-06-27T16:58:00Z">
        <w:r>
          <w:rPr>
            <w:noProof/>
          </w:rPr>
          <w:t>5.12.4.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r>
        <w:r>
          <w:rPr>
            <w:noProof/>
          </w:rPr>
          <w:instrText xml:space="preserve"> PAGEREF _Toc138777699 \h </w:instrText>
        </w:r>
      </w:ins>
      <w:r>
        <w:rPr>
          <w:noProof/>
        </w:rPr>
      </w:r>
      <w:r>
        <w:rPr>
          <w:noProof/>
        </w:rPr>
        <w:fldChar w:fldCharType="separate"/>
      </w:r>
      <w:ins w:id="503" w:author="Richard Bradbury" w:date="2023-06-27T16:58:00Z">
        <w:r>
          <w:rPr>
            <w:noProof/>
          </w:rPr>
          <w:t>117</w:t>
        </w:r>
        <w:r>
          <w:rPr>
            <w:noProof/>
          </w:rPr>
          <w:fldChar w:fldCharType="end"/>
        </w:r>
      </w:ins>
    </w:p>
    <w:p w14:paraId="0031EB78" w14:textId="4723A215" w:rsidR="00D3770E" w:rsidRDefault="00D3770E">
      <w:pPr>
        <w:pStyle w:val="TOC4"/>
        <w:rPr>
          <w:ins w:id="504" w:author="Richard Bradbury" w:date="2023-06-27T16:58:00Z"/>
          <w:rFonts w:asciiTheme="minorHAnsi" w:eastAsiaTheme="minorEastAsia" w:hAnsiTheme="minorHAnsi" w:cstheme="minorBidi"/>
          <w:noProof/>
          <w:kern w:val="2"/>
          <w:sz w:val="22"/>
          <w:szCs w:val="22"/>
          <w:lang w:eastAsia="en-GB"/>
          <w14:ligatures w14:val="standardContextual"/>
        </w:rPr>
      </w:pPr>
      <w:ins w:id="505" w:author="Richard Bradbury" w:date="2023-06-27T16:58:00Z">
        <w:r>
          <w:rPr>
            <w:noProof/>
          </w:rPr>
          <w:t>5.12.4.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r>
        <w:r>
          <w:rPr>
            <w:noProof/>
          </w:rPr>
          <w:instrText xml:space="preserve"> PAGEREF _Toc138777700 \h </w:instrText>
        </w:r>
      </w:ins>
      <w:r>
        <w:rPr>
          <w:noProof/>
        </w:rPr>
      </w:r>
      <w:r>
        <w:rPr>
          <w:noProof/>
        </w:rPr>
        <w:fldChar w:fldCharType="separate"/>
      </w:r>
      <w:ins w:id="506" w:author="Richard Bradbury" w:date="2023-06-27T16:58:00Z">
        <w:r>
          <w:rPr>
            <w:noProof/>
          </w:rPr>
          <w:t>117</w:t>
        </w:r>
        <w:r>
          <w:rPr>
            <w:noProof/>
          </w:rPr>
          <w:fldChar w:fldCharType="end"/>
        </w:r>
      </w:ins>
    </w:p>
    <w:p w14:paraId="16230262" w14:textId="7456B7DF" w:rsidR="00D3770E" w:rsidRDefault="00D3770E">
      <w:pPr>
        <w:pStyle w:val="TOC3"/>
        <w:rPr>
          <w:ins w:id="507" w:author="Richard Bradbury" w:date="2023-06-27T16:58:00Z"/>
          <w:rFonts w:asciiTheme="minorHAnsi" w:eastAsiaTheme="minorEastAsia" w:hAnsiTheme="minorHAnsi" w:cstheme="minorBidi"/>
          <w:noProof/>
          <w:kern w:val="2"/>
          <w:sz w:val="22"/>
          <w:szCs w:val="22"/>
          <w:lang w:eastAsia="en-GB"/>
          <w14:ligatures w14:val="standardContextual"/>
        </w:rPr>
      </w:pPr>
      <w:ins w:id="508" w:author="Richard Bradbury" w:date="2023-06-27T16:58:00Z">
        <w:r>
          <w:rPr>
            <w:noProof/>
          </w:rPr>
          <w:t>5.12.5</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MBS</w:t>
        </w:r>
        <w:r>
          <w:rPr>
            <w:noProof/>
          </w:rPr>
          <w:tab/>
        </w:r>
        <w:r>
          <w:rPr>
            <w:noProof/>
          </w:rPr>
          <w:fldChar w:fldCharType="begin"/>
        </w:r>
        <w:r>
          <w:rPr>
            <w:noProof/>
          </w:rPr>
          <w:instrText xml:space="preserve"> PAGEREF _Toc138777701 \h </w:instrText>
        </w:r>
      </w:ins>
      <w:r>
        <w:rPr>
          <w:noProof/>
        </w:rPr>
      </w:r>
      <w:r>
        <w:rPr>
          <w:noProof/>
        </w:rPr>
        <w:fldChar w:fldCharType="separate"/>
      </w:r>
      <w:ins w:id="509" w:author="Richard Bradbury" w:date="2023-06-27T16:58:00Z">
        <w:r>
          <w:rPr>
            <w:noProof/>
          </w:rPr>
          <w:t>118</w:t>
        </w:r>
        <w:r>
          <w:rPr>
            <w:noProof/>
          </w:rPr>
          <w:fldChar w:fldCharType="end"/>
        </w:r>
      </w:ins>
    </w:p>
    <w:p w14:paraId="581F2E63" w14:textId="6744AEA7" w:rsidR="00D3770E" w:rsidRDefault="00D3770E">
      <w:pPr>
        <w:pStyle w:val="TOC4"/>
        <w:rPr>
          <w:ins w:id="510" w:author="Richard Bradbury" w:date="2023-06-27T16:58:00Z"/>
          <w:rFonts w:asciiTheme="minorHAnsi" w:eastAsiaTheme="minorEastAsia" w:hAnsiTheme="minorHAnsi" w:cstheme="minorBidi"/>
          <w:noProof/>
          <w:kern w:val="2"/>
          <w:sz w:val="22"/>
          <w:szCs w:val="22"/>
          <w:lang w:eastAsia="en-GB"/>
          <w14:ligatures w14:val="standardContextual"/>
        </w:rPr>
      </w:pPr>
      <w:ins w:id="511" w:author="Richard Bradbury" w:date="2023-06-27T16:58:00Z">
        <w:r>
          <w:rPr>
            <w:noProof/>
          </w:rPr>
          <w:t>5.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02 \h </w:instrText>
        </w:r>
      </w:ins>
      <w:r>
        <w:rPr>
          <w:noProof/>
        </w:rPr>
      </w:r>
      <w:r>
        <w:rPr>
          <w:noProof/>
        </w:rPr>
        <w:fldChar w:fldCharType="separate"/>
      </w:r>
      <w:ins w:id="512" w:author="Richard Bradbury" w:date="2023-06-27T16:58:00Z">
        <w:r>
          <w:rPr>
            <w:noProof/>
          </w:rPr>
          <w:t>118</w:t>
        </w:r>
        <w:r>
          <w:rPr>
            <w:noProof/>
          </w:rPr>
          <w:fldChar w:fldCharType="end"/>
        </w:r>
      </w:ins>
    </w:p>
    <w:p w14:paraId="3F436A6E" w14:textId="63F1433A" w:rsidR="00D3770E" w:rsidRDefault="00D3770E">
      <w:pPr>
        <w:pStyle w:val="TOC4"/>
        <w:rPr>
          <w:ins w:id="513" w:author="Richard Bradbury" w:date="2023-06-27T16:58:00Z"/>
          <w:rFonts w:asciiTheme="minorHAnsi" w:eastAsiaTheme="minorEastAsia" w:hAnsiTheme="minorHAnsi" w:cstheme="minorBidi"/>
          <w:noProof/>
          <w:kern w:val="2"/>
          <w:sz w:val="22"/>
          <w:szCs w:val="22"/>
          <w:lang w:eastAsia="en-GB"/>
          <w14:ligatures w14:val="standardContextual"/>
        </w:rPr>
      </w:pPr>
      <w:ins w:id="514" w:author="Richard Bradbury" w:date="2023-06-27T16:58:00Z">
        <w:r>
          <w:rPr>
            <w:noProof/>
          </w:rPr>
          <w:t>5.12.5.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r>
        <w:r>
          <w:rPr>
            <w:noProof/>
          </w:rPr>
          <w:instrText xml:space="preserve"> PAGEREF _Toc138777703 \h </w:instrText>
        </w:r>
      </w:ins>
      <w:r>
        <w:rPr>
          <w:noProof/>
        </w:rPr>
      </w:r>
      <w:r>
        <w:rPr>
          <w:noProof/>
        </w:rPr>
        <w:fldChar w:fldCharType="separate"/>
      </w:r>
      <w:ins w:id="515" w:author="Richard Bradbury" w:date="2023-06-27T16:58:00Z">
        <w:r>
          <w:rPr>
            <w:noProof/>
          </w:rPr>
          <w:t>121</w:t>
        </w:r>
        <w:r>
          <w:rPr>
            <w:noProof/>
          </w:rPr>
          <w:fldChar w:fldCharType="end"/>
        </w:r>
      </w:ins>
    </w:p>
    <w:p w14:paraId="1856E18B" w14:textId="5152262D" w:rsidR="00D3770E" w:rsidRDefault="00D3770E">
      <w:pPr>
        <w:pStyle w:val="TOC1"/>
        <w:rPr>
          <w:ins w:id="516" w:author="Richard Bradbury" w:date="2023-06-27T16:58:00Z"/>
          <w:rFonts w:asciiTheme="minorHAnsi" w:eastAsiaTheme="minorEastAsia" w:hAnsiTheme="minorHAnsi" w:cstheme="minorBidi"/>
          <w:noProof/>
          <w:kern w:val="2"/>
          <w:szCs w:val="22"/>
          <w:lang w:eastAsia="en-GB"/>
          <w14:ligatures w14:val="standardContextual"/>
        </w:rPr>
      </w:pPr>
      <w:ins w:id="517" w:author="Richard Bradbury" w:date="2023-06-27T16:58:00Z">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38777704 \h </w:instrText>
        </w:r>
      </w:ins>
      <w:r>
        <w:rPr>
          <w:noProof/>
        </w:rPr>
      </w:r>
      <w:r>
        <w:rPr>
          <w:noProof/>
        </w:rPr>
        <w:fldChar w:fldCharType="separate"/>
      </w:r>
      <w:ins w:id="518" w:author="Richard Bradbury" w:date="2023-06-27T16:58:00Z">
        <w:r>
          <w:rPr>
            <w:noProof/>
          </w:rPr>
          <w:t>121</w:t>
        </w:r>
        <w:r>
          <w:rPr>
            <w:noProof/>
          </w:rPr>
          <w:fldChar w:fldCharType="end"/>
        </w:r>
      </w:ins>
    </w:p>
    <w:p w14:paraId="58175455" w14:textId="2BAC214F" w:rsidR="00D3770E" w:rsidRDefault="00D3770E">
      <w:pPr>
        <w:pStyle w:val="TOC2"/>
        <w:rPr>
          <w:ins w:id="519" w:author="Richard Bradbury" w:date="2023-06-27T16:58:00Z"/>
          <w:rFonts w:asciiTheme="minorHAnsi" w:eastAsiaTheme="minorEastAsia" w:hAnsiTheme="minorHAnsi" w:cstheme="minorBidi"/>
          <w:noProof/>
          <w:kern w:val="2"/>
          <w:sz w:val="22"/>
          <w:szCs w:val="22"/>
          <w:lang w:eastAsia="en-GB"/>
          <w14:ligatures w14:val="standardContextual"/>
        </w:rPr>
      </w:pPr>
      <w:ins w:id="520" w:author="Richard Bradbury" w:date="2023-06-27T16:58:00Z">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05 \h </w:instrText>
        </w:r>
      </w:ins>
      <w:r>
        <w:rPr>
          <w:noProof/>
        </w:rPr>
      </w:r>
      <w:r>
        <w:rPr>
          <w:noProof/>
        </w:rPr>
        <w:fldChar w:fldCharType="separate"/>
      </w:r>
      <w:ins w:id="521" w:author="Richard Bradbury" w:date="2023-06-27T16:58:00Z">
        <w:r>
          <w:rPr>
            <w:noProof/>
          </w:rPr>
          <w:t>121</w:t>
        </w:r>
        <w:r>
          <w:rPr>
            <w:noProof/>
          </w:rPr>
          <w:fldChar w:fldCharType="end"/>
        </w:r>
      </w:ins>
    </w:p>
    <w:p w14:paraId="120B1B9F" w14:textId="40D3E6ED" w:rsidR="00D3770E" w:rsidRDefault="00D3770E">
      <w:pPr>
        <w:pStyle w:val="TOC2"/>
        <w:rPr>
          <w:ins w:id="522" w:author="Richard Bradbury" w:date="2023-06-27T16:58:00Z"/>
          <w:rFonts w:asciiTheme="minorHAnsi" w:eastAsiaTheme="minorEastAsia" w:hAnsiTheme="minorHAnsi" w:cstheme="minorBidi"/>
          <w:noProof/>
          <w:kern w:val="2"/>
          <w:sz w:val="22"/>
          <w:szCs w:val="22"/>
          <w:lang w:eastAsia="en-GB"/>
          <w14:ligatures w14:val="standardContextual"/>
        </w:rPr>
      </w:pPr>
      <w:ins w:id="523" w:author="Richard Bradbury" w:date="2023-06-27T16:58:00Z">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r>
        <w:r>
          <w:rPr>
            <w:noProof/>
          </w:rPr>
          <w:instrText xml:space="preserve"> PAGEREF _Toc138777706 \h </w:instrText>
        </w:r>
      </w:ins>
      <w:r>
        <w:rPr>
          <w:noProof/>
        </w:rPr>
      </w:r>
      <w:r>
        <w:rPr>
          <w:noProof/>
        </w:rPr>
        <w:fldChar w:fldCharType="separate"/>
      </w:r>
      <w:ins w:id="524" w:author="Richard Bradbury" w:date="2023-06-27T16:58:00Z">
        <w:r>
          <w:rPr>
            <w:noProof/>
          </w:rPr>
          <w:t>123</w:t>
        </w:r>
        <w:r>
          <w:rPr>
            <w:noProof/>
          </w:rPr>
          <w:fldChar w:fldCharType="end"/>
        </w:r>
      </w:ins>
    </w:p>
    <w:p w14:paraId="4F2F54F7" w14:textId="371AB8C9" w:rsidR="00D3770E" w:rsidRDefault="00D3770E">
      <w:pPr>
        <w:pStyle w:val="TOC3"/>
        <w:rPr>
          <w:ins w:id="525" w:author="Richard Bradbury" w:date="2023-06-27T16:58:00Z"/>
          <w:rFonts w:asciiTheme="minorHAnsi" w:eastAsiaTheme="minorEastAsia" w:hAnsiTheme="minorHAnsi" w:cstheme="minorBidi"/>
          <w:noProof/>
          <w:kern w:val="2"/>
          <w:sz w:val="22"/>
          <w:szCs w:val="22"/>
          <w:lang w:eastAsia="en-GB"/>
          <w14:ligatures w14:val="standardContextual"/>
        </w:rPr>
      </w:pPr>
      <w:ins w:id="526" w:author="Richard Bradbury" w:date="2023-06-27T16:58:00Z">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707 \h </w:instrText>
        </w:r>
      </w:ins>
      <w:r>
        <w:rPr>
          <w:noProof/>
        </w:rPr>
      </w:r>
      <w:r>
        <w:rPr>
          <w:noProof/>
        </w:rPr>
        <w:fldChar w:fldCharType="separate"/>
      </w:r>
      <w:ins w:id="527" w:author="Richard Bradbury" w:date="2023-06-27T16:58:00Z">
        <w:r>
          <w:rPr>
            <w:noProof/>
          </w:rPr>
          <w:t>123</w:t>
        </w:r>
        <w:r>
          <w:rPr>
            <w:noProof/>
          </w:rPr>
          <w:fldChar w:fldCharType="end"/>
        </w:r>
      </w:ins>
    </w:p>
    <w:p w14:paraId="65DB5607" w14:textId="7D89BEE7" w:rsidR="00D3770E" w:rsidRDefault="00D3770E">
      <w:pPr>
        <w:pStyle w:val="TOC3"/>
        <w:rPr>
          <w:ins w:id="528" w:author="Richard Bradbury" w:date="2023-06-27T16:58:00Z"/>
          <w:rFonts w:asciiTheme="minorHAnsi" w:eastAsiaTheme="minorEastAsia" w:hAnsiTheme="minorHAnsi" w:cstheme="minorBidi"/>
          <w:noProof/>
          <w:kern w:val="2"/>
          <w:sz w:val="22"/>
          <w:szCs w:val="22"/>
          <w:lang w:eastAsia="en-GB"/>
          <w14:ligatures w14:val="standardContextual"/>
        </w:rPr>
      </w:pPr>
      <w:ins w:id="529" w:author="Richard Bradbury" w:date="2023-06-27T16:58:00Z">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rovisioning session for uplink streaming</w:t>
        </w:r>
        <w:r>
          <w:rPr>
            <w:noProof/>
          </w:rPr>
          <w:tab/>
        </w:r>
        <w:r>
          <w:rPr>
            <w:noProof/>
          </w:rPr>
          <w:fldChar w:fldCharType="begin"/>
        </w:r>
        <w:r>
          <w:rPr>
            <w:noProof/>
          </w:rPr>
          <w:instrText xml:space="preserve"> PAGEREF _Toc138777708 \h </w:instrText>
        </w:r>
      </w:ins>
      <w:r>
        <w:rPr>
          <w:noProof/>
        </w:rPr>
      </w:r>
      <w:r>
        <w:rPr>
          <w:noProof/>
        </w:rPr>
        <w:fldChar w:fldCharType="separate"/>
      </w:r>
      <w:ins w:id="530" w:author="Richard Bradbury" w:date="2023-06-27T16:58:00Z">
        <w:r>
          <w:rPr>
            <w:noProof/>
          </w:rPr>
          <w:t>123</w:t>
        </w:r>
        <w:r>
          <w:rPr>
            <w:noProof/>
          </w:rPr>
          <w:fldChar w:fldCharType="end"/>
        </w:r>
      </w:ins>
    </w:p>
    <w:p w14:paraId="2A8043A1" w14:textId="6CB9FD86" w:rsidR="00D3770E" w:rsidRDefault="00D3770E">
      <w:pPr>
        <w:pStyle w:val="TOC4"/>
        <w:rPr>
          <w:ins w:id="531" w:author="Richard Bradbury" w:date="2023-06-27T16:58:00Z"/>
          <w:rFonts w:asciiTheme="minorHAnsi" w:eastAsiaTheme="minorEastAsia" w:hAnsiTheme="minorHAnsi" w:cstheme="minorBidi"/>
          <w:noProof/>
          <w:kern w:val="2"/>
          <w:sz w:val="22"/>
          <w:szCs w:val="22"/>
          <w:lang w:eastAsia="en-GB"/>
          <w14:ligatures w14:val="standardContextual"/>
        </w:rPr>
      </w:pPr>
      <w:ins w:id="532" w:author="Richard Bradbury" w:date="2023-06-27T16:58:00Z">
        <w:r>
          <w:rPr>
            <w:noProof/>
          </w:rPr>
          <w:lastRenderedPageBreak/>
          <w:t>6.2.2.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77709 \h </w:instrText>
        </w:r>
      </w:ins>
      <w:r>
        <w:rPr>
          <w:noProof/>
        </w:rPr>
      </w:r>
      <w:r>
        <w:rPr>
          <w:noProof/>
        </w:rPr>
        <w:fldChar w:fldCharType="separate"/>
      </w:r>
      <w:ins w:id="533" w:author="Richard Bradbury" w:date="2023-06-27T16:58:00Z">
        <w:r>
          <w:rPr>
            <w:noProof/>
          </w:rPr>
          <w:t>123</w:t>
        </w:r>
        <w:r>
          <w:rPr>
            <w:noProof/>
          </w:rPr>
          <w:fldChar w:fldCharType="end"/>
        </w:r>
      </w:ins>
    </w:p>
    <w:p w14:paraId="15AF3F59" w14:textId="3A110F55" w:rsidR="00D3770E" w:rsidRDefault="00D3770E">
      <w:pPr>
        <w:pStyle w:val="TOC4"/>
        <w:rPr>
          <w:ins w:id="534" w:author="Richard Bradbury" w:date="2023-06-27T16:58:00Z"/>
          <w:rFonts w:asciiTheme="minorHAnsi" w:eastAsiaTheme="minorEastAsia" w:hAnsiTheme="minorHAnsi" w:cstheme="minorBidi"/>
          <w:noProof/>
          <w:kern w:val="2"/>
          <w:sz w:val="22"/>
          <w:szCs w:val="22"/>
          <w:lang w:eastAsia="en-GB"/>
          <w14:ligatures w14:val="standardContextual"/>
        </w:rPr>
      </w:pPr>
      <w:ins w:id="535" w:author="Richard Bradbury" w:date="2023-06-27T16:58:00Z">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77710 \h </w:instrText>
        </w:r>
      </w:ins>
      <w:r>
        <w:rPr>
          <w:noProof/>
        </w:rPr>
      </w:r>
      <w:r>
        <w:rPr>
          <w:noProof/>
        </w:rPr>
        <w:fldChar w:fldCharType="separate"/>
      </w:r>
      <w:ins w:id="536" w:author="Richard Bradbury" w:date="2023-06-27T16:58:00Z">
        <w:r>
          <w:rPr>
            <w:noProof/>
          </w:rPr>
          <w:t>125</w:t>
        </w:r>
        <w:r>
          <w:rPr>
            <w:noProof/>
          </w:rPr>
          <w:fldChar w:fldCharType="end"/>
        </w:r>
      </w:ins>
    </w:p>
    <w:p w14:paraId="7F1DF439" w14:textId="34B68415" w:rsidR="00D3770E" w:rsidRDefault="00D3770E">
      <w:pPr>
        <w:pStyle w:val="TOC3"/>
        <w:rPr>
          <w:ins w:id="537" w:author="Richard Bradbury" w:date="2023-06-27T16:58:00Z"/>
          <w:rFonts w:asciiTheme="minorHAnsi" w:eastAsiaTheme="minorEastAsia" w:hAnsiTheme="minorHAnsi" w:cstheme="minorBidi"/>
          <w:noProof/>
          <w:kern w:val="2"/>
          <w:sz w:val="22"/>
          <w:szCs w:val="22"/>
          <w:lang w:eastAsia="en-GB"/>
          <w14:ligatures w14:val="standardContextual"/>
        </w:rPr>
      </w:pPr>
      <w:ins w:id="538" w:author="Richard Bradbury" w:date="2023-06-27T16:58:00Z">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tent Publishing Configuration for uplink streaming</w:t>
        </w:r>
        <w:r>
          <w:rPr>
            <w:noProof/>
          </w:rPr>
          <w:tab/>
        </w:r>
        <w:r>
          <w:rPr>
            <w:noProof/>
          </w:rPr>
          <w:fldChar w:fldCharType="begin"/>
        </w:r>
        <w:r>
          <w:rPr>
            <w:noProof/>
          </w:rPr>
          <w:instrText xml:space="preserve"> PAGEREF _Toc138777711 \h </w:instrText>
        </w:r>
      </w:ins>
      <w:r>
        <w:rPr>
          <w:noProof/>
        </w:rPr>
      </w:r>
      <w:r>
        <w:rPr>
          <w:noProof/>
        </w:rPr>
        <w:fldChar w:fldCharType="separate"/>
      </w:r>
      <w:ins w:id="539" w:author="Richard Bradbury" w:date="2023-06-27T16:58:00Z">
        <w:r>
          <w:rPr>
            <w:noProof/>
          </w:rPr>
          <w:t>127</w:t>
        </w:r>
        <w:r>
          <w:rPr>
            <w:noProof/>
          </w:rPr>
          <w:fldChar w:fldCharType="end"/>
        </w:r>
      </w:ins>
    </w:p>
    <w:p w14:paraId="3B2F2612" w14:textId="4DFEFDCC" w:rsidR="00D3770E" w:rsidRDefault="00D3770E">
      <w:pPr>
        <w:pStyle w:val="TOC4"/>
        <w:rPr>
          <w:ins w:id="540" w:author="Richard Bradbury" w:date="2023-06-27T16:58:00Z"/>
          <w:rFonts w:asciiTheme="minorHAnsi" w:eastAsiaTheme="minorEastAsia" w:hAnsiTheme="minorHAnsi" w:cstheme="minorBidi"/>
          <w:noProof/>
          <w:kern w:val="2"/>
          <w:sz w:val="22"/>
          <w:szCs w:val="22"/>
          <w:lang w:eastAsia="en-GB"/>
          <w14:ligatures w14:val="standardContextual"/>
        </w:rPr>
      </w:pPr>
      <w:ins w:id="541" w:author="Richard Bradbury" w:date="2023-06-27T16:58:00Z">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12 \h </w:instrText>
        </w:r>
      </w:ins>
      <w:r>
        <w:rPr>
          <w:noProof/>
        </w:rPr>
      </w:r>
      <w:r>
        <w:rPr>
          <w:noProof/>
        </w:rPr>
        <w:fldChar w:fldCharType="separate"/>
      </w:r>
      <w:ins w:id="542" w:author="Richard Bradbury" w:date="2023-06-27T16:58:00Z">
        <w:r>
          <w:rPr>
            <w:noProof/>
          </w:rPr>
          <w:t>127</w:t>
        </w:r>
        <w:r>
          <w:rPr>
            <w:noProof/>
          </w:rPr>
          <w:fldChar w:fldCharType="end"/>
        </w:r>
      </w:ins>
    </w:p>
    <w:p w14:paraId="1AD441A8" w14:textId="185ACBEB" w:rsidR="00D3770E" w:rsidRDefault="00D3770E">
      <w:pPr>
        <w:pStyle w:val="TOC4"/>
        <w:rPr>
          <w:ins w:id="543" w:author="Richard Bradbury" w:date="2023-06-27T16:58:00Z"/>
          <w:rFonts w:asciiTheme="minorHAnsi" w:eastAsiaTheme="minorEastAsia" w:hAnsiTheme="minorHAnsi" w:cstheme="minorBidi"/>
          <w:noProof/>
          <w:kern w:val="2"/>
          <w:sz w:val="22"/>
          <w:szCs w:val="22"/>
          <w:lang w:eastAsia="en-GB"/>
          <w14:ligatures w14:val="standardContextual"/>
        </w:rPr>
      </w:pPr>
      <w:ins w:id="544" w:author="Richard Bradbury" w:date="2023-06-27T16:58:00Z">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edia egest procedure</w:t>
        </w:r>
        <w:r>
          <w:rPr>
            <w:noProof/>
          </w:rPr>
          <w:tab/>
        </w:r>
        <w:r>
          <w:rPr>
            <w:noProof/>
          </w:rPr>
          <w:fldChar w:fldCharType="begin"/>
        </w:r>
        <w:r>
          <w:rPr>
            <w:noProof/>
          </w:rPr>
          <w:instrText xml:space="preserve"> PAGEREF _Toc138777713 \h </w:instrText>
        </w:r>
      </w:ins>
      <w:r>
        <w:rPr>
          <w:noProof/>
        </w:rPr>
      </w:r>
      <w:r>
        <w:rPr>
          <w:noProof/>
        </w:rPr>
        <w:fldChar w:fldCharType="separate"/>
      </w:r>
      <w:ins w:id="545" w:author="Richard Bradbury" w:date="2023-06-27T16:58:00Z">
        <w:r>
          <w:rPr>
            <w:noProof/>
          </w:rPr>
          <w:t>128</w:t>
        </w:r>
        <w:r>
          <w:rPr>
            <w:noProof/>
          </w:rPr>
          <w:fldChar w:fldCharType="end"/>
        </w:r>
      </w:ins>
    </w:p>
    <w:p w14:paraId="5BE77796" w14:textId="2349828A" w:rsidR="00D3770E" w:rsidRDefault="00D3770E">
      <w:pPr>
        <w:pStyle w:val="TOC2"/>
        <w:rPr>
          <w:ins w:id="546" w:author="Richard Bradbury" w:date="2023-06-27T16:58:00Z"/>
          <w:rFonts w:asciiTheme="minorHAnsi" w:eastAsiaTheme="minorEastAsia" w:hAnsiTheme="minorHAnsi" w:cstheme="minorBidi"/>
          <w:noProof/>
          <w:kern w:val="2"/>
          <w:sz w:val="22"/>
          <w:szCs w:val="22"/>
          <w:lang w:eastAsia="en-GB"/>
          <w14:ligatures w14:val="standardContextual"/>
        </w:rPr>
      </w:pPr>
      <w:ins w:id="547" w:author="Richard Bradbury" w:date="2023-06-27T16:58:00Z">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r>
        <w:r>
          <w:rPr>
            <w:noProof/>
          </w:rPr>
          <w:instrText xml:space="preserve"> PAGEREF _Toc138777714 \h </w:instrText>
        </w:r>
      </w:ins>
      <w:r>
        <w:rPr>
          <w:noProof/>
        </w:rPr>
      </w:r>
      <w:r>
        <w:rPr>
          <w:noProof/>
        </w:rPr>
        <w:fldChar w:fldCharType="separate"/>
      </w:r>
      <w:ins w:id="548" w:author="Richard Bradbury" w:date="2023-06-27T16:58:00Z">
        <w:r>
          <w:rPr>
            <w:noProof/>
          </w:rPr>
          <w:t>129</w:t>
        </w:r>
        <w:r>
          <w:rPr>
            <w:noProof/>
          </w:rPr>
          <w:fldChar w:fldCharType="end"/>
        </w:r>
      </w:ins>
    </w:p>
    <w:p w14:paraId="59E3A01D" w14:textId="28847328" w:rsidR="00D3770E" w:rsidRDefault="00D3770E">
      <w:pPr>
        <w:pStyle w:val="TOC2"/>
        <w:rPr>
          <w:ins w:id="549" w:author="Richard Bradbury" w:date="2023-06-27T16:58:00Z"/>
          <w:rFonts w:asciiTheme="minorHAnsi" w:eastAsiaTheme="minorEastAsia" w:hAnsiTheme="minorHAnsi" w:cstheme="minorBidi"/>
          <w:noProof/>
          <w:kern w:val="2"/>
          <w:sz w:val="22"/>
          <w:szCs w:val="22"/>
          <w:lang w:eastAsia="en-GB"/>
          <w14:ligatures w14:val="standardContextual"/>
        </w:rPr>
      </w:pPr>
      <w:ins w:id="550" w:author="Richard Bradbury" w:date="2023-06-27T16:58:00Z">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r>
        <w:r>
          <w:rPr>
            <w:noProof/>
          </w:rPr>
          <w:instrText xml:space="preserve"> PAGEREF _Toc138777715 \h </w:instrText>
        </w:r>
      </w:ins>
      <w:r>
        <w:rPr>
          <w:noProof/>
        </w:rPr>
      </w:r>
      <w:r>
        <w:rPr>
          <w:noProof/>
        </w:rPr>
        <w:fldChar w:fldCharType="separate"/>
      </w:r>
      <w:ins w:id="551" w:author="Richard Bradbury" w:date="2023-06-27T16:58:00Z">
        <w:r>
          <w:rPr>
            <w:noProof/>
          </w:rPr>
          <w:t>130</w:t>
        </w:r>
        <w:r>
          <w:rPr>
            <w:noProof/>
          </w:rPr>
          <w:fldChar w:fldCharType="end"/>
        </w:r>
      </w:ins>
    </w:p>
    <w:p w14:paraId="0C826496" w14:textId="452C748C" w:rsidR="00D3770E" w:rsidRDefault="00D3770E">
      <w:pPr>
        <w:pStyle w:val="TOC2"/>
        <w:rPr>
          <w:ins w:id="552" w:author="Richard Bradbury" w:date="2023-06-27T16:58:00Z"/>
          <w:rFonts w:asciiTheme="minorHAnsi" w:eastAsiaTheme="minorEastAsia" w:hAnsiTheme="minorHAnsi" w:cstheme="minorBidi"/>
          <w:noProof/>
          <w:kern w:val="2"/>
          <w:sz w:val="22"/>
          <w:szCs w:val="22"/>
          <w:lang w:eastAsia="en-GB"/>
          <w14:ligatures w14:val="standardContextual"/>
        </w:rPr>
      </w:pPr>
      <w:ins w:id="553" w:author="Richard Bradbury" w:date="2023-06-27T16:58:00Z">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r>
        <w:r>
          <w:rPr>
            <w:noProof/>
          </w:rPr>
          <w:instrText xml:space="preserve"> PAGEREF _Toc138777716 \h </w:instrText>
        </w:r>
      </w:ins>
      <w:r>
        <w:rPr>
          <w:noProof/>
        </w:rPr>
      </w:r>
      <w:r>
        <w:rPr>
          <w:noProof/>
        </w:rPr>
        <w:fldChar w:fldCharType="separate"/>
      </w:r>
      <w:ins w:id="554" w:author="Richard Bradbury" w:date="2023-06-27T16:58:00Z">
        <w:r>
          <w:rPr>
            <w:noProof/>
          </w:rPr>
          <w:t>130</w:t>
        </w:r>
        <w:r>
          <w:rPr>
            <w:noProof/>
          </w:rPr>
          <w:fldChar w:fldCharType="end"/>
        </w:r>
      </w:ins>
    </w:p>
    <w:p w14:paraId="01597F20" w14:textId="044BC1B8" w:rsidR="00D3770E" w:rsidRDefault="00D3770E">
      <w:pPr>
        <w:pStyle w:val="TOC2"/>
        <w:rPr>
          <w:ins w:id="555" w:author="Richard Bradbury" w:date="2023-06-27T16:58:00Z"/>
          <w:rFonts w:asciiTheme="minorHAnsi" w:eastAsiaTheme="minorEastAsia" w:hAnsiTheme="minorHAnsi" w:cstheme="minorBidi"/>
          <w:noProof/>
          <w:kern w:val="2"/>
          <w:sz w:val="22"/>
          <w:szCs w:val="22"/>
          <w:lang w:eastAsia="en-GB"/>
          <w14:ligatures w14:val="standardContextual"/>
        </w:rPr>
      </w:pPr>
      <w:ins w:id="556" w:author="Richard Bradbury" w:date="2023-06-27T16:58:00Z">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r>
        <w:r>
          <w:rPr>
            <w:noProof/>
          </w:rPr>
          <w:instrText xml:space="preserve"> PAGEREF _Toc138777717 \h </w:instrText>
        </w:r>
      </w:ins>
      <w:r>
        <w:rPr>
          <w:noProof/>
        </w:rPr>
      </w:r>
      <w:r>
        <w:rPr>
          <w:noProof/>
        </w:rPr>
        <w:fldChar w:fldCharType="separate"/>
      </w:r>
      <w:ins w:id="557" w:author="Richard Bradbury" w:date="2023-06-27T16:58:00Z">
        <w:r>
          <w:rPr>
            <w:noProof/>
          </w:rPr>
          <w:t>131</w:t>
        </w:r>
        <w:r>
          <w:rPr>
            <w:noProof/>
          </w:rPr>
          <w:fldChar w:fldCharType="end"/>
        </w:r>
      </w:ins>
    </w:p>
    <w:p w14:paraId="616E9DAE" w14:textId="254FE3B3" w:rsidR="00D3770E" w:rsidRDefault="00D3770E">
      <w:pPr>
        <w:pStyle w:val="TOC2"/>
        <w:rPr>
          <w:ins w:id="558" w:author="Richard Bradbury" w:date="2023-06-27T16:58:00Z"/>
          <w:rFonts w:asciiTheme="minorHAnsi" w:eastAsiaTheme="minorEastAsia" w:hAnsiTheme="minorHAnsi" w:cstheme="minorBidi"/>
          <w:noProof/>
          <w:kern w:val="2"/>
          <w:sz w:val="22"/>
          <w:szCs w:val="22"/>
          <w:lang w:eastAsia="en-GB"/>
          <w14:ligatures w14:val="standardContextual"/>
        </w:rPr>
      </w:pPr>
      <w:ins w:id="559" w:author="Richard Bradbury" w:date="2023-06-27T16:58:00Z">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r>
        <w:r>
          <w:rPr>
            <w:noProof/>
          </w:rPr>
          <w:instrText xml:space="preserve"> PAGEREF _Toc138777718 \h </w:instrText>
        </w:r>
      </w:ins>
      <w:r>
        <w:rPr>
          <w:noProof/>
        </w:rPr>
      </w:r>
      <w:r>
        <w:rPr>
          <w:noProof/>
        </w:rPr>
        <w:fldChar w:fldCharType="separate"/>
      </w:r>
      <w:ins w:id="560" w:author="Richard Bradbury" w:date="2023-06-27T16:58:00Z">
        <w:r>
          <w:rPr>
            <w:noProof/>
          </w:rPr>
          <w:t>132</w:t>
        </w:r>
        <w:r>
          <w:rPr>
            <w:noProof/>
          </w:rPr>
          <w:fldChar w:fldCharType="end"/>
        </w:r>
      </w:ins>
    </w:p>
    <w:p w14:paraId="6BA3F8BF" w14:textId="6832CE4E" w:rsidR="00D3770E" w:rsidRDefault="00D3770E">
      <w:pPr>
        <w:pStyle w:val="TOC2"/>
        <w:rPr>
          <w:ins w:id="561" w:author="Richard Bradbury" w:date="2023-06-27T16:58:00Z"/>
          <w:rFonts w:asciiTheme="minorHAnsi" w:eastAsiaTheme="minorEastAsia" w:hAnsiTheme="minorHAnsi" w:cstheme="minorBidi"/>
          <w:noProof/>
          <w:kern w:val="2"/>
          <w:sz w:val="22"/>
          <w:szCs w:val="22"/>
          <w:lang w:eastAsia="en-GB"/>
          <w14:ligatures w14:val="standardContextual"/>
        </w:rPr>
      </w:pPr>
      <w:ins w:id="562" w:author="Richard Bradbury" w:date="2023-06-27T16:58:00Z">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r>
        <w:r>
          <w:rPr>
            <w:noProof/>
          </w:rPr>
          <w:instrText xml:space="preserve"> PAGEREF _Toc138777719 \h </w:instrText>
        </w:r>
      </w:ins>
      <w:r>
        <w:rPr>
          <w:noProof/>
        </w:rPr>
      </w:r>
      <w:r>
        <w:rPr>
          <w:noProof/>
        </w:rPr>
        <w:fldChar w:fldCharType="separate"/>
      </w:r>
      <w:ins w:id="563" w:author="Richard Bradbury" w:date="2023-06-27T16:58:00Z">
        <w:r>
          <w:rPr>
            <w:noProof/>
          </w:rPr>
          <w:t>133</w:t>
        </w:r>
        <w:r>
          <w:rPr>
            <w:noProof/>
          </w:rPr>
          <w:fldChar w:fldCharType="end"/>
        </w:r>
      </w:ins>
    </w:p>
    <w:p w14:paraId="0C8AA935" w14:textId="0F1E1AA7" w:rsidR="00D3770E" w:rsidRDefault="00D3770E">
      <w:pPr>
        <w:pStyle w:val="TOC3"/>
        <w:rPr>
          <w:ins w:id="564" w:author="Richard Bradbury" w:date="2023-06-27T16:58:00Z"/>
          <w:rFonts w:asciiTheme="minorHAnsi" w:eastAsiaTheme="minorEastAsia" w:hAnsiTheme="minorHAnsi" w:cstheme="minorBidi"/>
          <w:noProof/>
          <w:kern w:val="2"/>
          <w:sz w:val="22"/>
          <w:szCs w:val="22"/>
          <w:lang w:eastAsia="en-GB"/>
          <w14:ligatures w14:val="standardContextual"/>
        </w:rPr>
      </w:pPr>
      <w:ins w:id="565" w:author="Richard Bradbury" w:date="2023-06-27T16:58:00Z">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r>
        <w:r>
          <w:rPr>
            <w:noProof/>
          </w:rPr>
          <w:instrText xml:space="preserve"> PAGEREF _Toc138777720 \h </w:instrText>
        </w:r>
      </w:ins>
      <w:r>
        <w:rPr>
          <w:noProof/>
        </w:rPr>
      </w:r>
      <w:r>
        <w:rPr>
          <w:noProof/>
        </w:rPr>
        <w:fldChar w:fldCharType="separate"/>
      </w:r>
      <w:ins w:id="566" w:author="Richard Bradbury" w:date="2023-06-27T16:58:00Z">
        <w:r>
          <w:rPr>
            <w:noProof/>
          </w:rPr>
          <w:t>133</w:t>
        </w:r>
        <w:r>
          <w:rPr>
            <w:noProof/>
          </w:rPr>
          <w:fldChar w:fldCharType="end"/>
        </w:r>
      </w:ins>
    </w:p>
    <w:p w14:paraId="3E8A066F" w14:textId="7740240E" w:rsidR="00D3770E" w:rsidRDefault="00D3770E">
      <w:pPr>
        <w:pStyle w:val="TOC3"/>
        <w:rPr>
          <w:ins w:id="567" w:author="Richard Bradbury" w:date="2023-06-27T16:58:00Z"/>
          <w:rFonts w:asciiTheme="minorHAnsi" w:eastAsiaTheme="minorEastAsia" w:hAnsiTheme="minorHAnsi" w:cstheme="minorBidi"/>
          <w:noProof/>
          <w:kern w:val="2"/>
          <w:sz w:val="22"/>
          <w:szCs w:val="22"/>
          <w:lang w:eastAsia="en-GB"/>
          <w14:ligatures w14:val="standardContextual"/>
        </w:rPr>
      </w:pPr>
      <w:ins w:id="568" w:author="Richard Bradbury" w:date="2023-06-27T16:58:00Z">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r>
        <w:r>
          <w:rPr>
            <w:noProof/>
          </w:rPr>
          <w:instrText xml:space="preserve"> PAGEREF _Toc138777721 \h </w:instrText>
        </w:r>
      </w:ins>
      <w:r>
        <w:rPr>
          <w:noProof/>
        </w:rPr>
      </w:r>
      <w:r>
        <w:rPr>
          <w:noProof/>
        </w:rPr>
        <w:fldChar w:fldCharType="separate"/>
      </w:r>
      <w:ins w:id="569" w:author="Richard Bradbury" w:date="2023-06-27T16:58:00Z">
        <w:r>
          <w:rPr>
            <w:noProof/>
          </w:rPr>
          <w:t>134</w:t>
        </w:r>
        <w:r>
          <w:rPr>
            <w:noProof/>
          </w:rPr>
          <w:fldChar w:fldCharType="end"/>
        </w:r>
      </w:ins>
    </w:p>
    <w:p w14:paraId="5025A24C" w14:textId="114E2295" w:rsidR="00D3770E" w:rsidRDefault="00D3770E">
      <w:pPr>
        <w:pStyle w:val="TOC3"/>
        <w:rPr>
          <w:ins w:id="570" w:author="Richard Bradbury" w:date="2023-06-27T16:58:00Z"/>
          <w:rFonts w:asciiTheme="minorHAnsi" w:eastAsiaTheme="minorEastAsia" w:hAnsiTheme="minorHAnsi" w:cstheme="minorBidi"/>
          <w:noProof/>
          <w:kern w:val="2"/>
          <w:sz w:val="22"/>
          <w:szCs w:val="22"/>
          <w:lang w:eastAsia="en-GB"/>
          <w14:ligatures w14:val="standardContextual"/>
        </w:rPr>
      </w:pPr>
      <w:ins w:id="571" w:author="Richard Bradbury" w:date="2023-06-27T16:58:00Z">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r>
        <w:r>
          <w:rPr>
            <w:noProof/>
          </w:rPr>
          <w:instrText xml:space="preserve"> PAGEREF _Toc138777722 \h </w:instrText>
        </w:r>
      </w:ins>
      <w:r>
        <w:rPr>
          <w:noProof/>
        </w:rPr>
      </w:r>
      <w:r>
        <w:rPr>
          <w:noProof/>
        </w:rPr>
        <w:fldChar w:fldCharType="separate"/>
      </w:r>
      <w:ins w:id="572" w:author="Richard Bradbury" w:date="2023-06-27T16:58:00Z">
        <w:r>
          <w:rPr>
            <w:noProof/>
          </w:rPr>
          <w:t>134</w:t>
        </w:r>
        <w:r>
          <w:rPr>
            <w:noProof/>
          </w:rPr>
          <w:fldChar w:fldCharType="end"/>
        </w:r>
      </w:ins>
    </w:p>
    <w:p w14:paraId="4ED00C82" w14:textId="493FD0B8" w:rsidR="00D3770E" w:rsidRDefault="00D3770E">
      <w:pPr>
        <w:pStyle w:val="TOC3"/>
        <w:rPr>
          <w:ins w:id="573" w:author="Richard Bradbury" w:date="2023-06-27T16:58:00Z"/>
          <w:rFonts w:asciiTheme="minorHAnsi" w:eastAsiaTheme="minorEastAsia" w:hAnsiTheme="minorHAnsi" w:cstheme="minorBidi"/>
          <w:noProof/>
          <w:kern w:val="2"/>
          <w:sz w:val="22"/>
          <w:szCs w:val="22"/>
          <w:lang w:eastAsia="en-GB"/>
          <w14:ligatures w14:val="standardContextual"/>
        </w:rPr>
      </w:pPr>
      <w:ins w:id="574" w:author="Richard Bradbury" w:date="2023-06-27T16:58:00Z">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r>
        <w:r>
          <w:rPr>
            <w:noProof/>
          </w:rPr>
          <w:instrText xml:space="preserve"> PAGEREF _Toc138777723 \h </w:instrText>
        </w:r>
      </w:ins>
      <w:r>
        <w:rPr>
          <w:noProof/>
        </w:rPr>
      </w:r>
      <w:r>
        <w:rPr>
          <w:noProof/>
        </w:rPr>
        <w:fldChar w:fldCharType="separate"/>
      </w:r>
      <w:ins w:id="575" w:author="Richard Bradbury" w:date="2023-06-27T16:58:00Z">
        <w:r>
          <w:rPr>
            <w:noProof/>
          </w:rPr>
          <w:t>135</w:t>
        </w:r>
        <w:r>
          <w:rPr>
            <w:noProof/>
          </w:rPr>
          <w:fldChar w:fldCharType="end"/>
        </w:r>
      </w:ins>
    </w:p>
    <w:p w14:paraId="1E7CBB55" w14:textId="038F0A76" w:rsidR="00D3770E" w:rsidRDefault="00D3770E">
      <w:pPr>
        <w:pStyle w:val="TOC3"/>
        <w:rPr>
          <w:ins w:id="576" w:author="Richard Bradbury" w:date="2023-06-27T16:58:00Z"/>
          <w:rFonts w:asciiTheme="minorHAnsi" w:eastAsiaTheme="minorEastAsia" w:hAnsiTheme="minorHAnsi" w:cstheme="minorBidi"/>
          <w:noProof/>
          <w:kern w:val="2"/>
          <w:sz w:val="22"/>
          <w:szCs w:val="22"/>
          <w:lang w:eastAsia="en-GB"/>
          <w14:ligatures w14:val="standardContextual"/>
        </w:rPr>
      </w:pPr>
      <w:ins w:id="577" w:author="Richard Bradbury" w:date="2023-06-27T16:58:00Z">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r>
        <w:r>
          <w:rPr>
            <w:noProof/>
          </w:rPr>
          <w:instrText xml:space="preserve"> PAGEREF _Toc138777724 \h </w:instrText>
        </w:r>
      </w:ins>
      <w:r>
        <w:rPr>
          <w:noProof/>
        </w:rPr>
      </w:r>
      <w:r>
        <w:rPr>
          <w:noProof/>
        </w:rPr>
        <w:fldChar w:fldCharType="separate"/>
      </w:r>
      <w:ins w:id="578" w:author="Richard Bradbury" w:date="2023-06-27T16:58:00Z">
        <w:r>
          <w:rPr>
            <w:noProof/>
          </w:rPr>
          <w:t>135</w:t>
        </w:r>
        <w:r>
          <w:rPr>
            <w:noProof/>
          </w:rPr>
          <w:fldChar w:fldCharType="end"/>
        </w:r>
      </w:ins>
    </w:p>
    <w:p w14:paraId="322B7922" w14:textId="4273BAC7" w:rsidR="00D3770E" w:rsidRDefault="00D3770E">
      <w:pPr>
        <w:pStyle w:val="TOC2"/>
        <w:rPr>
          <w:ins w:id="579" w:author="Richard Bradbury" w:date="2023-06-27T16:58:00Z"/>
          <w:rFonts w:asciiTheme="minorHAnsi" w:eastAsiaTheme="minorEastAsia" w:hAnsiTheme="minorHAnsi" w:cstheme="minorBidi"/>
          <w:noProof/>
          <w:kern w:val="2"/>
          <w:sz w:val="22"/>
          <w:szCs w:val="22"/>
          <w:lang w:eastAsia="en-GB"/>
          <w14:ligatures w14:val="standardContextual"/>
        </w:rPr>
      </w:pPr>
      <w:ins w:id="580" w:author="Richard Bradbury" w:date="2023-06-27T16:58:00Z">
        <w:r>
          <w:rPr>
            <w:noProof/>
          </w:rPr>
          <w:t>6.9</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uplink media streaming based on Service Operation Point signalling</w:t>
        </w:r>
        <w:r>
          <w:rPr>
            <w:noProof/>
          </w:rPr>
          <w:tab/>
        </w:r>
        <w:r>
          <w:rPr>
            <w:noProof/>
          </w:rPr>
          <w:fldChar w:fldCharType="begin"/>
        </w:r>
        <w:r>
          <w:rPr>
            <w:noProof/>
          </w:rPr>
          <w:instrText xml:space="preserve"> PAGEREF _Toc138777725 \h </w:instrText>
        </w:r>
      </w:ins>
      <w:r>
        <w:rPr>
          <w:noProof/>
        </w:rPr>
      </w:r>
      <w:r>
        <w:rPr>
          <w:noProof/>
        </w:rPr>
        <w:fldChar w:fldCharType="separate"/>
      </w:r>
      <w:ins w:id="581" w:author="Richard Bradbury" w:date="2023-06-27T16:58:00Z">
        <w:r>
          <w:rPr>
            <w:noProof/>
          </w:rPr>
          <w:t>136</w:t>
        </w:r>
        <w:r>
          <w:rPr>
            <w:noProof/>
          </w:rPr>
          <w:fldChar w:fldCharType="end"/>
        </w:r>
      </w:ins>
    </w:p>
    <w:p w14:paraId="48D2CB3E" w14:textId="4A0A1AAA" w:rsidR="00D3770E" w:rsidRDefault="00D3770E">
      <w:pPr>
        <w:pStyle w:val="TOC1"/>
        <w:rPr>
          <w:ins w:id="582" w:author="Richard Bradbury" w:date="2023-06-27T16:58:00Z"/>
          <w:rFonts w:asciiTheme="minorHAnsi" w:eastAsiaTheme="minorEastAsia" w:hAnsiTheme="minorHAnsi" w:cstheme="minorBidi"/>
          <w:noProof/>
          <w:kern w:val="2"/>
          <w:szCs w:val="22"/>
          <w:lang w:eastAsia="en-GB"/>
          <w14:ligatures w14:val="standardContextual"/>
        </w:rPr>
      </w:pPr>
      <w:ins w:id="583" w:author="Richard Bradbury" w:date="2023-06-27T16:58:00Z">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r>
        <w:r>
          <w:rPr>
            <w:noProof/>
          </w:rPr>
          <w:instrText xml:space="preserve"> PAGEREF _Toc138777726 \h </w:instrText>
        </w:r>
      </w:ins>
      <w:r>
        <w:rPr>
          <w:noProof/>
        </w:rPr>
      </w:r>
      <w:r>
        <w:rPr>
          <w:noProof/>
        </w:rPr>
        <w:fldChar w:fldCharType="separate"/>
      </w:r>
      <w:ins w:id="584" w:author="Richard Bradbury" w:date="2023-06-27T16:58:00Z">
        <w:r>
          <w:rPr>
            <w:noProof/>
          </w:rPr>
          <w:t>137</w:t>
        </w:r>
        <w:r>
          <w:rPr>
            <w:noProof/>
          </w:rPr>
          <w:fldChar w:fldCharType="end"/>
        </w:r>
      </w:ins>
    </w:p>
    <w:p w14:paraId="59CBE4B6" w14:textId="63D590DE" w:rsidR="00D3770E" w:rsidRDefault="00D3770E">
      <w:pPr>
        <w:pStyle w:val="TOC2"/>
        <w:rPr>
          <w:ins w:id="585" w:author="Richard Bradbury" w:date="2023-06-27T16:58:00Z"/>
          <w:rFonts w:asciiTheme="minorHAnsi" w:eastAsiaTheme="minorEastAsia" w:hAnsiTheme="minorHAnsi" w:cstheme="minorBidi"/>
          <w:noProof/>
          <w:kern w:val="2"/>
          <w:sz w:val="22"/>
          <w:szCs w:val="22"/>
          <w:lang w:eastAsia="en-GB"/>
          <w14:ligatures w14:val="standardContextual"/>
        </w:rPr>
      </w:pPr>
      <w:ins w:id="586" w:author="Richard Bradbury" w:date="2023-06-27T16:58:00Z">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27 \h </w:instrText>
        </w:r>
      </w:ins>
      <w:r>
        <w:rPr>
          <w:noProof/>
        </w:rPr>
      </w:r>
      <w:r>
        <w:rPr>
          <w:noProof/>
        </w:rPr>
        <w:fldChar w:fldCharType="separate"/>
      </w:r>
      <w:ins w:id="587" w:author="Richard Bradbury" w:date="2023-06-27T16:58:00Z">
        <w:r>
          <w:rPr>
            <w:noProof/>
          </w:rPr>
          <w:t>137</w:t>
        </w:r>
        <w:r>
          <w:rPr>
            <w:noProof/>
          </w:rPr>
          <w:fldChar w:fldCharType="end"/>
        </w:r>
      </w:ins>
    </w:p>
    <w:p w14:paraId="7E11F620" w14:textId="45E7306B" w:rsidR="00D3770E" w:rsidRDefault="00D3770E">
      <w:pPr>
        <w:pStyle w:val="TOC2"/>
        <w:rPr>
          <w:ins w:id="588" w:author="Richard Bradbury" w:date="2023-06-27T16:58:00Z"/>
          <w:rFonts w:asciiTheme="minorHAnsi" w:eastAsiaTheme="minorEastAsia" w:hAnsiTheme="minorHAnsi" w:cstheme="minorBidi"/>
          <w:noProof/>
          <w:kern w:val="2"/>
          <w:sz w:val="22"/>
          <w:szCs w:val="22"/>
          <w:lang w:eastAsia="en-GB"/>
          <w14:ligatures w14:val="standardContextual"/>
        </w:rPr>
      </w:pPr>
      <w:ins w:id="589" w:author="Richard Bradbury" w:date="2023-06-27T16:58:00Z">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 media streaming</w:t>
        </w:r>
        <w:r>
          <w:rPr>
            <w:noProof/>
          </w:rPr>
          <w:tab/>
        </w:r>
        <w:r>
          <w:rPr>
            <w:noProof/>
          </w:rPr>
          <w:fldChar w:fldCharType="begin"/>
        </w:r>
        <w:r>
          <w:rPr>
            <w:noProof/>
          </w:rPr>
          <w:instrText xml:space="preserve"> PAGEREF _Toc138777728 \h </w:instrText>
        </w:r>
      </w:ins>
      <w:r>
        <w:rPr>
          <w:noProof/>
        </w:rPr>
      </w:r>
      <w:r>
        <w:rPr>
          <w:noProof/>
        </w:rPr>
        <w:fldChar w:fldCharType="separate"/>
      </w:r>
      <w:ins w:id="590" w:author="Richard Bradbury" w:date="2023-06-27T16:58:00Z">
        <w:r>
          <w:rPr>
            <w:noProof/>
          </w:rPr>
          <w:t>137</w:t>
        </w:r>
        <w:r>
          <w:rPr>
            <w:noProof/>
          </w:rPr>
          <w:fldChar w:fldCharType="end"/>
        </w:r>
      </w:ins>
    </w:p>
    <w:p w14:paraId="121C2BEE" w14:textId="30274F08" w:rsidR="00D3770E" w:rsidRDefault="00D3770E">
      <w:pPr>
        <w:pStyle w:val="TOC2"/>
        <w:rPr>
          <w:ins w:id="591" w:author="Richard Bradbury" w:date="2023-06-27T16:58:00Z"/>
          <w:rFonts w:asciiTheme="minorHAnsi" w:eastAsiaTheme="minorEastAsia" w:hAnsiTheme="minorHAnsi" w:cstheme="minorBidi"/>
          <w:noProof/>
          <w:kern w:val="2"/>
          <w:sz w:val="22"/>
          <w:szCs w:val="22"/>
          <w:lang w:eastAsia="en-GB"/>
          <w14:ligatures w14:val="standardContextual"/>
        </w:rPr>
      </w:pPr>
      <w:ins w:id="592" w:author="Richard Bradbury" w:date="2023-06-27T16:58:00Z">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 media streaming</w:t>
        </w:r>
        <w:r>
          <w:rPr>
            <w:noProof/>
          </w:rPr>
          <w:tab/>
        </w:r>
        <w:r>
          <w:rPr>
            <w:noProof/>
          </w:rPr>
          <w:fldChar w:fldCharType="begin"/>
        </w:r>
        <w:r>
          <w:rPr>
            <w:noProof/>
          </w:rPr>
          <w:instrText xml:space="preserve"> PAGEREF _Toc138777729 \h </w:instrText>
        </w:r>
      </w:ins>
      <w:r>
        <w:rPr>
          <w:noProof/>
        </w:rPr>
      </w:r>
      <w:r>
        <w:rPr>
          <w:noProof/>
        </w:rPr>
        <w:fldChar w:fldCharType="separate"/>
      </w:r>
      <w:ins w:id="593" w:author="Richard Bradbury" w:date="2023-06-27T16:58:00Z">
        <w:r>
          <w:rPr>
            <w:noProof/>
          </w:rPr>
          <w:t>139</w:t>
        </w:r>
        <w:r>
          <w:rPr>
            <w:noProof/>
          </w:rPr>
          <w:fldChar w:fldCharType="end"/>
        </w:r>
      </w:ins>
    </w:p>
    <w:p w14:paraId="5DCDF824" w14:textId="4198D01C" w:rsidR="00D3770E" w:rsidRDefault="00D3770E">
      <w:pPr>
        <w:pStyle w:val="TOC1"/>
        <w:rPr>
          <w:ins w:id="594" w:author="Richard Bradbury" w:date="2023-06-27T16:58:00Z"/>
          <w:rFonts w:asciiTheme="minorHAnsi" w:eastAsiaTheme="minorEastAsia" w:hAnsiTheme="minorHAnsi" w:cstheme="minorBidi"/>
          <w:noProof/>
          <w:kern w:val="2"/>
          <w:szCs w:val="22"/>
          <w:lang w:eastAsia="en-GB"/>
          <w14:ligatures w14:val="standardContextual"/>
        </w:rPr>
      </w:pPr>
      <w:ins w:id="595" w:author="Richard Bradbury" w:date="2023-06-27T16:58:00Z">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r>
        <w:r>
          <w:rPr>
            <w:noProof/>
          </w:rPr>
          <w:instrText xml:space="preserve"> PAGEREF _Toc138777730 \h </w:instrText>
        </w:r>
      </w:ins>
      <w:r>
        <w:rPr>
          <w:noProof/>
        </w:rPr>
      </w:r>
      <w:r>
        <w:rPr>
          <w:noProof/>
        </w:rPr>
        <w:fldChar w:fldCharType="separate"/>
      </w:r>
      <w:ins w:id="596" w:author="Richard Bradbury" w:date="2023-06-27T16:58:00Z">
        <w:r>
          <w:rPr>
            <w:noProof/>
          </w:rPr>
          <w:t>140</w:t>
        </w:r>
        <w:r>
          <w:rPr>
            <w:noProof/>
          </w:rPr>
          <w:fldChar w:fldCharType="end"/>
        </w:r>
      </w:ins>
    </w:p>
    <w:p w14:paraId="41B55D23" w14:textId="3053FD97" w:rsidR="00D3770E" w:rsidRDefault="00D3770E">
      <w:pPr>
        <w:pStyle w:val="TOC2"/>
        <w:rPr>
          <w:ins w:id="597" w:author="Richard Bradbury" w:date="2023-06-27T16:58:00Z"/>
          <w:rFonts w:asciiTheme="minorHAnsi" w:eastAsiaTheme="minorEastAsia" w:hAnsiTheme="minorHAnsi" w:cstheme="minorBidi"/>
          <w:noProof/>
          <w:kern w:val="2"/>
          <w:sz w:val="22"/>
          <w:szCs w:val="22"/>
          <w:lang w:eastAsia="en-GB"/>
          <w14:ligatures w14:val="standardContextual"/>
        </w:rPr>
      </w:pPr>
      <w:ins w:id="598" w:author="Richard Bradbury" w:date="2023-06-27T16:58:00Z">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r>
        <w:r>
          <w:rPr>
            <w:noProof/>
          </w:rPr>
          <w:instrText xml:space="preserve"> PAGEREF _Toc138777731 \h </w:instrText>
        </w:r>
      </w:ins>
      <w:r>
        <w:rPr>
          <w:noProof/>
        </w:rPr>
      </w:r>
      <w:r>
        <w:rPr>
          <w:noProof/>
        </w:rPr>
        <w:fldChar w:fldCharType="separate"/>
      </w:r>
      <w:ins w:id="599" w:author="Richard Bradbury" w:date="2023-06-27T16:58:00Z">
        <w:r>
          <w:rPr>
            <w:noProof/>
          </w:rPr>
          <w:t>140</w:t>
        </w:r>
        <w:r>
          <w:rPr>
            <w:noProof/>
          </w:rPr>
          <w:fldChar w:fldCharType="end"/>
        </w:r>
      </w:ins>
    </w:p>
    <w:p w14:paraId="65C2DC4F" w14:textId="2359C95E" w:rsidR="00D3770E" w:rsidRDefault="00D3770E">
      <w:pPr>
        <w:pStyle w:val="TOC2"/>
        <w:rPr>
          <w:ins w:id="600" w:author="Richard Bradbury" w:date="2023-06-27T16:58:00Z"/>
          <w:rFonts w:asciiTheme="minorHAnsi" w:eastAsiaTheme="minorEastAsia" w:hAnsiTheme="minorHAnsi" w:cstheme="minorBidi"/>
          <w:noProof/>
          <w:kern w:val="2"/>
          <w:sz w:val="22"/>
          <w:szCs w:val="22"/>
          <w:lang w:eastAsia="en-GB"/>
          <w14:ligatures w14:val="standardContextual"/>
        </w:rPr>
      </w:pPr>
      <w:ins w:id="601" w:author="Richard Bradbury" w:date="2023-06-27T16:58:00Z">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r>
        <w:r>
          <w:rPr>
            <w:noProof/>
          </w:rPr>
          <w:instrText xml:space="preserve"> PAGEREF _Toc138777732 \h </w:instrText>
        </w:r>
      </w:ins>
      <w:r>
        <w:rPr>
          <w:noProof/>
        </w:rPr>
      </w:r>
      <w:r>
        <w:rPr>
          <w:noProof/>
        </w:rPr>
        <w:fldChar w:fldCharType="separate"/>
      </w:r>
      <w:ins w:id="602" w:author="Richard Bradbury" w:date="2023-06-27T16:58:00Z">
        <w:r>
          <w:rPr>
            <w:noProof/>
          </w:rPr>
          <w:t>143</w:t>
        </w:r>
        <w:r>
          <w:rPr>
            <w:noProof/>
          </w:rPr>
          <w:fldChar w:fldCharType="end"/>
        </w:r>
      </w:ins>
    </w:p>
    <w:p w14:paraId="7F8A9F4F" w14:textId="578CD81B" w:rsidR="00D3770E" w:rsidRDefault="00D3770E">
      <w:pPr>
        <w:pStyle w:val="TOC1"/>
        <w:rPr>
          <w:ins w:id="603" w:author="Richard Bradbury" w:date="2023-06-27T16:58:00Z"/>
          <w:rFonts w:asciiTheme="minorHAnsi" w:eastAsiaTheme="minorEastAsia" w:hAnsiTheme="minorHAnsi" w:cstheme="minorBidi"/>
          <w:noProof/>
          <w:kern w:val="2"/>
          <w:szCs w:val="22"/>
          <w:lang w:eastAsia="en-GB"/>
          <w14:ligatures w14:val="standardContextual"/>
        </w:rPr>
      </w:pPr>
      <w:ins w:id="604" w:author="Richard Bradbury" w:date="2023-06-27T16:58:00Z">
        <w:r>
          <w:rPr>
            <w:noProof/>
          </w:rPr>
          <w:t>9</w:t>
        </w:r>
        <w:r>
          <w:rPr>
            <w:rFonts w:asciiTheme="minorHAnsi" w:eastAsiaTheme="minorEastAsia" w:hAnsiTheme="minorHAnsi" w:cstheme="minorBidi"/>
            <w:noProof/>
            <w:kern w:val="2"/>
            <w:szCs w:val="22"/>
            <w:lang w:eastAsia="en-GB"/>
            <w14:ligatures w14:val="standardContextual"/>
          </w:rPr>
          <w:tab/>
        </w:r>
        <w:r>
          <w:rPr>
            <w:noProof/>
          </w:rPr>
          <w:t>Procedures for Service URL handling</w:t>
        </w:r>
        <w:r>
          <w:rPr>
            <w:noProof/>
          </w:rPr>
          <w:tab/>
        </w:r>
        <w:r>
          <w:rPr>
            <w:noProof/>
          </w:rPr>
          <w:fldChar w:fldCharType="begin"/>
        </w:r>
        <w:r>
          <w:rPr>
            <w:noProof/>
          </w:rPr>
          <w:instrText xml:space="preserve"> PAGEREF _Toc138777733 \h </w:instrText>
        </w:r>
      </w:ins>
      <w:r>
        <w:rPr>
          <w:noProof/>
        </w:rPr>
      </w:r>
      <w:r>
        <w:rPr>
          <w:noProof/>
        </w:rPr>
        <w:fldChar w:fldCharType="separate"/>
      </w:r>
      <w:ins w:id="605" w:author="Richard Bradbury" w:date="2023-06-27T16:58:00Z">
        <w:r>
          <w:rPr>
            <w:noProof/>
          </w:rPr>
          <w:t>144</w:t>
        </w:r>
        <w:r>
          <w:rPr>
            <w:noProof/>
          </w:rPr>
          <w:fldChar w:fldCharType="end"/>
        </w:r>
      </w:ins>
    </w:p>
    <w:p w14:paraId="040E8706" w14:textId="60834509" w:rsidR="00D3770E" w:rsidRDefault="00D3770E">
      <w:pPr>
        <w:pStyle w:val="TOC2"/>
        <w:rPr>
          <w:ins w:id="606" w:author="Richard Bradbury" w:date="2023-06-27T16:58:00Z"/>
          <w:rFonts w:asciiTheme="minorHAnsi" w:eastAsiaTheme="minorEastAsia" w:hAnsiTheme="minorHAnsi" w:cstheme="minorBidi"/>
          <w:noProof/>
          <w:kern w:val="2"/>
          <w:sz w:val="22"/>
          <w:szCs w:val="22"/>
          <w:lang w:eastAsia="en-GB"/>
          <w14:ligatures w14:val="standardContextual"/>
        </w:rPr>
      </w:pPr>
      <w:ins w:id="607" w:author="Richard Bradbury" w:date="2023-06-27T16:58:00Z">
        <w:r>
          <w:rPr>
            <w:noProof/>
          </w:rPr>
          <w:t>9.1</w:t>
        </w:r>
        <w:r>
          <w:rPr>
            <w:rFonts w:asciiTheme="minorHAnsi" w:eastAsiaTheme="minorEastAsia" w:hAnsiTheme="minorHAnsi" w:cstheme="minorBidi"/>
            <w:noProof/>
            <w:kern w:val="2"/>
            <w:sz w:val="22"/>
            <w:szCs w:val="22"/>
            <w:lang w:eastAsia="en-GB"/>
            <w14:ligatures w14:val="standardContextual"/>
          </w:rPr>
          <w:tab/>
        </w:r>
        <w:r>
          <w:rPr>
            <w:noProof/>
          </w:rPr>
          <w:t>Baseline procedure</w:t>
        </w:r>
        <w:r>
          <w:rPr>
            <w:noProof/>
          </w:rPr>
          <w:tab/>
        </w:r>
        <w:r>
          <w:rPr>
            <w:noProof/>
          </w:rPr>
          <w:fldChar w:fldCharType="begin"/>
        </w:r>
        <w:r>
          <w:rPr>
            <w:noProof/>
          </w:rPr>
          <w:instrText xml:space="preserve"> PAGEREF _Toc138777734 \h </w:instrText>
        </w:r>
      </w:ins>
      <w:r>
        <w:rPr>
          <w:noProof/>
        </w:rPr>
      </w:r>
      <w:r>
        <w:rPr>
          <w:noProof/>
        </w:rPr>
        <w:fldChar w:fldCharType="separate"/>
      </w:r>
      <w:ins w:id="608" w:author="Richard Bradbury" w:date="2023-06-27T16:58:00Z">
        <w:r>
          <w:rPr>
            <w:noProof/>
          </w:rPr>
          <w:t>144</w:t>
        </w:r>
        <w:r>
          <w:rPr>
            <w:noProof/>
          </w:rPr>
          <w:fldChar w:fldCharType="end"/>
        </w:r>
      </w:ins>
    </w:p>
    <w:p w14:paraId="3C5EA541" w14:textId="6D8C6BDF" w:rsidR="00D3770E" w:rsidRDefault="00D3770E">
      <w:pPr>
        <w:pStyle w:val="TOC8"/>
        <w:rPr>
          <w:ins w:id="609" w:author="Richard Bradbury" w:date="2023-06-27T16:58:00Z"/>
          <w:rFonts w:asciiTheme="minorHAnsi" w:eastAsiaTheme="minorEastAsia" w:hAnsiTheme="minorHAnsi" w:cstheme="minorBidi"/>
          <w:b w:val="0"/>
          <w:noProof/>
          <w:kern w:val="2"/>
          <w:szCs w:val="22"/>
          <w14:ligatures w14:val="standardContextual"/>
        </w:rPr>
      </w:pPr>
      <w:ins w:id="610" w:author="Richard Bradbury" w:date="2023-06-27T16:58:00Z">
        <w:r>
          <w:rPr>
            <w:noProof/>
          </w:rPr>
          <w:lastRenderedPageBreak/>
          <w:t>Annex A (informative): Usage Guidelines for collaboration scenarios</w:t>
        </w:r>
        <w:r>
          <w:rPr>
            <w:noProof/>
          </w:rPr>
          <w:tab/>
        </w:r>
        <w:r>
          <w:rPr>
            <w:noProof/>
          </w:rPr>
          <w:fldChar w:fldCharType="begin"/>
        </w:r>
        <w:r>
          <w:rPr>
            <w:noProof/>
          </w:rPr>
          <w:instrText xml:space="preserve"> PAGEREF _Toc138777735 \h </w:instrText>
        </w:r>
      </w:ins>
      <w:r>
        <w:rPr>
          <w:noProof/>
        </w:rPr>
      </w:r>
      <w:r>
        <w:rPr>
          <w:noProof/>
        </w:rPr>
        <w:fldChar w:fldCharType="separate"/>
      </w:r>
      <w:ins w:id="611" w:author="Richard Bradbury" w:date="2023-06-27T16:58:00Z">
        <w:r>
          <w:rPr>
            <w:noProof/>
          </w:rPr>
          <w:t>146</w:t>
        </w:r>
        <w:r>
          <w:rPr>
            <w:noProof/>
          </w:rPr>
          <w:fldChar w:fldCharType="end"/>
        </w:r>
      </w:ins>
    </w:p>
    <w:p w14:paraId="15F691AC" w14:textId="298ECCF5" w:rsidR="00D3770E" w:rsidRDefault="00D3770E">
      <w:pPr>
        <w:pStyle w:val="TOC1"/>
        <w:rPr>
          <w:ins w:id="612" w:author="Richard Bradbury" w:date="2023-06-27T16:58:00Z"/>
          <w:rFonts w:asciiTheme="minorHAnsi" w:eastAsiaTheme="minorEastAsia" w:hAnsiTheme="minorHAnsi" w:cstheme="minorBidi"/>
          <w:noProof/>
          <w:kern w:val="2"/>
          <w:szCs w:val="22"/>
          <w:lang w:eastAsia="en-GB"/>
          <w14:ligatures w14:val="standardContextual"/>
        </w:rPr>
      </w:pPr>
      <w:ins w:id="613" w:author="Richard Bradbury" w:date="2023-06-27T16:58:00Z">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7736 \h </w:instrText>
        </w:r>
      </w:ins>
      <w:r>
        <w:rPr>
          <w:noProof/>
        </w:rPr>
      </w:r>
      <w:r>
        <w:rPr>
          <w:noProof/>
        </w:rPr>
        <w:fldChar w:fldCharType="separate"/>
      </w:r>
      <w:ins w:id="614" w:author="Richard Bradbury" w:date="2023-06-27T16:58:00Z">
        <w:r>
          <w:rPr>
            <w:noProof/>
          </w:rPr>
          <w:t>146</w:t>
        </w:r>
        <w:r>
          <w:rPr>
            <w:noProof/>
          </w:rPr>
          <w:fldChar w:fldCharType="end"/>
        </w:r>
      </w:ins>
    </w:p>
    <w:p w14:paraId="2F3F2BE8" w14:textId="3FCA2595" w:rsidR="00D3770E" w:rsidRDefault="00D3770E">
      <w:pPr>
        <w:pStyle w:val="TOC1"/>
        <w:rPr>
          <w:ins w:id="615" w:author="Richard Bradbury" w:date="2023-06-27T16:58:00Z"/>
          <w:rFonts w:asciiTheme="minorHAnsi" w:eastAsiaTheme="minorEastAsia" w:hAnsiTheme="minorHAnsi" w:cstheme="minorBidi"/>
          <w:noProof/>
          <w:kern w:val="2"/>
          <w:szCs w:val="22"/>
          <w:lang w:eastAsia="en-GB"/>
          <w14:ligatures w14:val="standardContextual"/>
        </w:rPr>
      </w:pPr>
      <w:ins w:id="616" w:author="Richard Bradbury" w:date="2023-06-27T16:58:00Z">
        <w:r>
          <w:rPr>
            <w:noProof/>
          </w:rPr>
          <w:t>A.1</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an external Data Network (OTT)</w:t>
        </w:r>
        <w:r>
          <w:rPr>
            <w:noProof/>
          </w:rPr>
          <w:tab/>
        </w:r>
        <w:r>
          <w:rPr>
            <w:noProof/>
          </w:rPr>
          <w:fldChar w:fldCharType="begin"/>
        </w:r>
        <w:r>
          <w:rPr>
            <w:noProof/>
          </w:rPr>
          <w:instrText xml:space="preserve"> PAGEREF _Toc138777737 \h </w:instrText>
        </w:r>
      </w:ins>
      <w:r>
        <w:rPr>
          <w:noProof/>
        </w:rPr>
      </w:r>
      <w:r>
        <w:rPr>
          <w:noProof/>
        </w:rPr>
        <w:fldChar w:fldCharType="separate"/>
      </w:r>
      <w:ins w:id="617" w:author="Richard Bradbury" w:date="2023-06-27T16:58:00Z">
        <w:r>
          <w:rPr>
            <w:noProof/>
          </w:rPr>
          <w:t>146</w:t>
        </w:r>
        <w:r>
          <w:rPr>
            <w:noProof/>
          </w:rPr>
          <w:fldChar w:fldCharType="end"/>
        </w:r>
      </w:ins>
    </w:p>
    <w:p w14:paraId="25843481" w14:textId="290EC82E" w:rsidR="00D3770E" w:rsidRDefault="00D3770E">
      <w:pPr>
        <w:pStyle w:val="TOC1"/>
        <w:rPr>
          <w:ins w:id="618" w:author="Richard Bradbury" w:date="2023-06-27T16:58:00Z"/>
          <w:rFonts w:asciiTheme="minorHAnsi" w:eastAsiaTheme="minorEastAsia" w:hAnsiTheme="minorHAnsi" w:cstheme="minorBidi"/>
          <w:noProof/>
          <w:kern w:val="2"/>
          <w:szCs w:val="22"/>
          <w:lang w:eastAsia="en-GB"/>
          <w14:ligatures w14:val="standardContextual"/>
        </w:rPr>
      </w:pPr>
      <w:ins w:id="619" w:author="Richard Bradbury" w:date="2023-06-27T16:58:00Z">
        <w:r>
          <w:rPr>
            <w:noProof/>
          </w:rPr>
          <w:t>A.2</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the trusted Data Network</w:t>
        </w:r>
        <w:r>
          <w:rPr>
            <w:noProof/>
          </w:rPr>
          <w:tab/>
        </w:r>
        <w:r>
          <w:rPr>
            <w:noProof/>
          </w:rPr>
          <w:fldChar w:fldCharType="begin"/>
        </w:r>
        <w:r>
          <w:rPr>
            <w:noProof/>
          </w:rPr>
          <w:instrText xml:space="preserve"> PAGEREF _Toc138777738 \h </w:instrText>
        </w:r>
      </w:ins>
      <w:r>
        <w:rPr>
          <w:noProof/>
        </w:rPr>
      </w:r>
      <w:r>
        <w:rPr>
          <w:noProof/>
        </w:rPr>
        <w:fldChar w:fldCharType="separate"/>
      </w:r>
      <w:ins w:id="620" w:author="Richard Bradbury" w:date="2023-06-27T16:58:00Z">
        <w:r>
          <w:rPr>
            <w:noProof/>
          </w:rPr>
          <w:t>147</w:t>
        </w:r>
        <w:r>
          <w:rPr>
            <w:noProof/>
          </w:rPr>
          <w:fldChar w:fldCharType="end"/>
        </w:r>
      </w:ins>
    </w:p>
    <w:p w14:paraId="5BDF0ECE" w14:textId="1B601A69" w:rsidR="00D3770E" w:rsidRDefault="00D3770E">
      <w:pPr>
        <w:pStyle w:val="TOC1"/>
        <w:rPr>
          <w:ins w:id="621" w:author="Richard Bradbury" w:date="2023-06-27T16:58:00Z"/>
          <w:rFonts w:asciiTheme="minorHAnsi" w:eastAsiaTheme="minorEastAsia" w:hAnsiTheme="minorHAnsi" w:cstheme="minorBidi"/>
          <w:noProof/>
          <w:kern w:val="2"/>
          <w:szCs w:val="22"/>
          <w:lang w:eastAsia="en-GB"/>
          <w14:ligatures w14:val="standardContextual"/>
        </w:rPr>
      </w:pPr>
      <w:ins w:id="622" w:author="Richard Bradbury" w:date="2023-06-27T16:58:00Z">
        <w:r w:rsidRPr="004261DD">
          <w:rPr>
            <w:noProof/>
            <w:lang w:val="fr-FR"/>
          </w:rPr>
          <w:t>A.3</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an external Data Network (OTT)</w:t>
        </w:r>
        <w:r>
          <w:rPr>
            <w:noProof/>
          </w:rPr>
          <w:tab/>
        </w:r>
        <w:r>
          <w:rPr>
            <w:noProof/>
          </w:rPr>
          <w:fldChar w:fldCharType="begin"/>
        </w:r>
        <w:r>
          <w:rPr>
            <w:noProof/>
          </w:rPr>
          <w:instrText xml:space="preserve"> PAGEREF _Toc138777739 \h </w:instrText>
        </w:r>
      </w:ins>
      <w:r>
        <w:rPr>
          <w:noProof/>
        </w:rPr>
      </w:r>
      <w:r>
        <w:rPr>
          <w:noProof/>
        </w:rPr>
        <w:fldChar w:fldCharType="separate"/>
      </w:r>
      <w:ins w:id="623" w:author="Richard Bradbury" w:date="2023-06-27T16:58:00Z">
        <w:r>
          <w:rPr>
            <w:noProof/>
          </w:rPr>
          <w:t>148</w:t>
        </w:r>
        <w:r>
          <w:rPr>
            <w:noProof/>
          </w:rPr>
          <w:fldChar w:fldCharType="end"/>
        </w:r>
      </w:ins>
    </w:p>
    <w:p w14:paraId="1747DBCA" w14:textId="1F028FE4" w:rsidR="00D3770E" w:rsidRDefault="00D3770E">
      <w:pPr>
        <w:pStyle w:val="TOC1"/>
        <w:rPr>
          <w:ins w:id="624" w:author="Richard Bradbury" w:date="2023-06-27T16:58:00Z"/>
          <w:rFonts w:asciiTheme="minorHAnsi" w:eastAsiaTheme="minorEastAsia" w:hAnsiTheme="minorHAnsi" w:cstheme="minorBidi"/>
          <w:noProof/>
          <w:kern w:val="2"/>
          <w:szCs w:val="22"/>
          <w:lang w:eastAsia="en-GB"/>
          <w14:ligatures w14:val="standardContextual"/>
        </w:rPr>
      </w:pPr>
      <w:ins w:id="625" w:author="Richard Bradbury" w:date="2023-06-27T16:58:00Z">
        <w:r>
          <w:rPr>
            <w:noProof/>
          </w:rPr>
          <w:t>A.4</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F deployed in the trusted Data Network and AS deployed in an external Data Network</w:t>
        </w:r>
        <w:r>
          <w:rPr>
            <w:noProof/>
          </w:rPr>
          <w:tab/>
        </w:r>
        <w:r>
          <w:rPr>
            <w:noProof/>
          </w:rPr>
          <w:fldChar w:fldCharType="begin"/>
        </w:r>
        <w:r>
          <w:rPr>
            <w:noProof/>
          </w:rPr>
          <w:instrText xml:space="preserve"> PAGEREF _Toc138777740 \h </w:instrText>
        </w:r>
      </w:ins>
      <w:r>
        <w:rPr>
          <w:noProof/>
        </w:rPr>
      </w:r>
      <w:r>
        <w:rPr>
          <w:noProof/>
        </w:rPr>
        <w:fldChar w:fldCharType="separate"/>
      </w:r>
      <w:ins w:id="626" w:author="Richard Bradbury" w:date="2023-06-27T16:58:00Z">
        <w:r>
          <w:rPr>
            <w:noProof/>
          </w:rPr>
          <w:t>148</w:t>
        </w:r>
        <w:r>
          <w:rPr>
            <w:noProof/>
          </w:rPr>
          <w:fldChar w:fldCharType="end"/>
        </w:r>
      </w:ins>
    </w:p>
    <w:p w14:paraId="3AC79DE3" w14:textId="3F37BEEE" w:rsidR="00D3770E" w:rsidRDefault="00D3770E">
      <w:pPr>
        <w:pStyle w:val="TOC1"/>
        <w:rPr>
          <w:ins w:id="627" w:author="Richard Bradbury" w:date="2023-06-27T16:58:00Z"/>
          <w:rFonts w:asciiTheme="minorHAnsi" w:eastAsiaTheme="minorEastAsia" w:hAnsiTheme="minorHAnsi" w:cstheme="minorBidi"/>
          <w:noProof/>
          <w:kern w:val="2"/>
          <w:szCs w:val="22"/>
          <w:lang w:eastAsia="en-GB"/>
          <w14:ligatures w14:val="standardContextual"/>
        </w:rPr>
      </w:pPr>
      <w:ins w:id="628" w:author="Richard Bradbury" w:date="2023-06-27T16:58:00Z">
        <w:r>
          <w:rPr>
            <w:noProof/>
          </w:rPr>
          <w:t>A.5</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an external Data Network, provisioned by AF deployed in the trusted Data Network</w:t>
        </w:r>
        <w:r>
          <w:rPr>
            <w:noProof/>
          </w:rPr>
          <w:tab/>
        </w:r>
        <w:r>
          <w:rPr>
            <w:noProof/>
          </w:rPr>
          <w:fldChar w:fldCharType="begin"/>
        </w:r>
        <w:r>
          <w:rPr>
            <w:noProof/>
          </w:rPr>
          <w:instrText xml:space="preserve"> PAGEREF _Toc138777741 \h </w:instrText>
        </w:r>
      </w:ins>
      <w:r>
        <w:rPr>
          <w:noProof/>
        </w:rPr>
      </w:r>
      <w:r>
        <w:rPr>
          <w:noProof/>
        </w:rPr>
        <w:fldChar w:fldCharType="separate"/>
      </w:r>
      <w:ins w:id="629" w:author="Richard Bradbury" w:date="2023-06-27T16:58:00Z">
        <w:r>
          <w:rPr>
            <w:noProof/>
          </w:rPr>
          <w:t>149</w:t>
        </w:r>
        <w:r>
          <w:rPr>
            <w:noProof/>
          </w:rPr>
          <w:fldChar w:fldCharType="end"/>
        </w:r>
      </w:ins>
    </w:p>
    <w:p w14:paraId="1700EE93" w14:textId="68723C58" w:rsidR="00D3770E" w:rsidRDefault="00D3770E">
      <w:pPr>
        <w:pStyle w:val="TOC1"/>
        <w:rPr>
          <w:ins w:id="630" w:author="Richard Bradbury" w:date="2023-06-27T16:58:00Z"/>
          <w:rFonts w:asciiTheme="minorHAnsi" w:eastAsiaTheme="minorEastAsia" w:hAnsiTheme="minorHAnsi" w:cstheme="minorBidi"/>
          <w:noProof/>
          <w:kern w:val="2"/>
          <w:szCs w:val="22"/>
          <w:lang w:eastAsia="en-GB"/>
          <w14:ligatures w14:val="standardContextual"/>
        </w:rPr>
      </w:pPr>
      <w:ins w:id="631" w:author="Richard Bradbury" w:date="2023-06-27T16:58:00Z">
        <w:r>
          <w:rPr>
            <w:noProof/>
          </w:rPr>
          <w:t>A.6</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the trusted Data Network, provisioned by AF deployed in an external Data Network</w:t>
        </w:r>
        <w:r>
          <w:rPr>
            <w:noProof/>
          </w:rPr>
          <w:tab/>
        </w:r>
        <w:r>
          <w:rPr>
            <w:noProof/>
          </w:rPr>
          <w:fldChar w:fldCharType="begin"/>
        </w:r>
        <w:r>
          <w:rPr>
            <w:noProof/>
          </w:rPr>
          <w:instrText xml:space="preserve"> PAGEREF _Toc138777742 \h </w:instrText>
        </w:r>
      </w:ins>
      <w:r>
        <w:rPr>
          <w:noProof/>
        </w:rPr>
      </w:r>
      <w:r>
        <w:rPr>
          <w:noProof/>
        </w:rPr>
        <w:fldChar w:fldCharType="separate"/>
      </w:r>
      <w:ins w:id="632" w:author="Richard Bradbury" w:date="2023-06-27T16:58:00Z">
        <w:r>
          <w:rPr>
            <w:noProof/>
          </w:rPr>
          <w:t>150</w:t>
        </w:r>
        <w:r>
          <w:rPr>
            <w:noProof/>
          </w:rPr>
          <w:fldChar w:fldCharType="end"/>
        </w:r>
      </w:ins>
    </w:p>
    <w:p w14:paraId="19CD4077" w14:textId="429E2A70" w:rsidR="00D3770E" w:rsidRDefault="00D3770E">
      <w:pPr>
        <w:pStyle w:val="TOC1"/>
        <w:rPr>
          <w:ins w:id="633" w:author="Richard Bradbury" w:date="2023-06-27T16:58:00Z"/>
          <w:rFonts w:asciiTheme="minorHAnsi" w:eastAsiaTheme="minorEastAsia" w:hAnsiTheme="minorHAnsi" w:cstheme="minorBidi"/>
          <w:noProof/>
          <w:kern w:val="2"/>
          <w:szCs w:val="22"/>
          <w:lang w:eastAsia="en-GB"/>
          <w14:ligatures w14:val="standardContextual"/>
        </w:rPr>
      </w:pPr>
      <w:ins w:id="634" w:author="Richard Bradbury" w:date="2023-06-27T16:58:00Z">
        <w:r>
          <w:rPr>
            <w:noProof/>
          </w:rPr>
          <w:t>A.7</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the trusted Data Network and AF interaction with PCF</w:t>
        </w:r>
        <w:r>
          <w:rPr>
            <w:noProof/>
          </w:rPr>
          <w:tab/>
        </w:r>
        <w:r>
          <w:rPr>
            <w:noProof/>
          </w:rPr>
          <w:fldChar w:fldCharType="begin"/>
        </w:r>
        <w:r>
          <w:rPr>
            <w:noProof/>
          </w:rPr>
          <w:instrText xml:space="preserve"> PAGEREF _Toc138777743 \h </w:instrText>
        </w:r>
      </w:ins>
      <w:r>
        <w:rPr>
          <w:noProof/>
        </w:rPr>
      </w:r>
      <w:r>
        <w:rPr>
          <w:noProof/>
        </w:rPr>
        <w:fldChar w:fldCharType="separate"/>
      </w:r>
      <w:ins w:id="635" w:author="Richard Bradbury" w:date="2023-06-27T16:58:00Z">
        <w:r>
          <w:rPr>
            <w:noProof/>
          </w:rPr>
          <w:t>150</w:t>
        </w:r>
        <w:r>
          <w:rPr>
            <w:noProof/>
          </w:rPr>
          <w:fldChar w:fldCharType="end"/>
        </w:r>
      </w:ins>
    </w:p>
    <w:p w14:paraId="722EDE82" w14:textId="72A87505" w:rsidR="00D3770E" w:rsidRDefault="00D3770E">
      <w:pPr>
        <w:pStyle w:val="TOC1"/>
        <w:rPr>
          <w:ins w:id="636" w:author="Richard Bradbury" w:date="2023-06-27T16:58:00Z"/>
          <w:rFonts w:asciiTheme="minorHAnsi" w:eastAsiaTheme="minorEastAsia" w:hAnsiTheme="minorHAnsi" w:cstheme="minorBidi"/>
          <w:noProof/>
          <w:kern w:val="2"/>
          <w:szCs w:val="22"/>
          <w:lang w:eastAsia="en-GB"/>
          <w14:ligatures w14:val="standardContextual"/>
        </w:rPr>
      </w:pPr>
      <w:ins w:id="637" w:author="Richard Bradbury" w:date="2023-06-27T16:58:00Z">
        <w:r w:rsidRPr="004261DD">
          <w:rPr>
            <w:noProof/>
            <w:lang w:val="fr-FR"/>
          </w:rPr>
          <w:t>A.8</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Fs deployed in two separate trusted Data Networks sharing AS in an external Data Network</w:t>
        </w:r>
        <w:r>
          <w:rPr>
            <w:noProof/>
          </w:rPr>
          <w:tab/>
        </w:r>
        <w:r>
          <w:rPr>
            <w:noProof/>
          </w:rPr>
          <w:fldChar w:fldCharType="begin"/>
        </w:r>
        <w:r>
          <w:rPr>
            <w:noProof/>
          </w:rPr>
          <w:instrText xml:space="preserve"> PAGEREF _Toc138777744 \h </w:instrText>
        </w:r>
      </w:ins>
      <w:r>
        <w:rPr>
          <w:noProof/>
        </w:rPr>
      </w:r>
      <w:r>
        <w:rPr>
          <w:noProof/>
        </w:rPr>
        <w:fldChar w:fldCharType="separate"/>
      </w:r>
      <w:ins w:id="638" w:author="Richard Bradbury" w:date="2023-06-27T16:58:00Z">
        <w:r>
          <w:rPr>
            <w:noProof/>
          </w:rPr>
          <w:t>151</w:t>
        </w:r>
        <w:r>
          <w:rPr>
            <w:noProof/>
          </w:rPr>
          <w:fldChar w:fldCharType="end"/>
        </w:r>
      </w:ins>
    </w:p>
    <w:p w14:paraId="0B1B13CC" w14:textId="76C1C144" w:rsidR="00D3770E" w:rsidRDefault="00D3770E">
      <w:pPr>
        <w:pStyle w:val="TOC1"/>
        <w:rPr>
          <w:ins w:id="639" w:author="Richard Bradbury" w:date="2023-06-27T16:58:00Z"/>
          <w:rFonts w:asciiTheme="minorHAnsi" w:eastAsiaTheme="minorEastAsia" w:hAnsiTheme="minorHAnsi" w:cstheme="minorBidi"/>
          <w:noProof/>
          <w:kern w:val="2"/>
          <w:szCs w:val="22"/>
          <w:lang w:eastAsia="en-GB"/>
          <w14:ligatures w14:val="standardContextual"/>
        </w:rPr>
      </w:pPr>
      <w:ins w:id="640" w:author="Richard Bradbury" w:date="2023-06-27T16:58:00Z">
        <w:r w:rsidRPr="004261DD">
          <w:rPr>
            <w:noProof/>
            <w:lang w:val="fr-FR"/>
          </w:rPr>
          <w:t>A.9</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external Data Network and AS delivering content through two trusted Data Networks (OTT)</w:t>
        </w:r>
        <w:r>
          <w:rPr>
            <w:noProof/>
          </w:rPr>
          <w:tab/>
        </w:r>
        <w:r>
          <w:rPr>
            <w:noProof/>
          </w:rPr>
          <w:fldChar w:fldCharType="begin"/>
        </w:r>
        <w:r>
          <w:rPr>
            <w:noProof/>
          </w:rPr>
          <w:instrText xml:space="preserve"> PAGEREF _Toc138777745 \h </w:instrText>
        </w:r>
      </w:ins>
      <w:r>
        <w:rPr>
          <w:noProof/>
        </w:rPr>
      </w:r>
      <w:r>
        <w:rPr>
          <w:noProof/>
        </w:rPr>
        <w:fldChar w:fldCharType="separate"/>
      </w:r>
      <w:ins w:id="641" w:author="Richard Bradbury" w:date="2023-06-27T16:58:00Z">
        <w:r>
          <w:rPr>
            <w:noProof/>
          </w:rPr>
          <w:t>151</w:t>
        </w:r>
        <w:r>
          <w:rPr>
            <w:noProof/>
          </w:rPr>
          <w:fldChar w:fldCharType="end"/>
        </w:r>
      </w:ins>
    </w:p>
    <w:p w14:paraId="28D3223F" w14:textId="6D2A648F" w:rsidR="00D3770E" w:rsidRDefault="00D3770E">
      <w:pPr>
        <w:pStyle w:val="TOC1"/>
        <w:rPr>
          <w:ins w:id="642" w:author="Richard Bradbury" w:date="2023-06-27T16:58:00Z"/>
          <w:rFonts w:asciiTheme="minorHAnsi" w:eastAsiaTheme="minorEastAsia" w:hAnsiTheme="minorHAnsi" w:cstheme="minorBidi"/>
          <w:noProof/>
          <w:kern w:val="2"/>
          <w:szCs w:val="22"/>
          <w:lang w:eastAsia="en-GB"/>
          <w14:ligatures w14:val="standardContextual"/>
        </w:rPr>
      </w:pPr>
      <w:ins w:id="643" w:author="Richard Bradbury" w:date="2023-06-27T16:58:00Z">
        <w:r w:rsidRPr="004261DD">
          <w:rPr>
            <w:noProof/>
            <w:lang w:val="fr-FR"/>
          </w:rPr>
          <w:t>A.10</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both AF and AS deployed in the trusted Data Network</w:t>
        </w:r>
        <w:r>
          <w:rPr>
            <w:noProof/>
          </w:rPr>
          <w:tab/>
        </w:r>
        <w:r>
          <w:rPr>
            <w:noProof/>
          </w:rPr>
          <w:fldChar w:fldCharType="begin"/>
        </w:r>
        <w:r>
          <w:rPr>
            <w:noProof/>
          </w:rPr>
          <w:instrText xml:space="preserve"> PAGEREF _Toc138777746 \h </w:instrText>
        </w:r>
      </w:ins>
      <w:r>
        <w:rPr>
          <w:noProof/>
        </w:rPr>
      </w:r>
      <w:r>
        <w:rPr>
          <w:noProof/>
        </w:rPr>
        <w:fldChar w:fldCharType="separate"/>
      </w:r>
      <w:ins w:id="644" w:author="Richard Bradbury" w:date="2023-06-27T16:58:00Z">
        <w:r>
          <w:rPr>
            <w:noProof/>
          </w:rPr>
          <w:t>152</w:t>
        </w:r>
        <w:r>
          <w:rPr>
            <w:noProof/>
          </w:rPr>
          <w:fldChar w:fldCharType="end"/>
        </w:r>
      </w:ins>
    </w:p>
    <w:p w14:paraId="46D59A03" w14:textId="7CDC76E3" w:rsidR="00D3770E" w:rsidRDefault="00D3770E">
      <w:pPr>
        <w:pStyle w:val="TOC1"/>
        <w:rPr>
          <w:ins w:id="645" w:author="Richard Bradbury" w:date="2023-06-27T16:58:00Z"/>
          <w:rFonts w:asciiTheme="minorHAnsi" w:eastAsiaTheme="minorEastAsia" w:hAnsiTheme="minorHAnsi" w:cstheme="minorBidi"/>
          <w:noProof/>
          <w:kern w:val="2"/>
          <w:szCs w:val="22"/>
          <w:lang w:eastAsia="en-GB"/>
          <w14:ligatures w14:val="standardContextual"/>
        </w:rPr>
      </w:pPr>
      <w:ins w:id="646" w:author="Richard Bradbury" w:date="2023-06-27T16:58:00Z">
        <w:r w:rsidRPr="004261DD">
          <w:rPr>
            <w:noProof/>
            <w:lang w:val="fr-FR"/>
          </w:rPr>
          <w:t>A.11</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media plane only) with both AF and AS deployed in the trusted Data Network</w:t>
        </w:r>
        <w:r>
          <w:rPr>
            <w:noProof/>
          </w:rPr>
          <w:tab/>
        </w:r>
        <w:r>
          <w:rPr>
            <w:noProof/>
          </w:rPr>
          <w:fldChar w:fldCharType="begin"/>
        </w:r>
        <w:r>
          <w:rPr>
            <w:noProof/>
          </w:rPr>
          <w:instrText xml:space="preserve"> PAGEREF _Toc138777747 \h </w:instrText>
        </w:r>
      </w:ins>
      <w:r>
        <w:rPr>
          <w:noProof/>
        </w:rPr>
      </w:r>
      <w:r>
        <w:rPr>
          <w:noProof/>
        </w:rPr>
        <w:fldChar w:fldCharType="separate"/>
      </w:r>
      <w:ins w:id="647" w:author="Richard Bradbury" w:date="2023-06-27T16:58:00Z">
        <w:r>
          <w:rPr>
            <w:noProof/>
          </w:rPr>
          <w:t>155</w:t>
        </w:r>
        <w:r>
          <w:rPr>
            <w:noProof/>
          </w:rPr>
          <w:fldChar w:fldCharType="end"/>
        </w:r>
      </w:ins>
    </w:p>
    <w:p w14:paraId="0B8237BD" w14:textId="4C88985A" w:rsidR="00D3770E" w:rsidRDefault="00D3770E">
      <w:pPr>
        <w:pStyle w:val="TOC1"/>
        <w:rPr>
          <w:ins w:id="648" w:author="Richard Bradbury" w:date="2023-06-27T16:58:00Z"/>
          <w:rFonts w:asciiTheme="minorHAnsi" w:eastAsiaTheme="minorEastAsia" w:hAnsiTheme="minorHAnsi" w:cstheme="minorBidi"/>
          <w:noProof/>
          <w:kern w:val="2"/>
          <w:szCs w:val="22"/>
          <w:lang w:eastAsia="en-GB"/>
          <w14:ligatures w14:val="standardContextual"/>
        </w:rPr>
      </w:pPr>
      <w:ins w:id="649" w:author="Richard Bradbury" w:date="2023-06-27T16:58:00Z">
        <w:r w:rsidRPr="004261DD">
          <w:rPr>
            <w:noProof/>
            <w:lang w:val="fr-FR"/>
          </w:rPr>
          <w:t>A.12</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media plane only) with provisioning and AS in the external domain</w:t>
        </w:r>
        <w:r>
          <w:rPr>
            <w:noProof/>
          </w:rPr>
          <w:tab/>
        </w:r>
        <w:r>
          <w:rPr>
            <w:noProof/>
          </w:rPr>
          <w:fldChar w:fldCharType="begin"/>
        </w:r>
        <w:r>
          <w:rPr>
            <w:noProof/>
          </w:rPr>
          <w:instrText xml:space="preserve"> PAGEREF _Toc138777748 \h </w:instrText>
        </w:r>
      </w:ins>
      <w:r>
        <w:rPr>
          <w:noProof/>
        </w:rPr>
      </w:r>
      <w:r>
        <w:rPr>
          <w:noProof/>
        </w:rPr>
        <w:fldChar w:fldCharType="separate"/>
      </w:r>
      <w:ins w:id="650" w:author="Richard Bradbury" w:date="2023-06-27T16:58:00Z">
        <w:r>
          <w:rPr>
            <w:noProof/>
          </w:rPr>
          <w:t>157</w:t>
        </w:r>
        <w:r>
          <w:rPr>
            <w:noProof/>
          </w:rPr>
          <w:fldChar w:fldCharType="end"/>
        </w:r>
      </w:ins>
    </w:p>
    <w:p w14:paraId="1DA10E8D" w14:textId="18898423" w:rsidR="00D3770E" w:rsidRDefault="00D3770E">
      <w:pPr>
        <w:pStyle w:val="TOC1"/>
        <w:rPr>
          <w:ins w:id="651" w:author="Richard Bradbury" w:date="2023-06-27T16:58:00Z"/>
          <w:rFonts w:asciiTheme="minorHAnsi" w:eastAsiaTheme="minorEastAsia" w:hAnsiTheme="minorHAnsi" w:cstheme="minorBidi"/>
          <w:noProof/>
          <w:kern w:val="2"/>
          <w:szCs w:val="22"/>
          <w:lang w:eastAsia="en-GB"/>
          <w14:ligatures w14:val="standardContextual"/>
        </w:rPr>
      </w:pPr>
      <w:ins w:id="652" w:author="Richard Bradbury" w:date="2023-06-27T16:58:00Z">
        <w:r w:rsidRPr="004261DD">
          <w:rPr>
            <w:noProof/>
            <w:lang w:val="fr-FR"/>
          </w:rPr>
          <w:t>A.13</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AF in the trusted Data Network and AS in the external domain</w:t>
        </w:r>
        <w:r>
          <w:rPr>
            <w:noProof/>
          </w:rPr>
          <w:tab/>
        </w:r>
        <w:r>
          <w:rPr>
            <w:noProof/>
          </w:rPr>
          <w:fldChar w:fldCharType="begin"/>
        </w:r>
        <w:r>
          <w:rPr>
            <w:noProof/>
          </w:rPr>
          <w:instrText xml:space="preserve"> PAGEREF _Toc138777749 \h </w:instrText>
        </w:r>
      </w:ins>
      <w:r>
        <w:rPr>
          <w:noProof/>
        </w:rPr>
      </w:r>
      <w:r>
        <w:rPr>
          <w:noProof/>
        </w:rPr>
        <w:fldChar w:fldCharType="separate"/>
      </w:r>
      <w:ins w:id="653" w:author="Richard Bradbury" w:date="2023-06-27T16:58:00Z">
        <w:r>
          <w:rPr>
            <w:noProof/>
          </w:rPr>
          <w:t>159</w:t>
        </w:r>
        <w:r>
          <w:rPr>
            <w:noProof/>
          </w:rPr>
          <w:fldChar w:fldCharType="end"/>
        </w:r>
      </w:ins>
    </w:p>
    <w:p w14:paraId="46B7F63D" w14:textId="6B2C1CD0" w:rsidR="00D3770E" w:rsidRDefault="00D3770E">
      <w:pPr>
        <w:pStyle w:val="TOC1"/>
        <w:rPr>
          <w:ins w:id="654" w:author="Richard Bradbury" w:date="2023-06-27T16:58:00Z"/>
          <w:rFonts w:asciiTheme="minorHAnsi" w:eastAsiaTheme="minorEastAsia" w:hAnsiTheme="minorHAnsi" w:cstheme="minorBidi"/>
          <w:noProof/>
          <w:kern w:val="2"/>
          <w:szCs w:val="22"/>
          <w:lang w:eastAsia="en-GB"/>
          <w14:ligatures w14:val="standardContextual"/>
        </w:rPr>
      </w:pPr>
      <w:ins w:id="655" w:author="Richard Bradbury" w:date="2023-06-27T16:58:00Z">
        <w:r w:rsidRPr="004261DD">
          <w:rPr>
            <w:noProof/>
            <w:lang w:val="fr-FR"/>
          </w:rPr>
          <w:t>A.14</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AF and AS in the external domain</w:t>
        </w:r>
        <w:r>
          <w:rPr>
            <w:noProof/>
          </w:rPr>
          <w:tab/>
        </w:r>
        <w:r>
          <w:rPr>
            <w:noProof/>
          </w:rPr>
          <w:fldChar w:fldCharType="begin"/>
        </w:r>
        <w:r>
          <w:rPr>
            <w:noProof/>
          </w:rPr>
          <w:instrText xml:space="preserve"> PAGEREF _Toc138777750 \h </w:instrText>
        </w:r>
      </w:ins>
      <w:r>
        <w:rPr>
          <w:noProof/>
        </w:rPr>
      </w:r>
      <w:r>
        <w:rPr>
          <w:noProof/>
        </w:rPr>
        <w:fldChar w:fldCharType="separate"/>
      </w:r>
      <w:ins w:id="656" w:author="Richard Bradbury" w:date="2023-06-27T16:58:00Z">
        <w:r>
          <w:rPr>
            <w:noProof/>
          </w:rPr>
          <w:t>161</w:t>
        </w:r>
        <w:r>
          <w:rPr>
            <w:noProof/>
          </w:rPr>
          <w:fldChar w:fldCharType="end"/>
        </w:r>
      </w:ins>
    </w:p>
    <w:p w14:paraId="1A6E52C9" w14:textId="3651BC3A" w:rsidR="00D3770E" w:rsidRDefault="00D3770E">
      <w:pPr>
        <w:pStyle w:val="TOC1"/>
        <w:rPr>
          <w:ins w:id="657" w:author="Richard Bradbury" w:date="2023-06-27T16:58:00Z"/>
          <w:rFonts w:asciiTheme="minorHAnsi" w:eastAsiaTheme="minorEastAsia" w:hAnsiTheme="minorHAnsi" w:cstheme="minorBidi"/>
          <w:noProof/>
          <w:kern w:val="2"/>
          <w:szCs w:val="22"/>
          <w:lang w:eastAsia="en-GB"/>
          <w14:ligatures w14:val="standardContextual"/>
        </w:rPr>
      </w:pPr>
      <w:ins w:id="658" w:author="Richard Bradbury" w:date="2023-06-27T16:58:00Z">
        <w:r w:rsidRPr="004261DD">
          <w:rPr>
            <w:noProof/>
            <w:lang w:val="fr-FR"/>
          </w:rPr>
          <w:t>A.15</w:t>
        </w:r>
        <w:r>
          <w:rPr>
            <w:rFonts w:asciiTheme="minorHAnsi" w:eastAsiaTheme="minorEastAsia" w:hAnsiTheme="minorHAnsi" w:cstheme="minorBidi"/>
            <w:noProof/>
            <w:kern w:val="2"/>
            <w:szCs w:val="22"/>
            <w:lang w:eastAsia="en-GB"/>
            <w14:ligatures w14:val="standardContextual"/>
          </w:rPr>
          <w:tab/>
        </w:r>
        <w:r w:rsidRPr="004261DD">
          <w:rPr>
            <w:noProof/>
            <w:lang w:val="fr-FR"/>
          </w:rPr>
          <w:t>Hybrid uplink and downlink media streaming using content preparation</w:t>
        </w:r>
        <w:r>
          <w:rPr>
            <w:noProof/>
          </w:rPr>
          <w:tab/>
        </w:r>
        <w:r>
          <w:rPr>
            <w:noProof/>
          </w:rPr>
          <w:fldChar w:fldCharType="begin"/>
        </w:r>
        <w:r>
          <w:rPr>
            <w:noProof/>
          </w:rPr>
          <w:instrText xml:space="preserve"> PAGEREF _Toc138777751 \h </w:instrText>
        </w:r>
      </w:ins>
      <w:r>
        <w:rPr>
          <w:noProof/>
        </w:rPr>
      </w:r>
      <w:r>
        <w:rPr>
          <w:noProof/>
        </w:rPr>
        <w:fldChar w:fldCharType="separate"/>
      </w:r>
      <w:ins w:id="659" w:author="Richard Bradbury" w:date="2023-06-27T16:58:00Z">
        <w:r>
          <w:rPr>
            <w:noProof/>
          </w:rPr>
          <w:t>164</w:t>
        </w:r>
        <w:r>
          <w:rPr>
            <w:noProof/>
          </w:rPr>
          <w:fldChar w:fldCharType="end"/>
        </w:r>
      </w:ins>
    </w:p>
    <w:p w14:paraId="156AAD95" w14:textId="348BEF76" w:rsidR="00D3770E" w:rsidRDefault="00D3770E">
      <w:pPr>
        <w:pStyle w:val="TOC8"/>
        <w:rPr>
          <w:ins w:id="660" w:author="Richard Bradbury" w:date="2023-06-27T16:58:00Z"/>
          <w:rFonts w:asciiTheme="minorHAnsi" w:eastAsiaTheme="minorEastAsia" w:hAnsiTheme="minorHAnsi" w:cstheme="minorBidi"/>
          <w:b w:val="0"/>
          <w:noProof/>
          <w:kern w:val="2"/>
          <w:szCs w:val="22"/>
          <w14:ligatures w14:val="standardContextual"/>
        </w:rPr>
      </w:pPr>
      <w:ins w:id="661" w:author="Richard Bradbury" w:date="2023-06-27T16:58:00Z">
        <w:r>
          <w:rPr>
            <w:noProof/>
          </w:rPr>
          <w:t>Annex B (informative): MNO-specific Service Access Information acquisition</w:t>
        </w:r>
        <w:r>
          <w:rPr>
            <w:noProof/>
          </w:rPr>
          <w:tab/>
        </w:r>
        <w:r>
          <w:rPr>
            <w:noProof/>
          </w:rPr>
          <w:fldChar w:fldCharType="begin"/>
        </w:r>
        <w:r>
          <w:rPr>
            <w:noProof/>
          </w:rPr>
          <w:instrText xml:space="preserve"> PAGEREF _Toc138777752 \h </w:instrText>
        </w:r>
      </w:ins>
      <w:r>
        <w:rPr>
          <w:noProof/>
        </w:rPr>
      </w:r>
      <w:r>
        <w:rPr>
          <w:noProof/>
        </w:rPr>
        <w:fldChar w:fldCharType="separate"/>
      </w:r>
      <w:ins w:id="662" w:author="Richard Bradbury" w:date="2023-06-27T16:58:00Z">
        <w:r>
          <w:rPr>
            <w:noProof/>
          </w:rPr>
          <w:t>167</w:t>
        </w:r>
        <w:r>
          <w:rPr>
            <w:noProof/>
          </w:rPr>
          <w:fldChar w:fldCharType="end"/>
        </w:r>
      </w:ins>
    </w:p>
    <w:p w14:paraId="3891E853" w14:textId="1FC18D4D" w:rsidR="00D3770E" w:rsidRDefault="00D3770E">
      <w:pPr>
        <w:pStyle w:val="TOC1"/>
        <w:rPr>
          <w:ins w:id="663" w:author="Richard Bradbury" w:date="2023-06-27T16:58:00Z"/>
          <w:rFonts w:asciiTheme="minorHAnsi" w:eastAsiaTheme="minorEastAsia" w:hAnsiTheme="minorHAnsi" w:cstheme="minorBidi"/>
          <w:noProof/>
          <w:kern w:val="2"/>
          <w:szCs w:val="22"/>
          <w:lang w:eastAsia="en-GB"/>
          <w14:ligatures w14:val="standardContextual"/>
        </w:rPr>
      </w:pPr>
      <w:ins w:id="664" w:author="Richard Bradbury" w:date="2023-06-27T16:58:00Z">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7753 \h </w:instrText>
        </w:r>
      </w:ins>
      <w:r>
        <w:rPr>
          <w:noProof/>
        </w:rPr>
      </w:r>
      <w:r>
        <w:rPr>
          <w:noProof/>
        </w:rPr>
        <w:fldChar w:fldCharType="separate"/>
      </w:r>
      <w:ins w:id="665" w:author="Richard Bradbury" w:date="2023-06-27T16:58:00Z">
        <w:r>
          <w:rPr>
            <w:noProof/>
          </w:rPr>
          <w:t>167</w:t>
        </w:r>
        <w:r>
          <w:rPr>
            <w:noProof/>
          </w:rPr>
          <w:fldChar w:fldCharType="end"/>
        </w:r>
      </w:ins>
    </w:p>
    <w:p w14:paraId="508A7EA9" w14:textId="5B8EA621" w:rsidR="00D3770E" w:rsidRDefault="00D3770E">
      <w:pPr>
        <w:pStyle w:val="TOC1"/>
        <w:rPr>
          <w:ins w:id="666" w:author="Richard Bradbury" w:date="2023-06-27T16:58:00Z"/>
          <w:rFonts w:asciiTheme="minorHAnsi" w:eastAsiaTheme="minorEastAsia" w:hAnsiTheme="minorHAnsi" w:cstheme="minorBidi"/>
          <w:noProof/>
          <w:kern w:val="2"/>
          <w:szCs w:val="22"/>
          <w:lang w:eastAsia="en-GB"/>
          <w14:ligatures w14:val="standardContextual"/>
        </w:rPr>
      </w:pPr>
      <w:ins w:id="667" w:author="Richard Bradbury" w:date="2023-06-27T16:58:00Z">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r>
        <w:r>
          <w:rPr>
            <w:noProof/>
          </w:rPr>
          <w:instrText xml:space="preserve"> PAGEREF _Toc138777754 \h </w:instrText>
        </w:r>
      </w:ins>
      <w:r>
        <w:rPr>
          <w:noProof/>
        </w:rPr>
      </w:r>
      <w:r>
        <w:rPr>
          <w:noProof/>
        </w:rPr>
        <w:fldChar w:fldCharType="separate"/>
      </w:r>
      <w:ins w:id="668" w:author="Richard Bradbury" w:date="2023-06-27T16:58:00Z">
        <w:r>
          <w:rPr>
            <w:noProof/>
          </w:rPr>
          <w:t>167</w:t>
        </w:r>
        <w:r>
          <w:rPr>
            <w:noProof/>
          </w:rPr>
          <w:fldChar w:fldCharType="end"/>
        </w:r>
      </w:ins>
    </w:p>
    <w:p w14:paraId="6C29F04F" w14:textId="3198A50F" w:rsidR="00D3770E" w:rsidRDefault="00D3770E">
      <w:pPr>
        <w:pStyle w:val="TOC1"/>
        <w:rPr>
          <w:ins w:id="669" w:author="Richard Bradbury" w:date="2023-06-27T16:58:00Z"/>
          <w:rFonts w:asciiTheme="minorHAnsi" w:eastAsiaTheme="minorEastAsia" w:hAnsiTheme="minorHAnsi" w:cstheme="minorBidi"/>
          <w:noProof/>
          <w:kern w:val="2"/>
          <w:szCs w:val="22"/>
          <w:lang w:eastAsia="en-GB"/>
          <w14:ligatures w14:val="standardContextual"/>
        </w:rPr>
      </w:pPr>
      <w:ins w:id="670" w:author="Richard Bradbury" w:date="2023-06-27T16:58:00Z">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r>
        <w:r>
          <w:rPr>
            <w:noProof/>
          </w:rPr>
          <w:instrText xml:space="preserve"> PAGEREF _Toc138777755 \h </w:instrText>
        </w:r>
      </w:ins>
      <w:r>
        <w:rPr>
          <w:noProof/>
        </w:rPr>
      </w:r>
      <w:r>
        <w:rPr>
          <w:noProof/>
        </w:rPr>
        <w:fldChar w:fldCharType="separate"/>
      </w:r>
      <w:ins w:id="671" w:author="Richard Bradbury" w:date="2023-06-27T16:58:00Z">
        <w:r>
          <w:rPr>
            <w:noProof/>
          </w:rPr>
          <w:t>169</w:t>
        </w:r>
        <w:r>
          <w:rPr>
            <w:noProof/>
          </w:rPr>
          <w:fldChar w:fldCharType="end"/>
        </w:r>
      </w:ins>
    </w:p>
    <w:p w14:paraId="1FF4FB84" w14:textId="54AA4D83" w:rsidR="00D3770E" w:rsidRDefault="00D3770E">
      <w:pPr>
        <w:pStyle w:val="TOC8"/>
        <w:rPr>
          <w:ins w:id="672" w:author="Richard Bradbury" w:date="2023-06-27T16:58:00Z"/>
          <w:rFonts w:asciiTheme="minorHAnsi" w:eastAsiaTheme="minorEastAsia" w:hAnsiTheme="minorHAnsi" w:cstheme="minorBidi"/>
          <w:b w:val="0"/>
          <w:noProof/>
          <w:kern w:val="2"/>
          <w:szCs w:val="22"/>
          <w14:ligatures w14:val="standardContextual"/>
        </w:rPr>
      </w:pPr>
      <w:ins w:id="673" w:author="Richard Bradbury" w:date="2023-06-27T16:58:00Z">
        <w:r>
          <w:rPr>
            <w:noProof/>
          </w:rPr>
          <w:t>Annex C (informative): Collaboration Models for 5GMS via eMBMS</w:t>
        </w:r>
        <w:r>
          <w:rPr>
            <w:noProof/>
          </w:rPr>
          <w:tab/>
        </w:r>
        <w:r>
          <w:rPr>
            <w:noProof/>
          </w:rPr>
          <w:fldChar w:fldCharType="begin"/>
        </w:r>
        <w:r>
          <w:rPr>
            <w:noProof/>
          </w:rPr>
          <w:instrText xml:space="preserve"> PAGEREF _Toc138777756 \h </w:instrText>
        </w:r>
      </w:ins>
      <w:r>
        <w:rPr>
          <w:noProof/>
        </w:rPr>
      </w:r>
      <w:r>
        <w:rPr>
          <w:noProof/>
        </w:rPr>
        <w:fldChar w:fldCharType="separate"/>
      </w:r>
      <w:ins w:id="674" w:author="Richard Bradbury" w:date="2023-06-27T16:58:00Z">
        <w:r>
          <w:rPr>
            <w:noProof/>
          </w:rPr>
          <w:t>171</w:t>
        </w:r>
        <w:r>
          <w:rPr>
            <w:noProof/>
          </w:rPr>
          <w:fldChar w:fldCharType="end"/>
        </w:r>
      </w:ins>
    </w:p>
    <w:p w14:paraId="1461B153" w14:textId="41EA9CEE" w:rsidR="00D3770E" w:rsidRDefault="00D3770E">
      <w:pPr>
        <w:pStyle w:val="TOC1"/>
        <w:rPr>
          <w:ins w:id="675" w:author="Richard Bradbury" w:date="2023-06-27T16:58:00Z"/>
          <w:rFonts w:asciiTheme="minorHAnsi" w:eastAsiaTheme="minorEastAsia" w:hAnsiTheme="minorHAnsi" w:cstheme="minorBidi"/>
          <w:noProof/>
          <w:kern w:val="2"/>
          <w:szCs w:val="22"/>
          <w:lang w:eastAsia="en-GB"/>
          <w14:ligatures w14:val="standardContextual"/>
        </w:rPr>
      </w:pPr>
      <w:ins w:id="676" w:author="Richard Bradbury" w:date="2023-06-27T16:58:00Z">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38777757 \h </w:instrText>
        </w:r>
      </w:ins>
      <w:r>
        <w:rPr>
          <w:noProof/>
        </w:rPr>
      </w:r>
      <w:r>
        <w:rPr>
          <w:noProof/>
        </w:rPr>
        <w:fldChar w:fldCharType="separate"/>
      </w:r>
      <w:ins w:id="677" w:author="Richard Bradbury" w:date="2023-06-27T16:58:00Z">
        <w:r>
          <w:rPr>
            <w:noProof/>
          </w:rPr>
          <w:t>171</w:t>
        </w:r>
        <w:r>
          <w:rPr>
            <w:noProof/>
          </w:rPr>
          <w:fldChar w:fldCharType="end"/>
        </w:r>
      </w:ins>
    </w:p>
    <w:p w14:paraId="02DC83BD" w14:textId="38AACD9F" w:rsidR="00D3770E" w:rsidRDefault="00D3770E">
      <w:pPr>
        <w:pStyle w:val="TOC1"/>
        <w:rPr>
          <w:ins w:id="678" w:author="Richard Bradbury" w:date="2023-06-27T16:58:00Z"/>
          <w:rFonts w:asciiTheme="minorHAnsi" w:eastAsiaTheme="minorEastAsia" w:hAnsiTheme="minorHAnsi" w:cstheme="minorBidi"/>
          <w:noProof/>
          <w:kern w:val="2"/>
          <w:szCs w:val="22"/>
          <w:lang w:eastAsia="en-GB"/>
          <w14:ligatures w14:val="standardContextual"/>
        </w:rPr>
      </w:pPr>
      <w:ins w:id="679" w:author="Richard Bradbury" w:date="2023-06-27T16:58:00Z">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r>
        <w:r>
          <w:rPr>
            <w:noProof/>
          </w:rPr>
          <w:instrText xml:space="preserve"> PAGEREF _Toc138777758 \h </w:instrText>
        </w:r>
      </w:ins>
      <w:r>
        <w:rPr>
          <w:noProof/>
        </w:rPr>
      </w:r>
      <w:r>
        <w:rPr>
          <w:noProof/>
        </w:rPr>
        <w:fldChar w:fldCharType="separate"/>
      </w:r>
      <w:ins w:id="680" w:author="Richard Bradbury" w:date="2023-06-27T16:58:00Z">
        <w:r>
          <w:rPr>
            <w:noProof/>
          </w:rPr>
          <w:t>171</w:t>
        </w:r>
        <w:r>
          <w:rPr>
            <w:noProof/>
          </w:rPr>
          <w:fldChar w:fldCharType="end"/>
        </w:r>
      </w:ins>
    </w:p>
    <w:p w14:paraId="60B6A12E" w14:textId="28B54926" w:rsidR="00D3770E" w:rsidRDefault="00D3770E">
      <w:pPr>
        <w:pStyle w:val="TOC1"/>
        <w:rPr>
          <w:ins w:id="681" w:author="Richard Bradbury" w:date="2023-06-27T16:58:00Z"/>
          <w:rFonts w:asciiTheme="minorHAnsi" w:eastAsiaTheme="minorEastAsia" w:hAnsiTheme="minorHAnsi" w:cstheme="minorBidi"/>
          <w:noProof/>
          <w:kern w:val="2"/>
          <w:szCs w:val="22"/>
          <w:lang w:eastAsia="en-GB"/>
          <w14:ligatures w14:val="standardContextual"/>
        </w:rPr>
      </w:pPr>
      <w:ins w:id="682" w:author="Richard Bradbury" w:date="2023-06-27T16:58:00Z">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r>
        <w:r>
          <w:rPr>
            <w:noProof/>
          </w:rPr>
          <w:instrText xml:space="preserve"> PAGEREF _Toc138777759 \h </w:instrText>
        </w:r>
      </w:ins>
      <w:r>
        <w:rPr>
          <w:noProof/>
        </w:rPr>
      </w:r>
      <w:r>
        <w:rPr>
          <w:noProof/>
        </w:rPr>
        <w:fldChar w:fldCharType="separate"/>
      </w:r>
      <w:ins w:id="683" w:author="Richard Bradbury" w:date="2023-06-27T16:58:00Z">
        <w:r>
          <w:rPr>
            <w:noProof/>
          </w:rPr>
          <w:t>172</w:t>
        </w:r>
        <w:r>
          <w:rPr>
            <w:noProof/>
          </w:rPr>
          <w:fldChar w:fldCharType="end"/>
        </w:r>
      </w:ins>
    </w:p>
    <w:p w14:paraId="59525267" w14:textId="7B24FB28" w:rsidR="00D3770E" w:rsidRDefault="00D3770E">
      <w:pPr>
        <w:pStyle w:val="TOC1"/>
        <w:rPr>
          <w:ins w:id="684" w:author="Richard Bradbury" w:date="2023-06-27T16:58:00Z"/>
          <w:rFonts w:asciiTheme="minorHAnsi" w:eastAsiaTheme="minorEastAsia" w:hAnsiTheme="minorHAnsi" w:cstheme="minorBidi"/>
          <w:noProof/>
          <w:kern w:val="2"/>
          <w:szCs w:val="22"/>
          <w:lang w:eastAsia="en-GB"/>
          <w14:ligatures w14:val="standardContextual"/>
        </w:rPr>
      </w:pPr>
      <w:ins w:id="685" w:author="Richard Bradbury" w:date="2023-06-27T16:58:00Z">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r>
        <w:r>
          <w:rPr>
            <w:noProof/>
          </w:rPr>
          <w:instrText xml:space="preserve"> PAGEREF _Toc138777760 \h </w:instrText>
        </w:r>
      </w:ins>
      <w:r>
        <w:rPr>
          <w:noProof/>
        </w:rPr>
      </w:r>
      <w:r>
        <w:rPr>
          <w:noProof/>
        </w:rPr>
        <w:fldChar w:fldCharType="separate"/>
      </w:r>
      <w:ins w:id="686" w:author="Richard Bradbury" w:date="2023-06-27T16:58:00Z">
        <w:r>
          <w:rPr>
            <w:noProof/>
          </w:rPr>
          <w:t>172</w:t>
        </w:r>
        <w:r>
          <w:rPr>
            <w:noProof/>
          </w:rPr>
          <w:fldChar w:fldCharType="end"/>
        </w:r>
      </w:ins>
    </w:p>
    <w:p w14:paraId="46303174" w14:textId="5BBF48F1" w:rsidR="00D3770E" w:rsidRDefault="00D3770E">
      <w:pPr>
        <w:pStyle w:val="TOC1"/>
        <w:rPr>
          <w:ins w:id="687" w:author="Richard Bradbury" w:date="2023-06-27T16:58:00Z"/>
          <w:rFonts w:asciiTheme="minorHAnsi" w:eastAsiaTheme="minorEastAsia" w:hAnsiTheme="minorHAnsi" w:cstheme="minorBidi"/>
          <w:noProof/>
          <w:kern w:val="2"/>
          <w:szCs w:val="22"/>
          <w:lang w:eastAsia="en-GB"/>
          <w14:ligatures w14:val="standardContextual"/>
        </w:rPr>
      </w:pPr>
      <w:ins w:id="688" w:author="Richard Bradbury" w:date="2023-06-27T16:58:00Z">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r>
        <w:r>
          <w:rPr>
            <w:noProof/>
          </w:rPr>
          <w:instrText xml:space="preserve"> PAGEREF _Toc138777761 \h </w:instrText>
        </w:r>
      </w:ins>
      <w:r>
        <w:rPr>
          <w:noProof/>
        </w:rPr>
      </w:r>
      <w:r>
        <w:rPr>
          <w:noProof/>
        </w:rPr>
        <w:fldChar w:fldCharType="separate"/>
      </w:r>
      <w:ins w:id="689" w:author="Richard Bradbury" w:date="2023-06-27T16:58:00Z">
        <w:r>
          <w:rPr>
            <w:noProof/>
          </w:rPr>
          <w:t>173</w:t>
        </w:r>
        <w:r>
          <w:rPr>
            <w:noProof/>
          </w:rPr>
          <w:fldChar w:fldCharType="end"/>
        </w:r>
      </w:ins>
    </w:p>
    <w:p w14:paraId="41E60888" w14:textId="46A17F56" w:rsidR="00D3770E" w:rsidRDefault="00D3770E">
      <w:pPr>
        <w:pStyle w:val="TOC8"/>
        <w:rPr>
          <w:ins w:id="690" w:author="Richard Bradbury" w:date="2023-06-27T16:58:00Z"/>
          <w:rFonts w:asciiTheme="minorHAnsi" w:eastAsiaTheme="minorEastAsia" w:hAnsiTheme="minorHAnsi" w:cstheme="minorBidi"/>
          <w:b w:val="0"/>
          <w:noProof/>
          <w:kern w:val="2"/>
          <w:szCs w:val="22"/>
          <w14:ligatures w14:val="standardContextual"/>
        </w:rPr>
      </w:pPr>
      <w:ins w:id="691" w:author="Richard Bradbury" w:date="2023-06-27T16:58:00Z">
        <w:r>
          <w:rPr>
            <w:noProof/>
          </w:rPr>
          <w:t xml:space="preserve">Annex D (informative): </w:t>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r>
        <w:r>
          <w:rPr>
            <w:noProof/>
          </w:rPr>
          <w:instrText xml:space="preserve"> PAGEREF _Toc138777762 \h </w:instrText>
        </w:r>
      </w:ins>
      <w:r>
        <w:rPr>
          <w:noProof/>
        </w:rPr>
      </w:r>
      <w:r>
        <w:rPr>
          <w:noProof/>
        </w:rPr>
        <w:fldChar w:fldCharType="separate"/>
      </w:r>
      <w:ins w:id="692" w:author="Richard Bradbury" w:date="2023-06-27T16:58:00Z">
        <w:r>
          <w:rPr>
            <w:noProof/>
          </w:rPr>
          <w:t>175</w:t>
        </w:r>
        <w:r>
          <w:rPr>
            <w:noProof/>
          </w:rPr>
          <w:fldChar w:fldCharType="end"/>
        </w:r>
      </w:ins>
    </w:p>
    <w:p w14:paraId="30E217A2" w14:textId="22F6AE04" w:rsidR="00D3770E" w:rsidRDefault="00D3770E">
      <w:pPr>
        <w:pStyle w:val="TOC1"/>
        <w:rPr>
          <w:ins w:id="693" w:author="Richard Bradbury" w:date="2023-06-27T16:58:00Z"/>
          <w:rFonts w:asciiTheme="minorHAnsi" w:eastAsiaTheme="minorEastAsia" w:hAnsiTheme="minorHAnsi" w:cstheme="minorBidi"/>
          <w:noProof/>
          <w:kern w:val="2"/>
          <w:szCs w:val="22"/>
          <w:lang w:eastAsia="en-GB"/>
          <w14:ligatures w14:val="standardContextual"/>
        </w:rPr>
      </w:pPr>
      <w:ins w:id="694" w:author="Richard Bradbury" w:date="2023-06-27T16:58:00Z">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r>
        <w:r>
          <w:rPr>
            <w:noProof/>
          </w:rPr>
          <w:instrText xml:space="preserve"> PAGEREF _Toc138777763 \h </w:instrText>
        </w:r>
      </w:ins>
      <w:r>
        <w:rPr>
          <w:noProof/>
        </w:rPr>
      </w:r>
      <w:r>
        <w:rPr>
          <w:noProof/>
        </w:rPr>
        <w:fldChar w:fldCharType="separate"/>
      </w:r>
      <w:ins w:id="695" w:author="Richard Bradbury" w:date="2023-06-27T16:58:00Z">
        <w:r>
          <w:rPr>
            <w:noProof/>
          </w:rPr>
          <w:t>175</w:t>
        </w:r>
        <w:r>
          <w:rPr>
            <w:noProof/>
          </w:rPr>
          <w:fldChar w:fldCharType="end"/>
        </w:r>
      </w:ins>
    </w:p>
    <w:p w14:paraId="6CB16D9A" w14:textId="748BD0E5" w:rsidR="00D3770E" w:rsidRDefault="00D3770E">
      <w:pPr>
        <w:pStyle w:val="TOC1"/>
        <w:rPr>
          <w:ins w:id="696" w:author="Richard Bradbury" w:date="2023-06-27T16:58:00Z"/>
          <w:rFonts w:asciiTheme="minorHAnsi" w:eastAsiaTheme="minorEastAsia" w:hAnsiTheme="minorHAnsi" w:cstheme="minorBidi"/>
          <w:noProof/>
          <w:kern w:val="2"/>
          <w:szCs w:val="22"/>
          <w:lang w:eastAsia="en-GB"/>
          <w14:ligatures w14:val="standardContextual"/>
        </w:rPr>
      </w:pPr>
      <w:ins w:id="697" w:author="Richard Bradbury" w:date="2023-06-27T16:58:00Z">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r>
        <w:r>
          <w:rPr>
            <w:noProof/>
          </w:rPr>
          <w:instrText xml:space="preserve"> PAGEREF _Toc138777764 \h </w:instrText>
        </w:r>
      </w:ins>
      <w:r>
        <w:rPr>
          <w:noProof/>
        </w:rPr>
      </w:r>
      <w:r>
        <w:rPr>
          <w:noProof/>
        </w:rPr>
        <w:fldChar w:fldCharType="separate"/>
      </w:r>
      <w:ins w:id="698" w:author="Richard Bradbury" w:date="2023-06-27T16:58:00Z">
        <w:r>
          <w:rPr>
            <w:noProof/>
          </w:rPr>
          <w:t>175</w:t>
        </w:r>
        <w:r>
          <w:rPr>
            <w:noProof/>
          </w:rPr>
          <w:fldChar w:fldCharType="end"/>
        </w:r>
      </w:ins>
    </w:p>
    <w:p w14:paraId="6DC69F49" w14:textId="7CCE7EA5" w:rsidR="00D3770E" w:rsidRDefault="00D3770E">
      <w:pPr>
        <w:pStyle w:val="TOC2"/>
        <w:rPr>
          <w:ins w:id="699" w:author="Richard Bradbury" w:date="2023-06-27T16:58:00Z"/>
          <w:rFonts w:asciiTheme="minorHAnsi" w:eastAsiaTheme="minorEastAsia" w:hAnsiTheme="minorHAnsi" w:cstheme="minorBidi"/>
          <w:noProof/>
          <w:kern w:val="2"/>
          <w:sz w:val="22"/>
          <w:szCs w:val="22"/>
          <w:lang w:eastAsia="en-GB"/>
          <w14:ligatures w14:val="standardContextual"/>
        </w:rPr>
      </w:pPr>
      <w:ins w:id="700" w:author="Richard Bradbury" w:date="2023-06-27T16:58:00Z">
        <w:r>
          <w:rPr>
            <w:noProof/>
            <w:lang w:eastAsia="zh-CN"/>
          </w:rPr>
          <w:lastRenderedPageBreak/>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r>
        <w:r>
          <w:rPr>
            <w:noProof/>
          </w:rPr>
          <w:instrText xml:space="preserve"> PAGEREF _Toc138777765 \h </w:instrText>
        </w:r>
      </w:ins>
      <w:r>
        <w:rPr>
          <w:noProof/>
        </w:rPr>
      </w:r>
      <w:r>
        <w:rPr>
          <w:noProof/>
        </w:rPr>
        <w:fldChar w:fldCharType="separate"/>
      </w:r>
      <w:ins w:id="701" w:author="Richard Bradbury" w:date="2023-06-27T16:58:00Z">
        <w:r>
          <w:rPr>
            <w:noProof/>
          </w:rPr>
          <w:t>175</w:t>
        </w:r>
        <w:r>
          <w:rPr>
            <w:noProof/>
          </w:rPr>
          <w:fldChar w:fldCharType="end"/>
        </w:r>
      </w:ins>
    </w:p>
    <w:p w14:paraId="77D9948C" w14:textId="2212A53D" w:rsidR="00D3770E" w:rsidRDefault="00D3770E">
      <w:pPr>
        <w:pStyle w:val="TOC2"/>
        <w:rPr>
          <w:ins w:id="702" w:author="Richard Bradbury" w:date="2023-06-27T16:58:00Z"/>
          <w:rFonts w:asciiTheme="minorHAnsi" w:eastAsiaTheme="minorEastAsia" w:hAnsiTheme="minorHAnsi" w:cstheme="minorBidi"/>
          <w:noProof/>
          <w:kern w:val="2"/>
          <w:sz w:val="22"/>
          <w:szCs w:val="22"/>
          <w:lang w:eastAsia="en-GB"/>
          <w14:ligatures w14:val="standardContextual"/>
        </w:rPr>
      </w:pPr>
      <w:ins w:id="703" w:author="Richard Bradbury" w:date="2023-06-27T16:58:00Z">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r>
        <w:r>
          <w:rPr>
            <w:noProof/>
          </w:rPr>
          <w:instrText xml:space="preserve"> PAGEREF _Toc138777766 \h </w:instrText>
        </w:r>
      </w:ins>
      <w:r>
        <w:rPr>
          <w:noProof/>
        </w:rPr>
      </w:r>
      <w:r>
        <w:rPr>
          <w:noProof/>
        </w:rPr>
        <w:fldChar w:fldCharType="separate"/>
      </w:r>
      <w:ins w:id="704" w:author="Richard Bradbury" w:date="2023-06-27T16:58:00Z">
        <w:r>
          <w:rPr>
            <w:noProof/>
          </w:rPr>
          <w:t>175</w:t>
        </w:r>
        <w:r>
          <w:rPr>
            <w:noProof/>
          </w:rPr>
          <w:fldChar w:fldCharType="end"/>
        </w:r>
      </w:ins>
    </w:p>
    <w:p w14:paraId="7124C7C0" w14:textId="22D60307" w:rsidR="00D3770E" w:rsidRDefault="00D3770E">
      <w:pPr>
        <w:pStyle w:val="TOC1"/>
        <w:rPr>
          <w:ins w:id="705" w:author="Richard Bradbury" w:date="2023-06-27T16:58:00Z"/>
          <w:rFonts w:asciiTheme="minorHAnsi" w:eastAsiaTheme="minorEastAsia" w:hAnsiTheme="minorHAnsi" w:cstheme="minorBidi"/>
          <w:noProof/>
          <w:kern w:val="2"/>
          <w:szCs w:val="22"/>
          <w:lang w:eastAsia="en-GB"/>
          <w14:ligatures w14:val="standardContextual"/>
        </w:rPr>
      </w:pPr>
      <w:ins w:id="706" w:author="Richard Bradbury" w:date="2023-06-27T16:58:00Z">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r>
        <w:r>
          <w:rPr>
            <w:noProof/>
          </w:rPr>
          <w:instrText xml:space="preserve"> PAGEREF _Toc138777767 \h </w:instrText>
        </w:r>
      </w:ins>
      <w:r>
        <w:rPr>
          <w:noProof/>
        </w:rPr>
      </w:r>
      <w:r>
        <w:rPr>
          <w:noProof/>
        </w:rPr>
        <w:fldChar w:fldCharType="separate"/>
      </w:r>
      <w:ins w:id="707" w:author="Richard Bradbury" w:date="2023-06-27T16:58:00Z">
        <w:r>
          <w:rPr>
            <w:noProof/>
          </w:rPr>
          <w:t>175</w:t>
        </w:r>
        <w:r>
          <w:rPr>
            <w:noProof/>
          </w:rPr>
          <w:fldChar w:fldCharType="end"/>
        </w:r>
      </w:ins>
    </w:p>
    <w:p w14:paraId="2B100B8F" w14:textId="15638F8D" w:rsidR="00D3770E" w:rsidRDefault="00D3770E">
      <w:pPr>
        <w:pStyle w:val="TOC1"/>
        <w:rPr>
          <w:ins w:id="708" w:author="Richard Bradbury" w:date="2023-06-27T16:58:00Z"/>
          <w:rFonts w:asciiTheme="minorHAnsi" w:eastAsiaTheme="minorEastAsia" w:hAnsiTheme="minorHAnsi" w:cstheme="minorBidi"/>
          <w:noProof/>
          <w:kern w:val="2"/>
          <w:szCs w:val="22"/>
          <w:lang w:eastAsia="en-GB"/>
          <w14:ligatures w14:val="standardContextual"/>
        </w:rPr>
      </w:pPr>
      <w:ins w:id="709" w:author="Richard Bradbury" w:date="2023-06-27T16:58:00Z">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r>
        <w:r>
          <w:rPr>
            <w:noProof/>
          </w:rPr>
          <w:instrText xml:space="preserve"> PAGEREF _Toc138777768 \h </w:instrText>
        </w:r>
      </w:ins>
      <w:r>
        <w:rPr>
          <w:noProof/>
        </w:rPr>
      </w:r>
      <w:r>
        <w:rPr>
          <w:noProof/>
        </w:rPr>
        <w:fldChar w:fldCharType="separate"/>
      </w:r>
      <w:ins w:id="710" w:author="Richard Bradbury" w:date="2023-06-27T16:58:00Z">
        <w:r>
          <w:rPr>
            <w:noProof/>
          </w:rPr>
          <w:t>175</w:t>
        </w:r>
        <w:r>
          <w:rPr>
            <w:noProof/>
          </w:rPr>
          <w:fldChar w:fldCharType="end"/>
        </w:r>
      </w:ins>
    </w:p>
    <w:p w14:paraId="21983BB3" w14:textId="2A3E840C" w:rsidR="00D3770E" w:rsidRDefault="00D3770E">
      <w:pPr>
        <w:pStyle w:val="TOC1"/>
        <w:rPr>
          <w:ins w:id="711" w:author="Richard Bradbury" w:date="2023-06-27T16:58:00Z"/>
          <w:rFonts w:asciiTheme="minorHAnsi" w:eastAsiaTheme="minorEastAsia" w:hAnsiTheme="minorHAnsi" w:cstheme="minorBidi"/>
          <w:noProof/>
          <w:kern w:val="2"/>
          <w:szCs w:val="22"/>
          <w:lang w:eastAsia="en-GB"/>
          <w14:ligatures w14:val="standardContextual"/>
        </w:rPr>
      </w:pPr>
      <w:ins w:id="712" w:author="Richard Bradbury" w:date="2023-06-27T16:58:00Z">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r>
        <w:r>
          <w:rPr>
            <w:noProof/>
          </w:rPr>
          <w:instrText xml:space="preserve"> PAGEREF _Toc138777769 \h </w:instrText>
        </w:r>
      </w:ins>
      <w:r>
        <w:rPr>
          <w:noProof/>
        </w:rPr>
      </w:r>
      <w:r>
        <w:rPr>
          <w:noProof/>
        </w:rPr>
        <w:fldChar w:fldCharType="separate"/>
      </w:r>
      <w:ins w:id="713" w:author="Richard Bradbury" w:date="2023-06-27T16:58:00Z">
        <w:r>
          <w:rPr>
            <w:noProof/>
          </w:rPr>
          <w:t>176</w:t>
        </w:r>
        <w:r>
          <w:rPr>
            <w:noProof/>
          </w:rPr>
          <w:fldChar w:fldCharType="end"/>
        </w:r>
      </w:ins>
    </w:p>
    <w:p w14:paraId="68371831" w14:textId="7645E1E1" w:rsidR="00D3770E" w:rsidRDefault="00D3770E">
      <w:pPr>
        <w:pStyle w:val="TOC1"/>
        <w:rPr>
          <w:ins w:id="714" w:author="Richard Bradbury" w:date="2023-06-27T16:58:00Z"/>
          <w:rFonts w:asciiTheme="minorHAnsi" w:eastAsiaTheme="minorEastAsia" w:hAnsiTheme="minorHAnsi" w:cstheme="minorBidi"/>
          <w:noProof/>
          <w:kern w:val="2"/>
          <w:szCs w:val="22"/>
          <w:lang w:eastAsia="en-GB"/>
          <w14:ligatures w14:val="standardContextual"/>
        </w:rPr>
      </w:pPr>
      <w:ins w:id="715" w:author="Richard Bradbury" w:date="2023-06-27T16:58:00Z">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Network Assistance</w:t>
        </w:r>
        <w:r>
          <w:rPr>
            <w:noProof/>
          </w:rPr>
          <w:tab/>
        </w:r>
        <w:r>
          <w:rPr>
            <w:noProof/>
          </w:rPr>
          <w:fldChar w:fldCharType="begin"/>
        </w:r>
        <w:r>
          <w:rPr>
            <w:noProof/>
          </w:rPr>
          <w:instrText xml:space="preserve"> PAGEREF _Toc138777770 \h </w:instrText>
        </w:r>
      </w:ins>
      <w:r>
        <w:rPr>
          <w:noProof/>
        </w:rPr>
      </w:r>
      <w:r>
        <w:rPr>
          <w:noProof/>
        </w:rPr>
        <w:fldChar w:fldCharType="separate"/>
      </w:r>
      <w:ins w:id="716" w:author="Richard Bradbury" w:date="2023-06-27T16:58:00Z">
        <w:r>
          <w:rPr>
            <w:noProof/>
          </w:rPr>
          <w:t>176</w:t>
        </w:r>
        <w:r>
          <w:rPr>
            <w:noProof/>
          </w:rPr>
          <w:fldChar w:fldCharType="end"/>
        </w:r>
      </w:ins>
    </w:p>
    <w:p w14:paraId="24A80BA9" w14:textId="4AB1C1B2" w:rsidR="00D3770E" w:rsidRDefault="00D3770E">
      <w:pPr>
        <w:pStyle w:val="TOC1"/>
        <w:rPr>
          <w:ins w:id="717" w:author="Richard Bradbury" w:date="2023-06-27T16:58:00Z"/>
          <w:rFonts w:asciiTheme="minorHAnsi" w:eastAsiaTheme="minorEastAsia" w:hAnsiTheme="minorHAnsi" w:cstheme="minorBidi"/>
          <w:noProof/>
          <w:kern w:val="2"/>
          <w:szCs w:val="22"/>
          <w:lang w:eastAsia="en-GB"/>
          <w14:ligatures w14:val="standardContextual"/>
        </w:rPr>
      </w:pPr>
      <w:ins w:id="718" w:author="Richard Bradbury" w:date="2023-06-27T16:58:00Z">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r>
        <w:r>
          <w:rPr>
            <w:noProof/>
          </w:rPr>
          <w:instrText xml:space="preserve"> PAGEREF _Toc138777771 \h </w:instrText>
        </w:r>
      </w:ins>
      <w:r>
        <w:rPr>
          <w:noProof/>
        </w:rPr>
      </w:r>
      <w:r>
        <w:rPr>
          <w:noProof/>
        </w:rPr>
        <w:fldChar w:fldCharType="separate"/>
      </w:r>
      <w:ins w:id="719" w:author="Richard Bradbury" w:date="2023-06-27T16:58:00Z">
        <w:r>
          <w:rPr>
            <w:noProof/>
          </w:rPr>
          <w:t>177</w:t>
        </w:r>
        <w:r>
          <w:rPr>
            <w:noProof/>
          </w:rPr>
          <w:fldChar w:fldCharType="end"/>
        </w:r>
      </w:ins>
    </w:p>
    <w:p w14:paraId="5DD40F89" w14:textId="59B0B6F4" w:rsidR="00D3770E" w:rsidRDefault="00D3770E">
      <w:pPr>
        <w:pStyle w:val="TOC2"/>
        <w:rPr>
          <w:ins w:id="720" w:author="Richard Bradbury" w:date="2023-06-27T16:58:00Z"/>
          <w:rFonts w:asciiTheme="minorHAnsi" w:eastAsiaTheme="minorEastAsia" w:hAnsiTheme="minorHAnsi" w:cstheme="minorBidi"/>
          <w:noProof/>
          <w:kern w:val="2"/>
          <w:sz w:val="22"/>
          <w:szCs w:val="22"/>
          <w:lang w:eastAsia="en-GB"/>
          <w14:ligatures w14:val="standardContextual"/>
        </w:rPr>
      </w:pPr>
      <w:ins w:id="721" w:author="Richard Bradbury" w:date="2023-06-27T16:58:00Z">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r>
        <w:r>
          <w:rPr>
            <w:noProof/>
          </w:rPr>
          <w:instrText xml:space="preserve"> PAGEREF _Toc138777772 \h </w:instrText>
        </w:r>
      </w:ins>
      <w:r>
        <w:rPr>
          <w:noProof/>
        </w:rPr>
      </w:r>
      <w:r>
        <w:rPr>
          <w:noProof/>
        </w:rPr>
        <w:fldChar w:fldCharType="separate"/>
      </w:r>
      <w:ins w:id="722" w:author="Richard Bradbury" w:date="2023-06-27T16:58:00Z">
        <w:r>
          <w:rPr>
            <w:noProof/>
          </w:rPr>
          <w:t>177</w:t>
        </w:r>
        <w:r>
          <w:rPr>
            <w:noProof/>
          </w:rPr>
          <w:fldChar w:fldCharType="end"/>
        </w:r>
      </w:ins>
    </w:p>
    <w:p w14:paraId="2B64DD01" w14:textId="4DF8EF8D" w:rsidR="00D3770E" w:rsidRDefault="00D3770E">
      <w:pPr>
        <w:pStyle w:val="TOC8"/>
        <w:rPr>
          <w:ins w:id="723" w:author="Richard Bradbury" w:date="2023-06-27T16:58:00Z"/>
          <w:rFonts w:asciiTheme="minorHAnsi" w:eastAsiaTheme="minorEastAsia" w:hAnsiTheme="minorHAnsi" w:cstheme="minorBidi"/>
          <w:b w:val="0"/>
          <w:noProof/>
          <w:kern w:val="2"/>
          <w:szCs w:val="22"/>
          <w14:ligatures w14:val="standardContextual"/>
        </w:rPr>
      </w:pPr>
      <w:ins w:id="724" w:author="Richard Bradbury" w:date="2023-06-27T16:58:00Z">
        <w:r>
          <w:rPr>
            <w:noProof/>
          </w:rPr>
          <w:t>Annex E (informative): Change history</w:t>
        </w:r>
        <w:r>
          <w:rPr>
            <w:noProof/>
          </w:rPr>
          <w:tab/>
        </w:r>
        <w:r>
          <w:rPr>
            <w:noProof/>
          </w:rPr>
          <w:fldChar w:fldCharType="begin"/>
        </w:r>
        <w:r>
          <w:rPr>
            <w:noProof/>
          </w:rPr>
          <w:instrText xml:space="preserve"> PAGEREF _Toc138777773 \h </w:instrText>
        </w:r>
      </w:ins>
      <w:r>
        <w:rPr>
          <w:noProof/>
        </w:rPr>
      </w:r>
      <w:r>
        <w:rPr>
          <w:noProof/>
        </w:rPr>
        <w:fldChar w:fldCharType="separate"/>
      </w:r>
      <w:ins w:id="725" w:author="Richard Bradbury" w:date="2023-06-27T16:58:00Z">
        <w:r>
          <w:rPr>
            <w:noProof/>
          </w:rPr>
          <w:t>178</w:t>
        </w:r>
        <w:r>
          <w:rPr>
            <w:noProof/>
          </w:rPr>
          <w:fldChar w:fldCharType="end"/>
        </w:r>
      </w:ins>
    </w:p>
    <w:p w14:paraId="0F07E42A" w14:textId="577F27DC" w:rsidR="00A425D0" w:rsidDel="00D3770E" w:rsidRDefault="00A425D0">
      <w:pPr>
        <w:pStyle w:val="TOC1"/>
        <w:rPr>
          <w:del w:id="726" w:author="Richard Bradbury" w:date="2023-06-27T16:58:00Z"/>
          <w:rFonts w:asciiTheme="minorHAnsi" w:eastAsiaTheme="minorEastAsia" w:hAnsiTheme="minorHAnsi" w:cstheme="minorBidi"/>
          <w:noProof/>
          <w:szCs w:val="22"/>
          <w:lang w:eastAsia="en-GB"/>
        </w:rPr>
      </w:pPr>
      <w:del w:id="727" w:author="Richard Bradbury" w:date="2023-06-27T16:58:00Z">
        <w:r w:rsidDel="00D3770E">
          <w:rPr>
            <w:noProof/>
          </w:rPr>
          <w:delText>Foreword</w:delText>
        </w:r>
        <w:r w:rsidDel="00D3770E">
          <w:rPr>
            <w:noProof/>
          </w:rPr>
          <w:tab/>
          <w:delText>9</w:delText>
        </w:r>
      </w:del>
    </w:p>
    <w:p w14:paraId="3CC8E0E5" w14:textId="720DCAEC" w:rsidR="00A425D0" w:rsidDel="00D3770E" w:rsidRDefault="00A425D0">
      <w:pPr>
        <w:pStyle w:val="TOC1"/>
        <w:rPr>
          <w:del w:id="728" w:author="Richard Bradbury" w:date="2023-06-27T16:58:00Z"/>
          <w:rFonts w:asciiTheme="minorHAnsi" w:eastAsiaTheme="minorEastAsia" w:hAnsiTheme="minorHAnsi" w:cstheme="minorBidi"/>
          <w:noProof/>
          <w:szCs w:val="22"/>
          <w:lang w:eastAsia="en-GB"/>
        </w:rPr>
      </w:pPr>
      <w:del w:id="729" w:author="Richard Bradbury" w:date="2023-06-27T16:58:00Z">
        <w:r w:rsidDel="00D3770E">
          <w:rPr>
            <w:noProof/>
          </w:rPr>
          <w:delText>1</w:delText>
        </w:r>
        <w:r w:rsidDel="00D3770E">
          <w:rPr>
            <w:rFonts w:asciiTheme="minorHAnsi" w:eastAsiaTheme="minorEastAsia" w:hAnsiTheme="minorHAnsi" w:cstheme="minorBidi"/>
            <w:noProof/>
            <w:szCs w:val="22"/>
            <w:lang w:eastAsia="en-GB"/>
          </w:rPr>
          <w:tab/>
        </w:r>
        <w:r w:rsidDel="00D3770E">
          <w:rPr>
            <w:noProof/>
          </w:rPr>
          <w:delText>Scope</w:delText>
        </w:r>
        <w:r w:rsidDel="00D3770E">
          <w:rPr>
            <w:noProof/>
          </w:rPr>
          <w:tab/>
          <w:delText>10</w:delText>
        </w:r>
      </w:del>
    </w:p>
    <w:p w14:paraId="01688F88" w14:textId="5377FFD2" w:rsidR="00A425D0" w:rsidDel="00D3770E" w:rsidRDefault="00A425D0">
      <w:pPr>
        <w:pStyle w:val="TOC1"/>
        <w:rPr>
          <w:del w:id="730" w:author="Richard Bradbury" w:date="2023-06-27T16:58:00Z"/>
          <w:rFonts w:asciiTheme="minorHAnsi" w:eastAsiaTheme="minorEastAsia" w:hAnsiTheme="minorHAnsi" w:cstheme="minorBidi"/>
          <w:noProof/>
          <w:szCs w:val="22"/>
          <w:lang w:eastAsia="en-GB"/>
        </w:rPr>
      </w:pPr>
      <w:del w:id="731" w:author="Richard Bradbury" w:date="2023-06-27T16:58:00Z">
        <w:r w:rsidDel="00D3770E">
          <w:rPr>
            <w:noProof/>
          </w:rPr>
          <w:delText>2</w:delText>
        </w:r>
        <w:r w:rsidDel="00D3770E">
          <w:rPr>
            <w:rFonts w:asciiTheme="minorHAnsi" w:eastAsiaTheme="minorEastAsia" w:hAnsiTheme="minorHAnsi" w:cstheme="minorBidi"/>
            <w:noProof/>
            <w:szCs w:val="22"/>
            <w:lang w:eastAsia="en-GB"/>
          </w:rPr>
          <w:tab/>
        </w:r>
        <w:r w:rsidDel="00D3770E">
          <w:rPr>
            <w:noProof/>
          </w:rPr>
          <w:delText>References</w:delText>
        </w:r>
        <w:r w:rsidDel="00D3770E">
          <w:rPr>
            <w:noProof/>
          </w:rPr>
          <w:tab/>
          <w:delText>10</w:delText>
        </w:r>
      </w:del>
    </w:p>
    <w:p w14:paraId="2356FBD2" w14:textId="714C18F2" w:rsidR="00A425D0" w:rsidDel="00D3770E" w:rsidRDefault="00A425D0">
      <w:pPr>
        <w:pStyle w:val="TOC1"/>
        <w:rPr>
          <w:del w:id="732" w:author="Richard Bradbury" w:date="2023-06-27T16:58:00Z"/>
          <w:rFonts w:asciiTheme="minorHAnsi" w:eastAsiaTheme="minorEastAsia" w:hAnsiTheme="minorHAnsi" w:cstheme="minorBidi"/>
          <w:noProof/>
          <w:szCs w:val="22"/>
          <w:lang w:eastAsia="en-GB"/>
        </w:rPr>
      </w:pPr>
      <w:del w:id="733" w:author="Richard Bradbury" w:date="2023-06-27T16:58:00Z">
        <w:r w:rsidDel="00D3770E">
          <w:rPr>
            <w:noProof/>
          </w:rPr>
          <w:delText>3</w:delText>
        </w:r>
        <w:r w:rsidDel="00D3770E">
          <w:rPr>
            <w:rFonts w:asciiTheme="minorHAnsi" w:eastAsiaTheme="minorEastAsia" w:hAnsiTheme="minorHAnsi" w:cstheme="minorBidi"/>
            <w:noProof/>
            <w:szCs w:val="22"/>
            <w:lang w:eastAsia="en-GB"/>
          </w:rPr>
          <w:tab/>
        </w:r>
        <w:r w:rsidDel="00D3770E">
          <w:rPr>
            <w:noProof/>
          </w:rPr>
          <w:delText>Definition of terms, symbols and abbreviations</w:delText>
        </w:r>
        <w:r w:rsidDel="00D3770E">
          <w:rPr>
            <w:noProof/>
          </w:rPr>
          <w:tab/>
          <w:delText>11</w:delText>
        </w:r>
      </w:del>
    </w:p>
    <w:p w14:paraId="5B076F98" w14:textId="0A1111F2" w:rsidR="00A425D0" w:rsidDel="00D3770E" w:rsidRDefault="00A425D0">
      <w:pPr>
        <w:pStyle w:val="TOC2"/>
        <w:rPr>
          <w:del w:id="734" w:author="Richard Bradbury" w:date="2023-06-27T16:58:00Z"/>
          <w:rFonts w:asciiTheme="minorHAnsi" w:eastAsiaTheme="minorEastAsia" w:hAnsiTheme="minorHAnsi" w:cstheme="minorBidi"/>
          <w:noProof/>
          <w:sz w:val="22"/>
          <w:szCs w:val="22"/>
          <w:lang w:eastAsia="en-GB"/>
        </w:rPr>
      </w:pPr>
      <w:del w:id="735" w:author="Richard Bradbury" w:date="2023-06-27T16:58:00Z">
        <w:r w:rsidDel="00D3770E">
          <w:rPr>
            <w:noProof/>
          </w:rPr>
          <w:delText>3.1</w:delText>
        </w:r>
        <w:r w:rsidDel="00D3770E">
          <w:rPr>
            <w:rFonts w:asciiTheme="minorHAnsi" w:eastAsiaTheme="minorEastAsia" w:hAnsiTheme="minorHAnsi" w:cstheme="minorBidi"/>
            <w:noProof/>
            <w:sz w:val="22"/>
            <w:szCs w:val="22"/>
            <w:lang w:eastAsia="en-GB"/>
          </w:rPr>
          <w:tab/>
        </w:r>
        <w:r w:rsidDel="00D3770E">
          <w:rPr>
            <w:noProof/>
          </w:rPr>
          <w:delText>Terms</w:delText>
        </w:r>
        <w:r w:rsidDel="00D3770E">
          <w:rPr>
            <w:noProof/>
          </w:rPr>
          <w:tab/>
          <w:delText>11</w:delText>
        </w:r>
      </w:del>
    </w:p>
    <w:p w14:paraId="47510A6C" w14:textId="257FE5F4" w:rsidR="00A425D0" w:rsidDel="00D3770E" w:rsidRDefault="00A425D0">
      <w:pPr>
        <w:pStyle w:val="TOC2"/>
        <w:rPr>
          <w:del w:id="736" w:author="Richard Bradbury" w:date="2023-06-27T16:58:00Z"/>
          <w:rFonts w:asciiTheme="minorHAnsi" w:eastAsiaTheme="minorEastAsia" w:hAnsiTheme="minorHAnsi" w:cstheme="minorBidi"/>
          <w:noProof/>
          <w:sz w:val="22"/>
          <w:szCs w:val="22"/>
          <w:lang w:eastAsia="en-GB"/>
        </w:rPr>
      </w:pPr>
      <w:del w:id="737" w:author="Richard Bradbury" w:date="2023-06-27T16:58:00Z">
        <w:r w:rsidDel="00D3770E">
          <w:rPr>
            <w:noProof/>
          </w:rPr>
          <w:delText>3.2</w:delText>
        </w:r>
        <w:r w:rsidDel="00D3770E">
          <w:rPr>
            <w:rFonts w:asciiTheme="minorHAnsi" w:eastAsiaTheme="minorEastAsia" w:hAnsiTheme="minorHAnsi" w:cstheme="minorBidi"/>
            <w:noProof/>
            <w:sz w:val="22"/>
            <w:szCs w:val="22"/>
            <w:lang w:eastAsia="en-GB"/>
          </w:rPr>
          <w:tab/>
        </w:r>
        <w:r w:rsidDel="00D3770E">
          <w:rPr>
            <w:noProof/>
          </w:rPr>
          <w:delText>Symbols</w:delText>
        </w:r>
        <w:r w:rsidDel="00D3770E">
          <w:rPr>
            <w:noProof/>
          </w:rPr>
          <w:tab/>
          <w:delText>13</w:delText>
        </w:r>
      </w:del>
    </w:p>
    <w:p w14:paraId="0B09BE7C" w14:textId="12A323CE" w:rsidR="00A425D0" w:rsidDel="00D3770E" w:rsidRDefault="00A425D0">
      <w:pPr>
        <w:pStyle w:val="TOC2"/>
        <w:rPr>
          <w:del w:id="738" w:author="Richard Bradbury" w:date="2023-06-27T16:58:00Z"/>
          <w:rFonts w:asciiTheme="minorHAnsi" w:eastAsiaTheme="minorEastAsia" w:hAnsiTheme="minorHAnsi" w:cstheme="minorBidi"/>
          <w:noProof/>
          <w:sz w:val="22"/>
          <w:szCs w:val="22"/>
          <w:lang w:eastAsia="en-GB"/>
        </w:rPr>
      </w:pPr>
      <w:del w:id="739" w:author="Richard Bradbury" w:date="2023-06-27T16:58:00Z">
        <w:r w:rsidDel="00D3770E">
          <w:rPr>
            <w:noProof/>
          </w:rPr>
          <w:delText>3.3</w:delText>
        </w:r>
        <w:r w:rsidDel="00D3770E">
          <w:rPr>
            <w:rFonts w:asciiTheme="minorHAnsi" w:eastAsiaTheme="minorEastAsia" w:hAnsiTheme="minorHAnsi" w:cstheme="minorBidi"/>
            <w:noProof/>
            <w:sz w:val="22"/>
            <w:szCs w:val="22"/>
            <w:lang w:eastAsia="en-GB"/>
          </w:rPr>
          <w:tab/>
        </w:r>
        <w:r w:rsidDel="00D3770E">
          <w:rPr>
            <w:noProof/>
          </w:rPr>
          <w:delText>Abbreviations</w:delText>
        </w:r>
        <w:r w:rsidDel="00D3770E">
          <w:rPr>
            <w:noProof/>
          </w:rPr>
          <w:tab/>
          <w:delText>13</w:delText>
        </w:r>
      </w:del>
    </w:p>
    <w:p w14:paraId="0FDD4815" w14:textId="3DCA161B" w:rsidR="00A425D0" w:rsidDel="00D3770E" w:rsidRDefault="00A425D0">
      <w:pPr>
        <w:pStyle w:val="TOC1"/>
        <w:rPr>
          <w:del w:id="740" w:author="Richard Bradbury" w:date="2023-06-27T16:58:00Z"/>
          <w:rFonts w:asciiTheme="minorHAnsi" w:eastAsiaTheme="minorEastAsia" w:hAnsiTheme="minorHAnsi" w:cstheme="minorBidi"/>
          <w:noProof/>
          <w:szCs w:val="22"/>
          <w:lang w:eastAsia="en-GB"/>
        </w:rPr>
      </w:pPr>
      <w:del w:id="741" w:author="Richard Bradbury" w:date="2023-06-27T16:58:00Z">
        <w:r w:rsidDel="00D3770E">
          <w:rPr>
            <w:noProof/>
          </w:rPr>
          <w:delText>4</w:delText>
        </w:r>
        <w:r w:rsidDel="00D3770E">
          <w:rPr>
            <w:rFonts w:asciiTheme="minorHAnsi" w:eastAsiaTheme="minorEastAsia" w:hAnsiTheme="minorHAnsi" w:cstheme="minorBidi"/>
            <w:noProof/>
            <w:szCs w:val="22"/>
            <w:lang w:eastAsia="en-GB"/>
          </w:rPr>
          <w:tab/>
        </w:r>
        <w:r w:rsidDel="00D3770E">
          <w:rPr>
            <w:noProof/>
          </w:rPr>
          <w:delText>Media Streaming general service architecture</w:delText>
        </w:r>
        <w:r w:rsidDel="00D3770E">
          <w:rPr>
            <w:noProof/>
          </w:rPr>
          <w:tab/>
          <w:delText>14</w:delText>
        </w:r>
      </w:del>
    </w:p>
    <w:p w14:paraId="37230779" w14:textId="45FF747D" w:rsidR="00A425D0" w:rsidDel="00D3770E" w:rsidRDefault="00A425D0">
      <w:pPr>
        <w:pStyle w:val="TOC2"/>
        <w:rPr>
          <w:del w:id="742" w:author="Richard Bradbury" w:date="2023-06-27T16:58:00Z"/>
          <w:rFonts w:asciiTheme="minorHAnsi" w:eastAsiaTheme="minorEastAsia" w:hAnsiTheme="minorHAnsi" w:cstheme="minorBidi"/>
          <w:noProof/>
          <w:sz w:val="22"/>
          <w:szCs w:val="22"/>
          <w:lang w:eastAsia="en-GB"/>
        </w:rPr>
      </w:pPr>
      <w:del w:id="743" w:author="Richard Bradbury" w:date="2023-06-27T16:58:00Z">
        <w:r w:rsidDel="00D3770E">
          <w:rPr>
            <w:noProof/>
          </w:rPr>
          <w:delText>4.1</w:delText>
        </w:r>
        <w:r w:rsidDel="00D3770E">
          <w:rPr>
            <w:rFonts w:asciiTheme="minorHAnsi" w:eastAsiaTheme="minorEastAsia" w:hAnsiTheme="minorHAnsi" w:cstheme="minorBidi"/>
            <w:noProof/>
            <w:sz w:val="22"/>
            <w:szCs w:val="22"/>
            <w:lang w:eastAsia="en-GB"/>
          </w:rPr>
          <w:tab/>
        </w:r>
        <w:r w:rsidDel="00D3770E">
          <w:rPr>
            <w:noProof/>
          </w:rPr>
          <w:delText>Overall media architecture</w:delText>
        </w:r>
        <w:r w:rsidDel="00D3770E">
          <w:rPr>
            <w:noProof/>
          </w:rPr>
          <w:tab/>
          <w:delText>14</w:delText>
        </w:r>
      </w:del>
    </w:p>
    <w:p w14:paraId="55E28F7D" w14:textId="7322957E" w:rsidR="00A425D0" w:rsidDel="00D3770E" w:rsidRDefault="00A425D0">
      <w:pPr>
        <w:pStyle w:val="TOC2"/>
        <w:rPr>
          <w:del w:id="744" w:author="Richard Bradbury" w:date="2023-06-27T16:58:00Z"/>
          <w:rFonts w:asciiTheme="minorHAnsi" w:eastAsiaTheme="minorEastAsia" w:hAnsiTheme="minorHAnsi" w:cstheme="minorBidi"/>
          <w:noProof/>
          <w:sz w:val="22"/>
          <w:szCs w:val="22"/>
          <w:lang w:eastAsia="en-GB"/>
        </w:rPr>
      </w:pPr>
      <w:del w:id="745" w:author="Richard Bradbury" w:date="2023-06-27T16:58:00Z">
        <w:r w:rsidDel="00D3770E">
          <w:rPr>
            <w:noProof/>
          </w:rPr>
          <w:delText>4.2</w:delText>
        </w:r>
        <w:r w:rsidDel="00D3770E">
          <w:rPr>
            <w:rFonts w:asciiTheme="minorHAnsi" w:eastAsiaTheme="minorEastAsia" w:hAnsiTheme="minorHAnsi" w:cstheme="minorBidi"/>
            <w:noProof/>
            <w:sz w:val="22"/>
            <w:szCs w:val="22"/>
            <w:lang w:eastAsia="en-GB"/>
          </w:rPr>
          <w:tab/>
        </w:r>
        <w:r w:rsidDel="00D3770E">
          <w:rPr>
            <w:noProof/>
          </w:rPr>
          <w:delText>5G unicast downlink Media Streaming architecture</w:delText>
        </w:r>
        <w:r w:rsidDel="00D3770E">
          <w:rPr>
            <w:noProof/>
          </w:rPr>
          <w:tab/>
          <w:delText>16</w:delText>
        </w:r>
      </w:del>
    </w:p>
    <w:p w14:paraId="6FA782C7" w14:textId="41260176" w:rsidR="00A425D0" w:rsidDel="00D3770E" w:rsidRDefault="00A425D0">
      <w:pPr>
        <w:pStyle w:val="TOC3"/>
        <w:rPr>
          <w:del w:id="746" w:author="Richard Bradbury" w:date="2023-06-27T16:58:00Z"/>
          <w:rFonts w:asciiTheme="minorHAnsi" w:eastAsiaTheme="minorEastAsia" w:hAnsiTheme="minorHAnsi" w:cstheme="minorBidi"/>
          <w:noProof/>
          <w:sz w:val="22"/>
          <w:szCs w:val="22"/>
          <w:lang w:eastAsia="en-GB"/>
        </w:rPr>
      </w:pPr>
      <w:del w:id="747" w:author="Richard Bradbury" w:date="2023-06-27T16:58:00Z">
        <w:r w:rsidDel="00D3770E">
          <w:rPr>
            <w:noProof/>
          </w:rPr>
          <w:delText>4.2.1</w:delText>
        </w:r>
        <w:r w:rsidDel="00D3770E">
          <w:rPr>
            <w:rFonts w:asciiTheme="minorHAnsi" w:eastAsiaTheme="minorEastAsia" w:hAnsiTheme="minorHAnsi" w:cstheme="minorBidi"/>
            <w:noProof/>
            <w:sz w:val="22"/>
            <w:szCs w:val="22"/>
            <w:lang w:eastAsia="en-GB"/>
          </w:rPr>
          <w:tab/>
        </w:r>
        <w:r w:rsidDel="00D3770E">
          <w:rPr>
            <w:noProof/>
          </w:rPr>
          <w:delText>Standalone - Non-Roaming</w:delText>
        </w:r>
        <w:r w:rsidDel="00D3770E">
          <w:rPr>
            <w:noProof/>
          </w:rPr>
          <w:tab/>
          <w:delText>16</w:delText>
        </w:r>
      </w:del>
    </w:p>
    <w:p w14:paraId="0850FA5E" w14:textId="0D604BAD" w:rsidR="00A425D0" w:rsidDel="00D3770E" w:rsidRDefault="00A425D0">
      <w:pPr>
        <w:pStyle w:val="TOC3"/>
        <w:rPr>
          <w:del w:id="748" w:author="Richard Bradbury" w:date="2023-06-27T16:58:00Z"/>
          <w:rFonts w:asciiTheme="minorHAnsi" w:eastAsiaTheme="minorEastAsia" w:hAnsiTheme="minorHAnsi" w:cstheme="minorBidi"/>
          <w:noProof/>
          <w:sz w:val="22"/>
          <w:szCs w:val="22"/>
          <w:lang w:eastAsia="en-GB"/>
        </w:rPr>
      </w:pPr>
      <w:del w:id="749" w:author="Richard Bradbury" w:date="2023-06-27T16:58:00Z">
        <w:r w:rsidDel="00D3770E">
          <w:rPr>
            <w:noProof/>
          </w:rPr>
          <w:delText>4.2.2</w:delText>
        </w:r>
        <w:r w:rsidDel="00D3770E">
          <w:rPr>
            <w:rFonts w:asciiTheme="minorHAnsi" w:eastAsiaTheme="minorEastAsia" w:hAnsiTheme="minorHAnsi" w:cstheme="minorBidi"/>
            <w:noProof/>
            <w:sz w:val="22"/>
            <w:szCs w:val="22"/>
            <w:lang w:eastAsia="en-GB"/>
          </w:rPr>
          <w:tab/>
        </w:r>
        <w:r w:rsidDel="00D3770E">
          <w:rPr>
            <w:noProof/>
          </w:rPr>
          <w:delText>UE 5GMSd Functions</w:delText>
        </w:r>
        <w:r w:rsidDel="00D3770E">
          <w:rPr>
            <w:noProof/>
          </w:rPr>
          <w:tab/>
          <w:delText>20</w:delText>
        </w:r>
      </w:del>
    </w:p>
    <w:p w14:paraId="25A1952F" w14:textId="2FA8B58F" w:rsidR="00A425D0" w:rsidDel="00D3770E" w:rsidRDefault="00A425D0">
      <w:pPr>
        <w:pStyle w:val="TOC3"/>
        <w:rPr>
          <w:del w:id="750" w:author="Richard Bradbury" w:date="2023-06-27T16:58:00Z"/>
          <w:rFonts w:asciiTheme="minorHAnsi" w:eastAsiaTheme="minorEastAsia" w:hAnsiTheme="minorHAnsi" w:cstheme="minorBidi"/>
          <w:noProof/>
          <w:sz w:val="22"/>
          <w:szCs w:val="22"/>
          <w:lang w:eastAsia="en-GB"/>
        </w:rPr>
      </w:pPr>
      <w:del w:id="751" w:author="Richard Bradbury" w:date="2023-06-27T16:58:00Z">
        <w:r w:rsidDel="00D3770E">
          <w:rPr>
            <w:noProof/>
          </w:rPr>
          <w:delText>4.2.3</w:delText>
        </w:r>
        <w:r w:rsidDel="00D3770E">
          <w:rPr>
            <w:rFonts w:asciiTheme="minorHAnsi" w:eastAsiaTheme="minorEastAsia" w:hAnsiTheme="minorHAnsi" w:cstheme="minorBidi"/>
            <w:noProof/>
            <w:sz w:val="22"/>
            <w:szCs w:val="22"/>
            <w:lang w:eastAsia="en-GB"/>
          </w:rPr>
          <w:tab/>
        </w:r>
        <w:r w:rsidDel="00D3770E">
          <w:rPr>
            <w:noProof/>
          </w:rPr>
          <w:delText>Service Access Information for Downlink Media Streaming</w:delText>
        </w:r>
        <w:r w:rsidDel="00D3770E">
          <w:rPr>
            <w:noProof/>
          </w:rPr>
          <w:tab/>
          <w:delText>22</w:delText>
        </w:r>
      </w:del>
    </w:p>
    <w:p w14:paraId="42E4E5EB" w14:textId="7881A006" w:rsidR="00A425D0" w:rsidDel="00D3770E" w:rsidRDefault="00A425D0">
      <w:pPr>
        <w:pStyle w:val="TOC2"/>
        <w:rPr>
          <w:del w:id="752" w:author="Richard Bradbury" w:date="2023-06-27T16:58:00Z"/>
          <w:rFonts w:asciiTheme="minorHAnsi" w:eastAsiaTheme="minorEastAsia" w:hAnsiTheme="minorHAnsi" w:cstheme="minorBidi"/>
          <w:noProof/>
          <w:sz w:val="22"/>
          <w:szCs w:val="22"/>
          <w:lang w:eastAsia="en-GB"/>
        </w:rPr>
      </w:pPr>
      <w:del w:id="753" w:author="Richard Bradbury" w:date="2023-06-27T16:58:00Z">
        <w:r w:rsidDel="00D3770E">
          <w:rPr>
            <w:noProof/>
          </w:rPr>
          <w:delText>4.3</w:delText>
        </w:r>
        <w:r w:rsidDel="00D3770E">
          <w:rPr>
            <w:rFonts w:asciiTheme="minorHAnsi" w:eastAsiaTheme="minorEastAsia" w:hAnsiTheme="minorHAnsi" w:cstheme="minorBidi"/>
            <w:noProof/>
            <w:sz w:val="22"/>
            <w:szCs w:val="22"/>
            <w:lang w:eastAsia="en-GB"/>
          </w:rPr>
          <w:tab/>
        </w:r>
        <w:r w:rsidDel="00D3770E">
          <w:rPr>
            <w:noProof/>
          </w:rPr>
          <w:delText>5G Uplink Media Streaming Architecture</w:delText>
        </w:r>
        <w:r w:rsidDel="00D3770E">
          <w:rPr>
            <w:noProof/>
          </w:rPr>
          <w:tab/>
          <w:delText>24</w:delText>
        </w:r>
      </w:del>
    </w:p>
    <w:p w14:paraId="62554AE6" w14:textId="660821DA" w:rsidR="00A425D0" w:rsidDel="00D3770E" w:rsidRDefault="00A425D0">
      <w:pPr>
        <w:pStyle w:val="TOC3"/>
        <w:rPr>
          <w:del w:id="754" w:author="Richard Bradbury" w:date="2023-06-27T16:58:00Z"/>
          <w:rFonts w:asciiTheme="minorHAnsi" w:eastAsiaTheme="minorEastAsia" w:hAnsiTheme="minorHAnsi" w:cstheme="minorBidi"/>
          <w:noProof/>
          <w:sz w:val="22"/>
          <w:szCs w:val="22"/>
          <w:lang w:eastAsia="en-GB"/>
        </w:rPr>
      </w:pPr>
      <w:del w:id="755" w:author="Richard Bradbury" w:date="2023-06-27T16:58:00Z">
        <w:r w:rsidDel="00D3770E">
          <w:rPr>
            <w:noProof/>
          </w:rPr>
          <w:delText>4.3.1</w:delText>
        </w:r>
        <w:r w:rsidDel="00D3770E">
          <w:rPr>
            <w:rFonts w:asciiTheme="minorHAnsi" w:eastAsiaTheme="minorEastAsia" w:hAnsiTheme="minorHAnsi" w:cstheme="minorBidi"/>
            <w:noProof/>
            <w:sz w:val="22"/>
            <w:szCs w:val="22"/>
            <w:lang w:eastAsia="en-GB"/>
          </w:rPr>
          <w:tab/>
        </w:r>
        <w:r w:rsidDel="00D3770E">
          <w:rPr>
            <w:noProof/>
          </w:rPr>
          <w:delText>Media Architecture</w:delText>
        </w:r>
        <w:r w:rsidDel="00D3770E">
          <w:rPr>
            <w:noProof/>
          </w:rPr>
          <w:tab/>
          <w:delText>24</w:delText>
        </w:r>
      </w:del>
    </w:p>
    <w:p w14:paraId="7D275449" w14:textId="1029884E" w:rsidR="00A425D0" w:rsidDel="00D3770E" w:rsidRDefault="00A425D0">
      <w:pPr>
        <w:pStyle w:val="TOC3"/>
        <w:rPr>
          <w:del w:id="756" w:author="Richard Bradbury" w:date="2023-06-27T16:58:00Z"/>
          <w:rFonts w:asciiTheme="minorHAnsi" w:eastAsiaTheme="minorEastAsia" w:hAnsiTheme="minorHAnsi" w:cstheme="minorBidi"/>
          <w:noProof/>
          <w:sz w:val="22"/>
          <w:szCs w:val="22"/>
          <w:lang w:eastAsia="en-GB"/>
        </w:rPr>
      </w:pPr>
      <w:del w:id="757" w:author="Richard Bradbury" w:date="2023-06-27T16:58:00Z">
        <w:r w:rsidDel="00D3770E">
          <w:rPr>
            <w:noProof/>
          </w:rPr>
          <w:delText>4.3.2</w:delText>
        </w:r>
        <w:r w:rsidDel="00D3770E">
          <w:rPr>
            <w:rFonts w:asciiTheme="minorHAnsi" w:eastAsiaTheme="minorEastAsia" w:hAnsiTheme="minorHAnsi" w:cstheme="minorBidi"/>
            <w:noProof/>
            <w:sz w:val="22"/>
            <w:szCs w:val="22"/>
            <w:lang w:eastAsia="en-GB"/>
          </w:rPr>
          <w:tab/>
        </w:r>
        <w:r w:rsidDel="00D3770E">
          <w:rPr>
            <w:noProof/>
          </w:rPr>
          <w:delText>UE Media Functions</w:delText>
        </w:r>
        <w:r w:rsidDel="00D3770E">
          <w:rPr>
            <w:noProof/>
          </w:rPr>
          <w:tab/>
          <w:delText>26</w:delText>
        </w:r>
      </w:del>
    </w:p>
    <w:p w14:paraId="68D96296" w14:textId="61A0B353" w:rsidR="00A425D0" w:rsidDel="00D3770E" w:rsidRDefault="00A425D0">
      <w:pPr>
        <w:pStyle w:val="TOC3"/>
        <w:rPr>
          <w:del w:id="758" w:author="Richard Bradbury" w:date="2023-06-27T16:58:00Z"/>
          <w:rFonts w:asciiTheme="minorHAnsi" w:eastAsiaTheme="minorEastAsia" w:hAnsiTheme="minorHAnsi" w:cstheme="minorBidi"/>
          <w:noProof/>
          <w:sz w:val="22"/>
          <w:szCs w:val="22"/>
          <w:lang w:eastAsia="en-GB"/>
        </w:rPr>
      </w:pPr>
      <w:del w:id="759" w:author="Richard Bradbury" w:date="2023-06-27T16:58:00Z">
        <w:r w:rsidDel="00D3770E">
          <w:rPr>
            <w:noProof/>
          </w:rPr>
          <w:delText>4.3.3</w:delText>
        </w:r>
        <w:r w:rsidDel="00D3770E">
          <w:rPr>
            <w:rFonts w:asciiTheme="minorHAnsi" w:eastAsiaTheme="minorEastAsia" w:hAnsiTheme="minorHAnsi" w:cstheme="minorBidi"/>
            <w:noProof/>
            <w:sz w:val="22"/>
            <w:szCs w:val="22"/>
            <w:lang w:eastAsia="en-GB"/>
          </w:rPr>
          <w:tab/>
        </w:r>
        <w:r w:rsidDel="00D3770E">
          <w:rPr>
            <w:noProof/>
          </w:rPr>
          <w:delText>Service Access Information for Uplink Media Streaming</w:delText>
        </w:r>
        <w:r w:rsidDel="00D3770E">
          <w:rPr>
            <w:noProof/>
          </w:rPr>
          <w:tab/>
          <w:delText>28</w:delText>
        </w:r>
      </w:del>
    </w:p>
    <w:p w14:paraId="76A80E3F" w14:textId="051CC5AB" w:rsidR="00A425D0" w:rsidDel="00D3770E" w:rsidRDefault="00A425D0">
      <w:pPr>
        <w:pStyle w:val="TOC2"/>
        <w:rPr>
          <w:del w:id="760" w:author="Richard Bradbury" w:date="2023-06-27T16:58:00Z"/>
          <w:rFonts w:asciiTheme="minorHAnsi" w:eastAsiaTheme="minorEastAsia" w:hAnsiTheme="minorHAnsi" w:cstheme="minorBidi"/>
          <w:noProof/>
          <w:sz w:val="22"/>
          <w:szCs w:val="22"/>
          <w:lang w:eastAsia="en-GB"/>
        </w:rPr>
      </w:pPr>
      <w:del w:id="761" w:author="Richard Bradbury" w:date="2023-06-27T16:58:00Z">
        <w:r w:rsidDel="00D3770E">
          <w:rPr>
            <w:noProof/>
          </w:rPr>
          <w:delText>4.4</w:delText>
        </w:r>
        <w:r w:rsidDel="00D3770E">
          <w:rPr>
            <w:rFonts w:asciiTheme="minorHAnsi" w:eastAsiaTheme="minorEastAsia" w:hAnsiTheme="minorHAnsi" w:cstheme="minorBidi"/>
            <w:noProof/>
            <w:sz w:val="22"/>
            <w:szCs w:val="22"/>
            <w:lang w:eastAsia="en-GB"/>
          </w:rPr>
          <w:tab/>
        </w:r>
        <w:r w:rsidDel="00D3770E">
          <w:rPr>
            <w:noProof/>
          </w:rPr>
          <w:delText>Network Slicing for Downlink Media Streaming</w:delText>
        </w:r>
        <w:r w:rsidDel="00D3770E">
          <w:rPr>
            <w:noProof/>
          </w:rPr>
          <w:tab/>
          <w:delText>29</w:delText>
        </w:r>
      </w:del>
    </w:p>
    <w:p w14:paraId="28378D76" w14:textId="5BD6AB85" w:rsidR="00A425D0" w:rsidDel="00D3770E" w:rsidRDefault="00A425D0">
      <w:pPr>
        <w:pStyle w:val="TOC2"/>
        <w:rPr>
          <w:del w:id="762" w:author="Richard Bradbury" w:date="2023-06-27T16:58:00Z"/>
          <w:rFonts w:asciiTheme="minorHAnsi" w:eastAsiaTheme="minorEastAsia" w:hAnsiTheme="minorHAnsi" w:cstheme="minorBidi"/>
          <w:noProof/>
          <w:sz w:val="22"/>
          <w:szCs w:val="22"/>
          <w:lang w:eastAsia="en-GB"/>
        </w:rPr>
      </w:pPr>
      <w:del w:id="763" w:author="Richard Bradbury" w:date="2023-06-27T16:58:00Z">
        <w:r w:rsidDel="00D3770E">
          <w:rPr>
            <w:noProof/>
          </w:rPr>
          <w:delText>4.5</w:delText>
        </w:r>
        <w:r w:rsidDel="00D3770E">
          <w:rPr>
            <w:rFonts w:asciiTheme="minorHAnsi" w:eastAsiaTheme="minorEastAsia" w:hAnsiTheme="minorHAnsi" w:cstheme="minorBidi"/>
            <w:noProof/>
            <w:sz w:val="22"/>
            <w:szCs w:val="22"/>
            <w:lang w:eastAsia="en-GB"/>
          </w:rPr>
          <w:tab/>
        </w:r>
        <w:r w:rsidDel="00D3770E">
          <w:rPr>
            <w:noProof/>
          </w:rPr>
          <w:delText>5G Media Streaming architecture extensions for Edge Computing</w:delText>
        </w:r>
        <w:r w:rsidDel="00D3770E">
          <w:rPr>
            <w:noProof/>
          </w:rPr>
          <w:tab/>
          <w:delText>30</w:delText>
        </w:r>
      </w:del>
    </w:p>
    <w:p w14:paraId="763AA408" w14:textId="604803C9" w:rsidR="00A425D0" w:rsidDel="00D3770E" w:rsidRDefault="00A425D0">
      <w:pPr>
        <w:pStyle w:val="TOC3"/>
        <w:rPr>
          <w:del w:id="764" w:author="Richard Bradbury" w:date="2023-06-27T16:58:00Z"/>
          <w:rFonts w:asciiTheme="minorHAnsi" w:eastAsiaTheme="minorEastAsia" w:hAnsiTheme="minorHAnsi" w:cstheme="minorBidi"/>
          <w:noProof/>
          <w:sz w:val="22"/>
          <w:szCs w:val="22"/>
          <w:lang w:eastAsia="en-GB"/>
        </w:rPr>
      </w:pPr>
      <w:del w:id="765" w:author="Richard Bradbury" w:date="2023-06-27T16:58:00Z">
        <w:r w:rsidDel="00D3770E">
          <w:rPr>
            <w:noProof/>
          </w:rPr>
          <w:delText>4.5.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30</w:delText>
        </w:r>
      </w:del>
    </w:p>
    <w:p w14:paraId="42B3C1A4" w14:textId="3BB07CC2" w:rsidR="00A425D0" w:rsidDel="00D3770E" w:rsidRDefault="00A425D0">
      <w:pPr>
        <w:pStyle w:val="TOC3"/>
        <w:rPr>
          <w:del w:id="766" w:author="Richard Bradbury" w:date="2023-06-27T16:58:00Z"/>
          <w:rFonts w:asciiTheme="minorHAnsi" w:eastAsiaTheme="minorEastAsia" w:hAnsiTheme="minorHAnsi" w:cstheme="minorBidi"/>
          <w:noProof/>
          <w:sz w:val="22"/>
          <w:szCs w:val="22"/>
          <w:lang w:eastAsia="en-GB"/>
        </w:rPr>
      </w:pPr>
      <w:del w:id="767" w:author="Richard Bradbury" w:date="2023-06-27T16:58:00Z">
        <w:r w:rsidDel="00D3770E">
          <w:rPr>
            <w:noProof/>
          </w:rPr>
          <w:delText>4.5.2</w:delText>
        </w:r>
        <w:r w:rsidDel="00D3770E">
          <w:rPr>
            <w:rFonts w:asciiTheme="minorHAnsi" w:eastAsiaTheme="minorEastAsia" w:hAnsiTheme="minorHAnsi" w:cstheme="minorBidi"/>
            <w:noProof/>
            <w:sz w:val="22"/>
            <w:szCs w:val="22"/>
            <w:lang w:eastAsia="en-GB"/>
          </w:rPr>
          <w:tab/>
        </w:r>
        <w:r w:rsidDel="00D3770E">
          <w:rPr>
            <w:noProof/>
          </w:rPr>
          <w:delText>Extended 5GMS Architecture for Edge Computing</w:delText>
        </w:r>
        <w:r w:rsidDel="00D3770E">
          <w:rPr>
            <w:noProof/>
          </w:rPr>
          <w:tab/>
          <w:delText>30</w:delText>
        </w:r>
      </w:del>
    </w:p>
    <w:p w14:paraId="05187870" w14:textId="608C0EBD" w:rsidR="00A425D0" w:rsidDel="00D3770E" w:rsidRDefault="00A425D0">
      <w:pPr>
        <w:pStyle w:val="TOC3"/>
        <w:rPr>
          <w:del w:id="768" w:author="Richard Bradbury" w:date="2023-06-27T16:58:00Z"/>
          <w:rFonts w:asciiTheme="minorHAnsi" w:eastAsiaTheme="minorEastAsia" w:hAnsiTheme="minorHAnsi" w:cstheme="minorBidi"/>
          <w:noProof/>
          <w:sz w:val="22"/>
          <w:szCs w:val="22"/>
          <w:lang w:eastAsia="en-GB"/>
        </w:rPr>
      </w:pPr>
      <w:del w:id="769" w:author="Richard Bradbury" w:date="2023-06-27T16:58:00Z">
        <w:r w:rsidDel="00D3770E">
          <w:rPr>
            <w:noProof/>
          </w:rPr>
          <w:delText>4.5.3</w:delText>
        </w:r>
        <w:r w:rsidDel="00D3770E">
          <w:rPr>
            <w:rFonts w:asciiTheme="minorHAnsi" w:eastAsiaTheme="minorEastAsia" w:hAnsiTheme="minorHAnsi" w:cstheme="minorBidi"/>
            <w:noProof/>
            <w:sz w:val="22"/>
            <w:szCs w:val="22"/>
            <w:lang w:eastAsia="en-GB"/>
          </w:rPr>
          <w:tab/>
        </w:r>
        <w:r w:rsidDel="00D3770E">
          <w:rPr>
            <w:noProof/>
          </w:rPr>
          <w:delText>Provisioning and Service Information</w:delText>
        </w:r>
        <w:r w:rsidDel="00D3770E">
          <w:rPr>
            <w:noProof/>
          </w:rPr>
          <w:tab/>
          <w:delText>31</w:delText>
        </w:r>
      </w:del>
    </w:p>
    <w:p w14:paraId="16D11B95" w14:textId="7C022958" w:rsidR="00A425D0" w:rsidDel="00D3770E" w:rsidRDefault="00A425D0">
      <w:pPr>
        <w:pStyle w:val="TOC3"/>
        <w:rPr>
          <w:del w:id="770" w:author="Richard Bradbury" w:date="2023-06-27T16:58:00Z"/>
          <w:rFonts w:asciiTheme="minorHAnsi" w:eastAsiaTheme="minorEastAsia" w:hAnsiTheme="minorHAnsi" w:cstheme="minorBidi"/>
          <w:noProof/>
          <w:sz w:val="22"/>
          <w:szCs w:val="22"/>
          <w:lang w:eastAsia="en-GB"/>
        </w:rPr>
      </w:pPr>
      <w:del w:id="771" w:author="Richard Bradbury" w:date="2023-06-27T16:58:00Z">
        <w:r w:rsidDel="00D3770E">
          <w:rPr>
            <w:noProof/>
          </w:rPr>
          <w:delText>4.5.4</w:delText>
        </w:r>
        <w:r w:rsidDel="00D3770E">
          <w:rPr>
            <w:rFonts w:asciiTheme="minorHAnsi" w:eastAsiaTheme="minorEastAsia" w:hAnsiTheme="minorHAnsi" w:cstheme="minorBidi"/>
            <w:noProof/>
            <w:sz w:val="22"/>
            <w:szCs w:val="22"/>
            <w:lang w:eastAsia="en-GB"/>
          </w:rPr>
          <w:tab/>
        </w:r>
        <w:r w:rsidDel="00D3770E">
          <w:rPr>
            <w:noProof/>
          </w:rPr>
          <w:delText>Edge application context for 5GMS functions</w:delText>
        </w:r>
        <w:r w:rsidDel="00D3770E">
          <w:rPr>
            <w:noProof/>
          </w:rPr>
          <w:tab/>
          <w:delText>32</w:delText>
        </w:r>
      </w:del>
    </w:p>
    <w:p w14:paraId="6F1BF420" w14:textId="3ADFFBEC" w:rsidR="00A425D0" w:rsidDel="00D3770E" w:rsidRDefault="00A425D0">
      <w:pPr>
        <w:pStyle w:val="TOC4"/>
        <w:rPr>
          <w:del w:id="772" w:author="Richard Bradbury" w:date="2023-06-27T16:58:00Z"/>
          <w:rFonts w:asciiTheme="minorHAnsi" w:eastAsiaTheme="minorEastAsia" w:hAnsiTheme="minorHAnsi" w:cstheme="minorBidi"/>
          <w:noProof/>
          <w:sz w:val="22"/>
          <w:szCs w:val="22"/>
          <w:lang w:eastAsia="en-GB"/>
        </w:rPr>
      </w:pPr>
      <w:del w:id="773" w:author="Richard Bradbury" w:date="2023-06-27T16:58:00Z">
        <w:r w:rsidDel="00D3770E">
          <w:rPr>
            <w:noProof/>
          </w:rPr>
          <w:delText>4.5.4.1</w:delText>
        </w:r>
        <w:r w:rsidDel="00D3770E">
          <w:rPr>
            <w:rFonts w:asciiTheme="minorHAnsi" w:eastAsiaTheme="minorEastAsia" w:hAnsiTheme="minorHAnsi" w:cstheme="minorBidi"/>
            <w:noProof/>
            <w:sz w:val="22"/>
            <w:szCs w:val="22"/>
            <w:lang w:eastAsia="en-GB"/>
          </w:rPr>
          <w:tab/>
        </w:r>
        <w:r w:rsidDel="00D3770E">
          <w:rPr>
            <w:noProof/>
          </w:rPr>
          <w:delText>5GMS AF context</w:delText>
        </w:r>
        <w:r w:rsidDel="00D3770E">
          <w:rPr>
            <w:noProof/>
          </w:rPr>
          <w:tab/>
          <w:delText>32</w:delText>
        </w:r>
      </w:del>
    </w:p>
    <w:p w14:paraId="1E715707" w14:textId="6D37C3DD" w:rsidR="00A425D0" w:rsidDel="00D3770E" w:rsidRDefault="00A425D0">
      <w:pPr>
        <w:pStyle w:val="TOC4"/>
        <w:rPr>
          <w:del w:id="774" w:author="Richard Bradbury" w:date="2023-06-27T16:58:00Z"/>
          <w:rFonts w:asciiTheme="minorHAnsi" w:eastAsiaTheme="minorEastAsia" w:hAnsiTheme="minorHAnsi" w:cstheme="minorBidi"/>
          <w:noProof/>
          <w:sz w:val="22"/>
          <w:szCs w:val="22"/>
          <w:lang w:eastAsia="en-GB"/>
        </w:rPr>
      </w:pPr>
      <w:del w:id="775" w:author="Richard Bradbury" w:date="2023-06-27T16:58:00Z">
        <w:r w:rsidDel="00D3770E">
          <w:rPr>
            <w:noProof/>
          </w:rPr>
          <w:delText>4.5.4.2</w:delText>
        </w:r>
        <w:r w:rsidDel="00D3770E">
          <w:rPr>
            <w:rFonts w:asciiTheme="minorHAnsi" w:eastAsiaTheme="minorEastAsia" w:hAnsiTheme="minorHAnsi" w:cstheme="minorBidi"/>
            <w:noProof/>
            <w:sz w:val="22"/>
            <w:szCs w:val="22"/>
            <w:lang w:eastAsia="en-GB"/>
          </w:rPr>
          <w:tab/>
        </w:r>
        <w:r w:rsidDel="00D3770E">
          <w:rPr>
            <w:noProof/>
          </w:rPr>
          <w:delText>5GMS AS context</w:delText>
        </w:r>
        <w:r w:rsidDel="00D3770E">
          <w:rPr>
            <w:noProof/>
          </w:rPr>
          <w:tab/>
          <w:delText>32</w:delText>
        </w:r>
      </w:del>
    </w:p>
    <w:p w14:paraId="7D24747E" w14:textId="7BE3BB49" w:rsidR="00A425D0" w:rsidDel="00D3770E" w:rsidRDefault="00A425D0">
      <w:pPr>
        <w:pStyle w:val="TOC2"/>
        <w:rPr>
          <w:del w:id="776" w:author="Richard Bradbury" w:date="2023-06-27T16:58:00Z"/>
          <w:rFonts w:asciiTheme="minorHAnsi" w:eastAsiaTheme="minorEastAsia" w:hAnsiTheme="minorHAnsi" w:cstheme="minorBidi"/>
          <w:noProof/>
          <w:sz w:val="22"/>
          <w:szCs w:val="22"/>
          <w:lang w:eastAsia="en-GB"/>
        </w:rPr>
      </w:pPr>
      <w:del w:id="777" w:author="Richard Bradbury" w:date="2023-06-27T16:58:00Z">
        <w:r w:rsidDel="00D3770E">
          <w:rPr>
            <w:noProof/>
          </w:rPr>
          <w:delText>4.6</w:delText>
        </w:r>
        <w:r w:rsidDel="00D3770E">
          <w:rPr>
            <w:rFonts w:asciiTheme="minorHAnsi" w:eastAsiaTheme="minorEastAsia" w:hAnsiTheme="minorHAnsi" w:cstheme="minorBidi"/>
            <w:noProof/>
            <w:sz w:val="22"/>
            <w:szCs w:val="22"/>
            <w:lang w:eastAsia="en-GB"/>
          </w:rPr>
          <w:tab/>
        </w:r>
        <w:r w:rsidDel="00D3770E">
          <w:rPr>
            <w:noProof/>
          </w:rPr>
          <w:delText>5G Downlink Media Streaming via eMBMS</w:delText>
        </w:r>
        <w:r w:rsidDel="00D3770E">
          <w:rPr>
            <w:noProof/>
          </w:rPr>
          <w:tab/>
          <w:delText>33</w:delText>
        </w:r>
      </w:del>
    </w:p>
    <w:p w14:paraId="7A95F484" w14:textId="4B5668B7" w:rsidR="00A425D0" w:rsidDel="00D3770E" w:rsidRDefault="00A425D0">
      <w:pPr>
        <w:pStyle w:val="TOC3"/>
        <w:rPr>
          <w:del w:id="778" w:author="Richard Bradbury" w:date="2023-06-27T16:58:00Z"/>
          <w:rFonts w:asciiTheme="minorHAnsi" w:eastAsiaTheme="minorEastAsia" w:hAnsiTheme="minorHAnsi" w:cstheme="minorBidi"/>
          <w:noProof/>
          <w:sz w:val="22"/>
          <w:szCs w:val="22"/>
          <w:lang w:eastAsia="en-GB"/>
        </w:rPr>
      </w:pPr>
      <w:del w:id="779" w:author="Richard Bradbury" w:date="2023-06-27T16:58:00Z">
        <w:r w:rsidDel="00D3770E">
          <w:rPr>
            <w:noProof/>
          </w:rPr>
          <w:delText>4.6.1</w:delText>
        </w:r>
        <w:r w:rsidDel="00D3770E">
          <w:rPr>
            <w:rFonts w:asciiTheme="minorHAnsi" w:eastAsiaTheme="minorEastAsia" w:hAnsiTheme="minorHAnsi" w:cstheme="minorBidi"/>
            <w:noProof/>
            <w:sz w:val="22"/>
            <w:szCs w:val="22"/>
            <w:lang w:eastAsia="en-GB"/>
          </w:rPr>
          <w:tab/>
        </w:r>
        <w:r w:rsidDel="00D3770E">
          <w:rPr>
            <w:noProof/>
          </w:rPr>
          <w:delText>Architecture for 5G Downlink Media Streaming over eMBMS</w:delText>
        </w:r>
        <w:r w:rsidDel="00D3770E">
          <w:rPr>
            <w:noProof/>
          </w:rPr>
          <w:tab/>
          <w:delText>33</w:delText>
        </w:r>
      </w:del>
    </w:p>
    <w:p w14:paraId="65D257C6" w14:textId="3C99C41C" w:rsidR="00A425D0" w:rsidDel="00D3770E" w:rsidRDefault="00A425D0">
      <w:pPr>
        <w:pStyle w:val="TOC3"/>
        <w:rPr>
          <w:del w:id="780" w:author="Richard Bradbury" w:date="2023-06-27T16:58:00Z"/>
          <w:rFonts w:asciiTheme="minorHAnsi" w:eastAsiaTheme="minorEastAsia" w:hAnsiTheme="minorHAnsi" w:cstheme="minorBidi"/>
          <w:noProof/>
          <w:sz w:val="22"/>
          <w:szCs w:val="22"/>
          <w:lang w:eastAsia="en-GB"/>
        </w:rPr>
      </w:pPr>
      <w:del w:id="781" w:author="Richard Bradbury" w:date="2023-06-27T16:58:00Z">
        <w:r w:rsidDel="00D3770E">
          <w:rPr>
            <w:noProof/>
          </w:rPr>
          <w:delText>4.6.2</w:delText>
        </w:r>
        <w:r w:rsidDel="00D3770E">
          <w:rPr>
            <w:rFonts w:asciiTheme="minorHAnsi" w:eastAsiaTheme="minorEastAsia" w:hAnsiTheme="minorHAnsi" w:cstheme="minorBidi"/>
            <w:noProof/>
            <w:sz w:val="22"/>
            <w:szCs w:val="22"/>
            <w:lang w:eastAsia="en-GB"/>
          </w:rPr>
          <w:tab/>
        </w:r>
        <w:r w:rsidDel="00D3770E">
          <w:rPr>
            <w:noProof/>
          </w:rPr>
          <w:delText>Usage of 5GMS reference points for eMBMS-based delivery</w:delText>
        </w:r>
        <w:r w:rsidDel="00D3770E">
          <w:rPr>
            <w:noProof/>
          </w:rPr>
          <w:tab/>
          <w:delText>34</w:delText>
        </w:r>
      </w:del>
    </w:p>
    <w:p w14:paraId="517E2F74" w14:textId="6A65738C" w:rsidR="00A425D0" w:rsidDel="00D3770E" w:rsidRDefault="00A425D0">
      <w:pPr>
        <w:pStyle w:val="TOC4"/>
        <w:rPr>
          <w:del w:id="782" w:author="Richard Bradbury" w:date="2023-06-27T16:58:00Z"/>
          <w:rFonts w:asciiTheme="minorHAnsi" w:eastAsiaTheme="minorEastAsia" w:hAnsiTheme="minorHAnsi" w:cstheme="minorBidi"/>
          <w:noProof/>
          <w:sz w:val="22"/>
          <w:szCs w:val="22"/>
          <w:lang w:eastAsia="en-GB"/>
        </w:rPr>
      </w:pPr>
      <w:del w:id="783" w:author="Richard Bradbury" w:date="2023-06-27T16:58:00Z">
        <w:r w:rsidDel="00D3770E">
          <w:rPr>
            <w:noProof/>
          </w:rPr>
          <w:delText>4.6.2.1</w:delText>
        </w:r>
        <w:r w:rsidDel="00D3770E">
          <w:rPr>
            <w:rFonts w:asciiTheme="minorHAnsi" w:eastAsiaTheme="minorEastAsia" w:hAnsiTheme="minorHAnsi" w:cstheme="minorBidi"/>
            <w:noProof/>
            <w:sz w:val="22"/>
            <w:szCs w:val="22"/>
            <w:lang w:eastAsia="en-GB"/>
          </w:rPr>
          <w:tab/>
        </w:r>
        <w:r w:rsidDel="00D3770E">
          <w:rPr>
            <w:noProof/>
          </w:rPr>
          <w:delText>Usage of M1d</w:delText>
        </w:r>
        <w:r w:rsidDel="00D3770E">
          <w:rPr>
            <w:noProof/>
          </w:rPr>
          <w:tab/>
          <w:delText>34</w:delText>
        </w:r>
      </w:del>
    </w:p>
    <w:p w14:paraId="70EF5DE3" w14:textId="11367CEE" w:rsidR="00A425D0" w:rsidDel="00D3770E" w:rsidRDefault="00A425D0">
      <w:pPr>
        <w:pStyle w:val="TOC4"/>
        <w:rPr>
          <w:del w:id="784" w:author="Richard Bradbury" w:date="2023-06-27T16:58:00Z"/>
          <w:rFonts w:asciiTheme="minorHAnsi" w:eastAsiaTheme="minorEastAsia" w:hAnsiTheme="minorHAnsi" w:cstheme="minorBidi"/>
          <w:noProof/>
          <w:sz w:val="22"/>
          <w:szCs w:val="22"/>
          <w:lang w:eastAsia="en-GB"/>
        </w:rPr>
      </w:pPr>
      <w:del w:id="785" w:author="Richard Bradbury" w:date="2023-06-27T16:58:00Z">
        <w:r w:rsidDel="00D3770E">
          <w:rPr>
            <w:noProof/>
          </w:rPr>
          <w:delText>4.6.2.2</w:delText>
        </w:r>
        <w:r w:rsidDel="00D3770E">
          <w:rPr>
            <w:rFonts w:asciiTheme="minorHAnsi" w:eastAsiaTheme="minorEastAsia" w:hAnsiTheme="minorHAnsi" w:cstheme="minorBidi"/>
            <w:noProof/>
            <w:sz w:val="22"/>
            <w:szCs w:val="22"/>
            <w:lang w:eastAsia="en-GB"/>
          </w:rPr>
          <w:tab/>
        </w:r>
        <w:r w:rsidDel="00D3770E">
          <w:rPr>
            <w:noProof/>
          </w:rPr>
          <w:delText>Usage of M2d</w:delText>
        </w:r>
        <w:r w:rsidDel="00D3770E">
          <w:rPr>
            <w:noProof/>
          </w:rPr>
          <w:tab/>
          <w:delText>34</w:delText>
        </w:r>
      </w:del>
    </w:p>
    <w:p w14:paraId="29F1CB1F" w14:textId="6A12C868" w:rsidR="00A425D0" w:rsidDel="00D3770E" w:rsidRDefault="00A425D0">
      <w:pPr>
        <w:pStyle w:val="TOC4"/>
        <w:rPr>
          <w:del w:id="786" w:author="Richard Bradbury" w:date="2023-06-27T16:58:00Z"/>
          <w:rFonts w:asciiTheme="minorHAnsi" w:eastAsiaTheme="minorEastAsia" w:hAnsiTheme="minorHAnsi" w:cstheme="minorBidi"/>
          <w:noProof/>
          <w:sz w:val="22"/>
          <w:szCs w:val="22"/>
          <w:lang w:eastAsia="en-GB"/>
        </w:rPr>
      </w:pPr>
      <w:del w:id="787" w:author="Richard Bradbury" w:date="2023-06-27T16:58:00Z">
        <w:r w:rsidDel="00D3770E">
          <w:rPr>
            <w:noProof/>
          </w:rPr>
          <w:delText>4.6.2.3</w:delText>
        </w:r>
        <w:r w:rsidDel="00D3770E">
          <w:rPr>
            <w:rFonts w:asciiTheme="minorHAnsi" w:eastAsiaTheme="minorEastAsia" w:hAnsiTheme="minorHAnsi" w:cstheme="minorBidi"/>
            <w:noProof/>
            <w:sz w:val="22"/>
            <w:szCs w:val="22"/>
            <w:lang w:eastAsia="en-GB"/>
          </w:rPr>
          <w:tab/>
        </w:r>
        <w:r w:rsidDel="00D3770E">
          <w:rPr>
            <w:noProof/>
          </w:rPr>
          <w:delText>Usage of M3d</w:delText>
        </w:r>
        <w:r w:rsidDel="00D3770E">
          <w:rPr>
            <w:noProof/>
          </w:rPr>
          <w:tab/>
          <w:delText>34</w:delText>
        </w:r>
      </w:del>
    </w:p>
    <w:p w14:paraId="3C0A2F44" w14:textId="77D31E90" w:rsidR="00A425D0" w:rsidDel="00D3770E" w:rsidRDefault="00A425D0">
      <w:pPr>
        <w:pStyle w:val="TOC4"/>
        <w:rPr>
          <w:del w:id="788" w:author="Richard Bradbury" w:date="2023-06-27T16:58:00Z"/>
          <w:rFonts w:asciiTheme="minorHAnsi" w:eastAsiaTheme="minorEastAsia" w:hAnsiTheme="minorHAnsi" w:cstheme="minorBidi"/>
          <w:noProof/>
          <w:sz w:val="22"/>
          <w:szCs w:val="22"/>
          <w:lang w:eastAsia="en-GB"/>
        </w:rPr>
      </w:pPr>
      <w:del w:id="789" w:author="Richard Bradbury" w:date="2023-06-27T16:58:00Z">
        <w:r w:rsidDel="00D3770E">
          <w:rPr>
            <w:noProof/>
          </w:rPr>
          <w:delText>4.6.2.4</w:delText>
        </w:r>
        <w:r w:rsidDel="00D3770E">
          <w:rPr>
            <w:rFonts w:asciiTheme="minorHAnsi" w:eastAsiaTheme="minorEastAsia" w:hAnsiTheme="minorHAnsi" w:cstheme="minorBidi"/>
            <w:noProof/>
            <w:sz w:val="22"/>
            <w:szCs w:val="22"/>
            <w:lang w:eastAsia="en-GB"/>
          </w:rPr>
          <w:tab/>
        </w:r>
        <w:r w:rsidDel="00D3770E">
          <w:rPr>
            <w:noProof/>
          </w:rPr>
          <w:delText>Usage of M4d</w:delText>
        </w:r>
        <w:r w:rsidDel="00D3770E">
          <w:rPr>
            <w:noProof/>
          </w:rPr>
          <w:tab/>
          <w:delText>34</w:delText>
        </w:r>
      </w:del>
    </w:p>
    <w:p w14:paraId="6DC416B9" w14:textId="282A7541" w:rsidR="00A425D0" w:rsidDel="00D3770E" w:rsidRDefault="00A425D0">
      <w:pPr>
        <w:pStyle w:val="TOC4"/>
        <w:rPr>
          <w:del w:id="790" w:author="Richard Bradbury" w:date="2023-06-27T16:58:00Z"/>
          <w:rFonts w:asciiTheme="minorHAnsi" w:eastAsiaTheme="minorEastAsia" w:hAnsiTheme="minorHAnsi" w:cstheme="minorBidi"/>
          <w:noProof/>
          <w:sz w:val="22"/>
          <w:szCs w:val="22"/>
          <w:lang w:eastAsia="en-GB"/>
        </w:rPr>
      </w:pPr>
      <w:del w:id="791" w:author="Richard Bradbury" w:date="2023-06-27T16:58:00Z">
        <w:r w:rsidDel="00D3770E">
          <w:rPr>
            <w:noProof/>
          </w:rPr>
          <w:delText>4.6.2.5</w:delText>
        </w:r>
        <w:r w:rsidDel="00D3770E">
          <w:rPr>
            <w:rFonts w:asciiTheme="minorHAnsi" w:eastAsiaTheme="minorEastAsia" w:hAnsiTheme="minorHAnsi" w:cstheme="minorBidi"/>
            <w:noProof/>
            <w:sz w:val="22"/>
            <w:szCs w:val="22"/>
            <w:lang w:eastAsia="en-GB"/>
          </w:rPr>
          <w:tab/>
        </w:r>
        <w:r w:rsidDel="00D3770E">
          <w:rPr>
            <w:noProof/>
          </w:rPr>
          <w:delText>Usage of M5d</w:delText>
        </w:r>
        <w:r w:rsidDel="00D3770E">
          <w:rPr>
            <w:noProof/>
          </w:rPr>
          <w:tab/>
          <w:delText>34</w:delText>
        </w:r>
      </w:del>
    </w:p>
    <w:p w14:paraId="16A89AF0" w14:textId="6E67D788" w:rsidR="00A425D0" w:rsidDel="00D3770E" w:rsidRDefault="00A425D0">
      <w:pPr>
        <w:pStyle w:val="TOC4"/>
        <w:rPr>
          <w:del w:id="792" w:author="Richard Bradbury" w:date="2023-06-27T16:58:00Z"/>
          <w:rFonts w:asciiTheme="minorHAnsi" w:eastAsiaTheme="minorEastAsia" w:hAnsiTheme="minorHAnsi" w:cstheme="minorBidi"/>
          <w:noProof/>
          <w:sz w:val="22"/>
          <w:szCs w:val="22"/>
          <w:lang w:eastAsia="en-GB"/>
        </w:rPr>
      </w:pPr>
      <w:del w:id="793" w:author="Richard Bradbury" w:date="2023-06-27T16:58:00Z">
        <w:r w:rsidDel="00D3770E">
          <w:rPr>
            <w:noProof/>
          </w:rPr>
          <w:delText>4.6.2.6</w:delText>
        </w:r>
        <w:r w:rsidDel="00D3770E">
          <w:rPr>
            <w:rFonts w:asciiTheme="minorHAnsi" w:eastAsiaTheme="minorEastAsia" w:hAnsiTheme="minorHAnsi" w:cstheme="minorBidi"/>
            <w:noProof/>
            <w:sz w:val="22"/>
            <w:szCs w:val="22"/>
            <w:lang w:eastAsia="en-GB"/>
          </w:rPr>
          <w:tab/>
        </w:r>
        <w:r w:rsidDel="00D3770E">
          <w:rPr>
            <w:noProof/>
          </w:rPr>
          <w:delText>Usage of M6d</w:delText>
        </w:r>
        <w:r w:rsidDel="00D3770E">
          <w:rPr>
            <w:noProof/>
          </w:rPr>
          <w:tab/>
          <w:delText>35</w:delText>
        </w:r>
      </w:del>
    </w:p>
    <w:p w14:paraId="5D4CBA09" w14:textId="3A0070A3" w:rsidR="00A425D0" w:rsidDel="00D3770E" w:rsidRDefault="00A425D0">
      <w:pPr>
        <w:pStyle w:val="TOC4"/>
        <w:rPr>
          <w:del w:id="794" w:author="Richard Bradbury" w:date="2023-06-27T16:58:00Z"/>
          <w:rFonts w:asciiTheme="minorHAnsi" w:eastAsiaTheme="minorEastAsia" w:hAnsiTheme="minorHAnsi" w:cstheme="minorBidi"/>
          <w:noProof/>
          <w:sz w:val="22"/>
          <w:szCs w:val="22"/>
          <w:lang w:eastAsia="en-GB"/>
        </w:rPr>
      </w:pPr>
      <w:del w:id="795" w:author="Richard Bradbury" w:date="2023-06-27T16:58:00Z">
        <w:r w:rsidDel="00D3770E">
          <w:rPr>
            <w:noProof/>
          </w:rPr>
          <w:delText>4.6.2.7</w:delText>
        </w:r>
        <w:r w:rsidDel="00D3770E">
          <w:rPr>
            <w:rFonts w:asciiTheme="minorHAnsi" w:eastAsiaTheme="minorEastAsia" w:hAnsiTheme="minorHAnsi" w:cstheme="minorBidi"/>
            <w:noProof/>
            <w:sz w:val="22"/>
            <w:szCs w:val="22"/>
            <w:lang w:eastAsia="en-GB"/>
          </w:rPr>
          <w:tab/>
        </w:r>
        <w:r w:rsidDel="00D3770E">
          <w:rPr>
            <w:noProof/>
          </w:rPr>
          <w:delText>Usage of M7d</w:delText>
        </w:r>
        <w:r w:rsidDel="00D3770E">
          <w:rPr>
            <w:noProof/>
          </w:rPr>
          <w:tab/>
          <w:delText>35</w:delText>
        </w:r>
      </w:del>
    </w:p>
    <w:p w14:paraId="6389C4BB" w14:textId="4491DA8F" w:rsidR="00A425D0" w:rsidDel="00D3770E" w:rsidRDefault="00A425D0">
      <w:pPr>
        <w:pStyle w:val="TOC4"/>
        <w:rPr>
          <w:del w:id="796" w:author="Richard Bradbury" w:date="2023-06-27T16:58:00Z"/>
          <w:rFonts w:asciiTheme="minorHAnsi" w:eastAsiaTheme="minorEastAsia" w:hAnsiTheme="minorHAnsi" w:cstheme="minorBidi"/>
          <w:noProof/>
          <w:sz w:val="22"/>
          <w:szCs w:val="22"/>
          <w:lang w:eastAsia="en-GB"/>
        </w:rPr>
      </w:pPr>
      <w:del w:id="797" w:author="Richard Bradbury" w:date="2023-06-27T16:58:00Z">
        <w:r w:rsidDel="00D3770E">
          <w:rPr>
            <w:noProof/>
          </w:rPr>
          <w:delText>4.6.2.8</w:delText>
        </w:r>
        <w:r w:rsidDel="00D3770E">
          <w:rPr>
            <w:rFonts w:asciiTheme="minorHAnsi" w:eastAsiaTheme="minorEastAsia" w:hAnsiTheme="minorHAnsi" w:cstheme="minorBidi"/>
            <w:noProof/>
            <w:sz w:val="22"/>
            <w:szCs w:val="22"/>
            <w:lang w:eastAsia="en-GB"/>
          </w:rPr>
          <w:tab/>
        </w:r>
        <w:r w:rsidDel="00D3770E">
          <w:rPr>
            <w:noProof/>
          </w:rPr>
          <w:delText>Usage of M8d</w:delText>
        </w:r>
        <w:r w:rsidDel="00D3770E">
          <w:rPr>
            <w:noProof/>
          </w:rPr>
          <w:tab/>
          <w:delText>35</w:delText>
        </w:r>
      </w:del>
    </w:p>
    <w:p w14:paraId="374D357E" w14:textId="3E94D838" w:rsidR="00A425D0" w:rsidDel="00D3770E" w:rsidRDefault="00A425D0">
      <w:pPr>
        <w:pStyle w:val="TOC3"/>
        <w:rPr>
          <w:del w:id="798" w:author="Richard Bradbury" w:date="2023-06-27T16:58:00Z"/>
          <w:rFonts w:asciiTheme="minorHAnsi" w:eastAsiaTheme="minorEastAsia" w:hAnsiTheme="minorHAnsi" w:cstheme="minorBidi"/>
          <w:noProof/>
          <w:sz w:val="22"/>
          <w:szCs w:val="22"/>
          <w:lang w:eastAsia="en-GB"/>
        </w:rPr>
      </w:pPr>
      <w:del w:id="799" w:author="Richard Bradbury" w:date="2023-06-27T16:58:00Z">
        <w:r w:rsidDel="00D3770E">
          <w:rPr>
            <w:noProof/>
          </w:rPr>
          <w:delText>4.6.3</w:delText>
        </w:r>
        <w:r w:rsidDel="00D3770E">
          <w:rPr>
            <w:rFonts w:asciiTheme="minorHAnsi" w:eastAsiaTheme="minorEastAsia" w:hAnsiTheme="minorHAnsi" w:cstheme="minorBidi"/>
            <w:noProof/>
            <w:sz w:val="22"/>
            <w:szCs w:val="22"/>
            <w:lang w:eastAsia="en-GB"/>
          </w:rPr>
          <w:tab/>
        </w:r>
        <w:r w:rsidDel="00D3770E">
          <w:rPr>
            <w:noProof/>
          </w:rPr>
          <w:delText>Usage of MBMS reference points and interfaces</w:delText>
        </w:r>
        <w:r w:rsidDel="00D3770E">
          <w:rPr>
            <w:noProof/>
          </w:rPr>
          <w:tab/>
          <w:delText>35</w:delText>
        </w:r>
      </w:del>
    </w:p>
    <w:p w14:paraId="2809EA68" w14:textId="7057F52A" w:rsidR="00A425D0" w:rsidDel="00D3770E" w:rsidRDefault="00A425D0">
      <w:pPr>
        <w:pStyle w:val="TOC4"/>
        <w:rPr>
          <w:del w:id="800" w:author="Richard Bradbury" w:date="2023-06-27T16:58:00Z"/>
          <w:rFonts w:asciiTheme="minorHAnsi" w:eastAsiaTheme="minorEastAsia" w:hAnsiTheme="minorHAnsi" w:cstheme="minorBidi"/>
          <w:noProof/>
          <w:sz w:val="22"/>
          <w:szCs w:val="22"/>
          <w:lang w:eastAsia="en-GB"/>
        </w:rPr>
      </w:pPr>
      <w:del w:id="801" w:author="Richard Bradbury" w:date="2023-06-27T16:58:00Z">
        <w:r w:rsidDel="00D3770E">
          <w:rPr>
            <w:noProof/>
          </w:rPr>
          <w:delText>4.6.3.1</w:delText>
        </w:r>
        <w:r w:rsidDel="00D3770E">
          <w:rPr>
            <w:rFonts w:asciiTheme="minorHAnsi" w:eastAsiaTheme="minorEastAsia" w:hAnsiTheme="minorHAnsi" w:cstheme="minorBidi"/>
            <w:noProof/>
            <w:sz w:val="22"/>
            <w:szCs w:val="22"/>
            <w:lang w:eastAsia="en-GB"/>
          </w:rPr>
          <w:tab/>
        </w:r>
        <w:r w:rsidDel="00D3770E">
          <w:rPr>
            <w:noProof/>
          </w:rPr>
          <w:delText>Usage of xMB-C</w:delText>
        </w:r>
        <w:r w:rsidDel="00D3770E">
          <w:rPr>
            <w:noProof/>
          </w:rPr>
          <w:tab/>
          <w:delText>35</w:delText>
        </w:r>
      </w:del>
    </w:p>
    <w:p w14:paraId="1F726423" w14:textId="125EDFBE" w:rsidR="00A425D0" w:rsidDel="00D3770E" w:rsidRDefault="00A425D0">
      <w:pPr>
        <w:pStyle w:val="TOC4"/>
        <w:rPr>
          <w:del w:id="802" w:author="Richard Bradbury" w:date="2023-06-27T16:58:00Z"/>
          <w:rFonts w:asciiTheme="minorHAnsi" w:eastAsiaTheme="minorEastAsia" w:hAnsiTheme="minorHAnsi" w:cstheme="minorBidi"/>
          <w:noProof/>
          <w:sz w:val="22"/>
          <w:szCs w:val="22"/>
          <w:lang w:eastAsia="en-GB"/>
        </w:rPr>
      </w:pPr>
      <w:del w:id="803" w:author="Richard Bradbury" w:date="2023-06-27T16:58:00Z">
        <w:r w:rsidDel="00D3770E">
          <w:rPr>
            <w:noProof/>
          </w:rPr>
          <w:delText>4.6.3.2</w:delText>
        </w:r>
        <w:r w:rsidDel="00D3770E">
          <w:rPr>
            <w:rFonts w:asciiTheme="minorHAnsi" w:eastAsiaTheme="minorEastAsia" w:hAnsiTheme="minorHAnsi" w:cstheme="minorBidi"/>
            <w:noProof/>
            <w:sz w:val="22"/>
            <w:szCs w:val="22"/>
            <w:lang w:eastAsia="en-GB"/>
          </w:rPr>
          <w:tab/>
        </w:r>
        <w:r w:rsidDel="00D3770E">
          <w:rPr>
            <w:noProof/>
          </w:rPr>
          <w:delText>Usage of xMB-U</w:delText>
        </w:r>
        <w:r w:rsidDel="00D3770E">
          <w:rPr>
            <w:noProof/>
          </w:rPr>
          <w:tab/>
          <w:delText>35</w:delText>
        </w:r>
      </w:del>
    </w:p>
    <w:p w14:paraId="027849B7" w14:textId="7A2841CC" w:rsidR="00A425D0" w:rsidDel="00D3770E" w:rsidRDefault="00A425D0">
      <w:pPr>
        <w:pStyle w:val="TOC4"/>
        <w:rPr>
          <w:del w:id="804" w:author="Richard Bradbury" w:date="2023-06-27T16:58:00Z"/>
          <w:rFonts w:asciiTheme="minorHAnsi" w:eastAsiaTheme="minorEastAsia" w:hAnsiTheme="minorHAnsi" w:cstheme="minorBidi"/>
          <w:noProof/>
          <w:sz w:val="22"/>
          <w:szCs w:val="22"/>
          <w:lang w:eastAsia="en-GB"/>
        </w:rPr>
      </w:pPr>
      <w:del w:id="805" w:author="Richard Bradbury" w:date="2023-06-27T16:58:00Z">
        <w:r w:rsidDel="00D3770E">
          <w:rPr>
            <w:noProof/>
          </w:rPr>
          <w:delText>4.6.3.3</w:delText>
        </w:r>
        <w:r w:rsidDel="00D3770E">
          <w:rPr>
            <w:rFonts w:asciiTheme="minorHAnsi" w:eastAsiaTheme="minorEastAsia" w:hAnsiTheme="minorHAnsi" w:cstheme="minorBidi"/>
            <w:noProof/>
            <w:sz w:val="22"/>
            <w:szCs w:val="22"/>
            <w:lang w:eastAsia="en-GB"/>
          </w:rPr>
          <w:tab/>
        </w:r>
        <w:r w:rsidDel="00D3770E">
          <w:rPr>
            <w:noProof/>
          </w:rPr>
          <w:delText>Usage of MBMS User Services and Delivery Methods</w:delText>
        </w:r>
        <w:r w:rsidDel="00D3770E">
          <w:rPr>
            <w:noProof/>
          </w:rPr>
          <w:tab/>
          <w:delText>35</w:delText>
        </w:r>
      </w:del>
    </w:p>
    <w:p w14:paraId="5BB0B165" w14:textId="3BEC7DFF" w:rsidR="00A425D0" w:rsidDel="00D3770E" w:rsidRDefault="00A425D0">
      <w:pPr>
        <w:pStyle w:val="TOC4"/>
        <w:rPr>
          <w:del w:id="806" w:author="Richard Bradbury" w:date="2023-06-27T16:58:00Z"/>
          <w:rFonts w:asciiTheme="minorHAnsi" w:eastAsiaTheme="minorEastAsia" w:hAnsiTheme="minorHAnsi" w:cstheme="minorBidi"/>
          <w:noProof/>
          <w:sz w:val="22"/>
          <w:szCs w:val="22"/>
          <w:lang w:eastAsia="en-GB"/>
        </w:rPr>
      </w:pPr>
      <w:del w:id="807" w:author="Richard Bradbury" w:date="2023-06-27T16:58:00Z">
        <w:r w:rsidDel="00D3770E">
          <w:rPr>
            <w:noProof/>
          </w:rPr>
          <w:delText>4.6.3.4</w:delText>
        </w:r>
        <w:r w:rsidDel="00D3770E">
          <w:rPr>
            <w:rFonts w:asciiTheme="minorHAnsi" w:eastAsiaTheme="minorEastAsia" w:hAnsiTheme="minorHAnsi" w:cstheme="minorBidi"/>
            <w:noProof/>
            <w:sz w:val="22"/>
            <w:szCs w:val="22"/>
            <w:lang w:eastAsia="en-GB"/>
          </w:rPr>
          <w:tab/>
        </w:r>
        <w:r w:rsidDel="00D3770E">
          <w:rPr>
            <w:noProof/>
          </w:rPr>
          <w:delText>Usage of MBMS-API-C</w:delText>
        </w:r>
        <w:r w:rsidDel="00D3770E">
          <w:rPr>
            <w:noProof/>
          </w:rPr>
          <w:tab/>
          <w:delText>35</w:delText>
        </w:r>
      </w:del>
    </w:p>
    <w:p w14:paraId="24924736" w14:textId="65B08F59" w:rsidR="00A425D0" w:rsidDel="00D3770E" w:rsidRDefault="00A425D0">
      <w:pPr>
        <w:pStyle w:val="TOC4"/>
        <w:rPr>
          <w:del w:id="808" w:author="Richard Bradbury" w:date="2023-06-27T16:58:00Z"/>
          <w:rFonts w:asciiTheme="minorHAnsi" w:eastAsiaTheme="minorEastAsia" w:hAnsiTheme="minorHAnsi" w:cstheme="minorBidi"/>
          <w:noProof/>
          <w:sz w:val="22"/>
          <w:szCs w:val="22"/>
          <w:lang w:eastAsia="en-GB"/>
        </w:rPr>
      </w:pPr>
      <w:del w:id="809" w:author="Richard Bradbury" w:date="2023-06-27T16:58:00Z">
        <w:r w:rsidDel="00D3770E">
          <w:rPr>
            <w:noProof/>
          </w:rPr>
          <w:delText>4.6.3.5</w:delText>
        </w:r>
        <w:r w:rsidDel="00D3770E">
          <w:rPr>
            <w:rFonts w:asciiTheme="minorHAnsi" w:eastAsiaTheme="minorEastAsia" w:hAnsiTheme="minorHAnsi" w:cstheme="minorBidi"/>
            <w:noProof/>
            <w:sz w:val="22"/>
            <w:szCs w:val="22"/>
            <w:lang w:eastAsia="en-GB"/>
          </w:rPr>
          <w:tab/>
        </w:r>
        <w:r w:rsidDel="00D3770E">
          <w:rPr>
            <w:noProof/>
          </w:rPr>
          <w:delText>Usage of MBMS-API-U</w:delText>
        </w:r>
        <w:r w:rsidDel="00D3770E">
          <w:rPr>
            <w:noProof/>
          </w:rPr>
          <w:tab/>
          <w:delText>35</w:delText>
        </w:r>
      </w:del>
    </w:p>
    <w:p w14:paraId="1AC2B318" w14:textId="3C465AA2" w:rsidR="00A425D0" w:rsidDel="00D3770E" w:rsidRDefault="00A425D0">
      <w:pPr>
        <w:pStyle w:val="TOC2"/>
        <w:rPr>
          <w:del w:id="810" w:author="Richard Bradbury" w:date="2023-06-27T16:58:00Z"/>
          <w:rFonts w:asciiTheme="minorHAnsi" w:eastAsiaTheme="minorEastAsia" w:hAnsiTheme="minorHAnsi" w:cstheme="minorBidi"/>
          <w:noProof/>
          <w:sz w:val="22"/>
          <w:szCs w:val="22"/>
          <w:lang w:eastAsia="en-GB"/>
        </w:rPr>
      </w:pPr>
      <w:del w:id="811" w:author="Richard Bradbury" w:date="2023-06-27T16:58:00Z">
        <w:r w:rsidDel="00D3770E">
          <w:rPr>
            <w:noProof/>
          </w:rPr>
          <w:delText>4.7</w:delText>
        </w:r>
        <w:r w:rsidDel="00D3770E">
          <w:rPr>
            <w:rFonts w:asciiTheme="minorHAnsi" w:eastAsiaTheme="minorEastAsia" w:hAnsiTheme="minorHAnsi" w:cstheme="minorBidi"/>
            <w:noProof/>
            <w:sz w:val="22"/>
            <w:szCs w:val="22"/>
            <w:lang w:eastAsia="en-GB"/>
          </w:rPr>
          <w:tab/>
        </w:r>
        <w:r w:rsidDel="00D3770E">
          <w:rPr>
            <w:noProof/>
          </w:rPr>
          <w:delText>Data collection, reporting and exposure for 5GMS</w:delText>
        </w:r>
        <w:r w:rsidDel="00D3770E">
          <w:rPr>
            <w:noProof/>
          </w:rPr>
          <w:tab/>
          <w:delText>36</w:delText>
        </w:r>
      </w:del>
    </w:p>
    <w:p w14:paraId="3A5D5658" w14:textId="54AC36DE" w:rsidR="00A425D0" w:rsidDel="00D3770E" w:rsidRDefault="00A425D0">
      <w:pPr>
        <w:pStyle w:val="TOC3"/>
        <w:rPr>
          <w:del w:id="812" w:author="Richard Bradbury" w:date="2023-06-27T16:58:00Z"/>
          <w:rFonts w:asciiTheme="minorHAnsi" w:eastAsiaTheme="minorEastAsia" w:hAnsiTheme="minorHAnsi" w:cstheme="minorBidi"/>
          <w:noProof/>
          <w:sz w:val="22"/>
          <w:szCs w:val="22"/>
          <w:lang w:eastAsia="en-GB"/>
        </w:rPr>
      </w:pPr>
      <w:del w:id="813" w:author="Richard Bradbury" w:date="2023-06-27T16:58:00Z">
        <w:r w:rsidDel="00D3770E">
          <w:rPr>
            <w:noProof/>
          </w:rPr>
          <w:delText>4.7.1</w:delText>
        </w:r>
        <w:r w:rsidDel="00D3770E">
          <w:rPr>
            <w:rFonts w:asciiTheme="minorHAnsi" w:eastAsiaTheme="minorEastAsia" w:hAnsiTheme="minorHAnsi" w:cstheme="minorBidi"/>
            <w:noProof/>
            <w:sz w:val="22"/>
            <w:szCs w:val="22"/>
            <w:lang w:eastAsia="en-GB"/>
          </w:rPr>
          <w:tab/>
        </w:r>
        <w:r w:rsidDel="00D3770E">
          <w:rPr>
            <w:noProof/>
          </w:rPr>
          <w:delText>Reference architecture instantiation</w:delText>
        </w:r>
        <w:r w:rsidDel="00D3770E">
          <w:rPr>
            <w:noProof/>
          </w:rPr>
          <w:tab/>
          <w:delText>36</w:delText>
        </w:r>
      </w:del>
    </w:p>
    <w:p w14:paraId="29C63168" w14:textId="1A0D861A" w:rsidR="00A425D0" w:rsidDel="00D3770E" w:rsidRDefault="00A425D0">
      <w:pPr>
        <w:pStyle w:val="TOC3"/>
        <w:rPr>
          <w:del w:id="814" w:author="Richard Bradbury" w:date="2023-06-27T16:58:00Z"/>
          <w:rFonts w:asciiTheme="minorHAnsi" w:eastAsiaTheme="minorEastAsia" w:hAnsiTheme="minorHAnsi" w:cstheme="minorBidi"/>
          <w:noProof/>
          <w:sz w:val="22"/>
          <w:szCs w:val="22"/>
          <w:lang w:eastAsia="en-GB"/>
        </w:rPr>
      </w:pPr>
      <w:del w:id="815" w:author="Richard Bradbury" w:date="2023-06-27T16:58:00Z">
        <w:r w:rsidDel="00D3770E">
          <w:rPr>
            <w:noProof/>
          </w:rPr>
          <w:lastRenderedPageBreak/>
          <w:delText>4.7.2</w:delText>
        </w:r>
        <w:r w:rsidDel="00D3770E">
          <w:rPr>
            <w:rFonts w:asciiTheme="minorHAnsi" w:eastAsiaTheme="minorEastAsia" w:hAnsiTheme="minorHAnsi" w:cstheme="minorBidi"/>
            <w:noProof/>
            <w:sz w:val="22"/>
            <w:szCs w:val="22"/>
            <w:lang w:eastAsia="en-GB"/>
          </w:rPr>
          <w:tab/>
        </w:r>
        <w:r w:rsidDel="00D3770E">
          <w:rPr>
            <w:noProof/>
          </w:rPr>
          <w:delText>UE data reporting for 5GMS</w:delText>
        </w:r>
        <w:r w:rsidDel="00D3770E">
          <w:rPr>
            <w:noProof/>
          </w:rPr>
          <w:tab/>
          <w:delText>37</w:delText>
        </w:r>
      </w:del>
    </w:p>
    <w:p w14:paraId="3362288A" w14:textId="0BA1AA2B" w:rsidR="00A425D0" w:rsidDel="00D3770E" w:rsidRDefault="00A425D0">
      <w:pPr>
        <w:pStyle w:val="TOC4"/>
        <w:rPr>
          <w:del w:id="816" w:author="Richard Bradbury" w:date="2023-06-27T16:58:00Z"/>
          <w:rFonts w:asciiTheme="minorHAnsi" w:eastAsiaTheme="minorEastAsia" w:hAnsiTheme="minorHAnsi" w:cstheme="minorBidi"/>
          <w:noProof/>
          <w:sz w:val="22"/>
          <w:szCs w:val="22"/>
          <w:lang w:eastAsia="en-GB"/>
        </w:rPr>
      </w:pPr>
      <w:del w:id="817" w:author="Richard Bradbury" w:date="2023-06-27T16:58:00Z">
        <w:r w:rsidDel="00D3770E">
          <w:rPr>
            <w:noProof/>
          </w:rPr>
          <w:delText>4.7.2.1</w:delText>
        </w:r>
        <w:r w:rsidDel="00D3770E">
          <w:rPr>
            <w:rFonts w:asciiTheme="minorHAnsi" w:eastAsiaTheme="minorEastAsia" w:hAnsiTheme="minorHAnsi" w:cstheme="minorBidi"/>
            <w:noProof/>
            <w:sz w:val="22"/>
            <w:szCs w:val="22"/>
            <w:lang w:eastAsia="en-GB"/>
          </w:rPr>
          <w:tab/>
        </w:r>
        <w:r w:rsidDel="00D3770E">
          <w:rPr>
            <w:noProof/>
          </w:rPr>
          <w:delText>UE data reporting procedures for downlink media streaming</w:delText>
        </w:r>
        <w:r w:rsidDel="00D3770E">
          <w:rPr>
            <w:noProof/>
          </w:rPr>
          <w:tab/>
          <w:delText>37</w:delText>
        </w:r>
      </w:del>
    </w:p>
    <w:p w14:paraId="57BA1417" w14:textId="29A1819E" w:rsidR="00A425D0" w:rsidDel="00D3770E" w:rsidRDefault="00A425D0">
      <w:pPr>
        <w:pStyle w:val="TOC4"/>
        <w:rPr>
          <w:del w:id="818" w:author="Richard Bradbury" w:date="2023-06-27T16:58:00Z"/>
          <w:rFonts w:asciiTheme="minorHAnsi" w:eastAsiaTheme="minorEastAsia" w:hAnsiTheme="minorHAnsi" w:cstheme="minorBidi"/>
          <w:noProof/>
          <w:sz w:val="22"/>
          <w:szCs w:val="22"/>
          <w:lang w:eastAsia="en-GB"/>
        </w:rPr>
      </w:pPr>
      <w:del w:id="819" w:author="Richard Bradbury" w:date="2023-06-27T16:58:00Z">
        <w:r w:rsidDel="00D3770E">
          <w:rPr>
            <w:noProof/>
          </w:rPr>
          <w:delText>4.7.2.2</w:delText>
        </w:r>
        <w:r w:rsidDel="00D3770E">
          <w:rPr>
            <w:rFonts w:asciiTheme="minorHAnsi" w:eastAsiaTheme="minorEastAsia" w:hAnsiTheme="minorHAnsi" w:cstheme="minorBidi"/>
            <w:noProof/>
            <w:sz w:val="22"/>
            <w:szCs w:val="22"/>
            <w:lang w:eastAsia="en-GB"/>
          </w:rPr>
          <w:tab/>
        </w:r>
        <w:r w:rsidDel="00D3770E">
          <w:rPr>
            <w:noProof/>
          </w:rPr>
          <w:delText>UE data reporting procedures for uplink media streaming</w:delText>
        </w:r>
        <w:r w:rsidDel="00D3770E">
          <w:rPr>
            <w:noProof/>
          </w:rPr>
          <w:tab/>
          <w:delText>37</w:delText>
        </w:r>
      </w:del>
    </w:p>
    <w:p w14:paraId="18A1AE05" w14:textId="0DD956EE" w:rsidR="00A425D0" w:rsidDel="00D3770E" w:rsidRDefault="00A425D0">
      <w:pPr>
        <w:pStyle w:val="TOC3"/>
        <w:rPr>
          <w:del w:id="820" w:author="Richard Bradbury" w:date="2023-06-27T16:58:00Z"/>
          <w:rFonts w:asciiTheme="minorHAnsi" w:eastAsiaTheme="minorEastAsia" w:hAnsiTheme="minorHAnsi" w:cstheme="minorBidi"/>
          <w:noProof/>
          <w:sz w:val="22"/>
          <w:szCs w:val="22"/>
          <w:lang w:eastAsia="en-GB"/>
        </w:rPr>
      </w:pPr>
      <w:del w:id="821" w:author="Richard Bradbury" w:date="2023-06-27T16:58:00Z">
        <w:r w:rsidDel="00D3770E">
          <w:rPr>
            <w:noProof/>
          </w:rPr>
          <w:delText>4.7.3</w:delText>
        </w:r>
        <w:r w:rsidDel="00D3770E">
          <w:rPr>
            <w:rFonts w:asciiTheme="minorHAnsi" w:eastAsiaTheme="minorEastAsia" w:hAnsiTheme="minorHAnsi" w:cstheme="minorBidi"/>
            <w:noProof/>
            <w:sz w:val="22"/>
            <w:szCs w:val="22"/>
            <w:lang w:eastAsia="en-GB"/>
          </w:rPr>
          <w:tab/>
        </w:r>
        <w:r w:rsidDel="00D3770E">
          <w:rPr>
            <w:noProof/>
          </w:rPr>
          <w:delText>UE data processing for 5GMS</w:delText>
        </w:r>
        <w:r w:rsidDel="00D3770E">
          <w:rPr>
            <w:noProof/>
          </w:rPr>
          <w:tab/>
          <w:delText>38</w:delText>
        </w:r>
      </w:del>
    </w:p>
    <w:p w14:paraId="0D9DAC5E" w14:textId="5932E885" w:rsidR="00A425D0" w:rsidDel="00D3770E" w:rsidRDefault="00A425D0">
      <w:pPr>
        <w:pStyle w:val="TOC4"/>
        <w:rPr>
          <w:del w:id="822" w:author="Richard Bradbury" w:date="2023-06-27T16:58:00Z"/>
          <w:rFonts w:asciiTheme="minorHAnsi" w:eastAsiaTheme="minorEastAsia" w:hAnsiTheme="minorHAnsi" w:cstheme="minorBidi"/>
          <w:noProof/>
          <w:sz w:val="22"/>
          <w:szCs w:val="22"/>
          <w:lang w:eastAsia="en-GB"/>
        </w:rPr>
      </w:pPr>
      <w:del w:id="823" w:author="Richard Bradbury" w:date="2023-06-27T16:58:00Z">
        <w:r w:rsidDel="00D3770E">
          <w:rPr>
            <w:noProof/>
          </w:rPr>
          <w:delText>4.7.3.1</w:delText>
        </w:r>
        <w:r w:rsidDel="00D3770E">
          <w:rPr>
            <w:rFonts w:asciiTheme="minorHAnsi" w:eastAsiaTheme="minorEastAsia" w:hAnsiTheme="minorHAnsi" w:cstheme="minorBidi"/>
            <w:noProof/>
            <w:sz w:val="22"/>
            <w:szCs w:val="22"/>
            <w:lang w:eastAsia="en-GB"/>
          </w:rPr>
          <w:tab/>
        </w:r>
        <w:r w:rsidDel="00D3770E">
          <w:rPr>
            <w:noProof/>
          </w:rPr>
          <w:delText>UE data processing procedures for downlink media streaming</w:delText>
        </w:r>
        <w:r w:rsidDel="00D3770E">
          <w:rPr>
            <w:noProof/>
          </w:rPr>
          <w:tab/>
          <w:delText>38</w:delText>
        </w:r>
      </w:del>
    </w:p>
    <w:p w14:paraId="74EA4E9D" w14:textId="02D6D671" w:rsidR="00A425D0" w:rsidDel="00D3770E" w:rsidRDefault="00A425D0">
      <w:pPr>
        <w:pStyle w:val="TOC4"/>
        <w:rPr>
          <w:del w:id="824" w:author="Richard Bradbury" w:date="2023-06-27T16:58:00Z"/>
          <w:rFonts w:asciiTheme="minorHAnsi" w:eastAsiaTheme="minorEastAsia" w:hAnsiTheme="minorHAnsi" w:cstheme="minorBidi"/>
          <w:noProof/>
          <w:sz w:val="22"/>
          <w:szCs w:val="22"/>
          <w:lang w:eastAsia="en-GB"/>
        </w:rPr>
      </w:pPr>
      <w:del w:id="825" w:author="Richard Bradbury" w:date="2023-06-27T16:58:00Z">
        <w:r w:rsidDel="00D3770E">
          <w:rPr>
            <w:noProof/>
          </w:rPr>
          <w:delText>4.7.3.2</w:delText>
        </w:r>
        <w:r w:rsidDel="00D3770E">
          <w:rPr>
            <w:rFonts w:asciiTheme="minorHAnsi" w:eastAsiaTheme="minorEastAsia" w:hAnsiTheme="minorHAnsi" w:cstheme="minorBidi"/>
            <w:noProof/>
            <w:sz w:val="22"/>
            <w:szCs w:val="22"/>
            <w:lang w:eastAsia="en-GB"/>
          </w:rPr>
          <w:tab/>
        </w:r>
        <w:r w:rsidDel="00D3770E">
          <w:rPr>
            <w:noProof/>
          </w:rPr>
          <w:delText>UE data processing procedures for uplink media streaming</w:delText>
        </w:r>
        <w:r w:rsidDel="00D3770E">
          <w:rPr>
            <w:noProof/>
          </w:rPr>
          <w:tab/>
          <w:delText>38</w:delText>
        </w:r>
      </w:del>
    </w:p>
    <w:p w14:paraId="5BD6CD47" w14:textId="13305D5A" w:rsidR="00A425D0" w:rsidDel="00D3770E" w:rsidRDefault="00A425D0">
      <w:pPr>
        <w:pStyle w:val="TOC3"/>
        <w:rPr>
          <w:del w:id="826" w:author="Richard Bradbury" w:date="2023-06-27T16:58:00Z"/>
          <w:rFonts w:asciiTheme="minorHAnsi" w:eastAsiaTheme="minorEastAsia" w:hAnsiTheme="minorHAnsi" w:cstheme="minorBidi"/>
          <w:noProof/>
          <w:sz w:val="22"/>
          <w:szCs w:val="22"/>
          <w:lang w:eastAsia="en-GB"/>
        </w:rPr>
      </w:pPr>
      <w:del w:id="827" w:author="Richard Bradbury" w:date="2023-06-27T16:58:00Z">
        <w:r w:rsidDel="00D3770E">
          <w:rPr>
            <w:noProof/>
          </w:rPr>
          <w:delText>4.7.4</w:delText>
        </w:r>
        <w:r w:rsidDel="00D3770E">
          <w:rPr>
            <w:rFonts w:asciiTheme="minorHAnsi" w:eastAsiaTheme="minorEastAsia" w:hAnsiTheme="minorHAnsi" w:cstheme="minorBidi"/>
            <w:noProof/>
            <w:sz w:val="22"/>
            <w:szCs w:val="22"/>
            <w:lang w:eastAsia="en-GB"/>
          </w:rPr>
          <w:tab/>
        </w:r>
        <w:r w:rsidDel="00D3770E">
          <w:rPr>
            <w:noProof/>
          </w:rPr>
          <w:delText>Event exposure of 5GMS UE data</w:delText>
        </w:r>
        <w:r w:rsidDel="00D3770E">
          <w:rPr>
            <w:noProof/>
          </w:rPr>
          <w:tab/>
          <w:delText>39</w:delText>
        </w:r>
      </w:del>
    </w:p>
    <w:p w14:paraId="5A8DFA87" w14:textId="7EC2B48C" w:rsidR="00A425D0" w:rsidDel="00D3770E" w:rsidRDefault="00A425D0">
      <w:pPr>
        <w:pStyle w:val="TOC4"/>
        <w:rPr>
          <w:del w:id="828" w:author="Richard Bradbury" w:date="2023-06-27T16:58:00Z"/>
          <w:rFonts w:asciiTheme="minorHAnsi" w:eastAsiaTheme="minorEastAsia" w:hAnsiTheme="minorHAnsi" w:cstheme="minorBidi"/>
          <w:noProof/>
          <w:sz w:val="22"/>
          <w:szCs w:val="22"/>
          <w:lang w:eastAsia="en-GB"/>
        </w:rPr>
      </w:pPr>
      <w:del w:id="829" w:author="Richard Bradbury" w:date="2023-06-27T16:58:00Z">
        <w:r w:rsidDel="00D3770E">
          <w:rPr>
            <w:noProof/>
          </w:rPr>
          <w:delText>4.7.4.1</w:delText>
        </w:r>
        <w:r w:rsidDel="00D3770E">
          <w:rPr>
            <w:rFonts w:asciiTheme="minorHAnsi" w:eastAsiaTheme="minorEastAsia" w:hAnsiTheme="minorHAnsi" w:cstheme="minorBidi"/>
            <w:noProof/>
            <w:sz w:val="22"/>
            <w:szCs w:val="22"/>
            <w:lang w:eastAsia="en-GB"/>
          </w:rPr>
          <w:tab/>
        </w:r>
        <w:r w:rsidDel="00D3770E">
          <w:rPr>
            <w:noProof/>
          </w:rPr>
          <w:delText>Event exposure for downlink media streaming UE data</w:delText>
        </w:r>
        <w:r w:rsidDel="00D3770E">
          <w:rPr>
            <w:noProof/>
          </w:rPr>
          <w:tab/>
          <w:delText>39</w:delText>
        </w:r>
      </w:del>
    </w:p>
    <w:p w14:paraId="13D0EFCD" w14:textId="2BD248A9" w:rsidR="00A425D0" w:rsidDel="00D3770E" w:rsidRDefault="00A425D0">
      <w:pPr>
        <w:pStyle w:val="TOC4"/>
        <w:rPr>
          <w:del w:id="830" w:author="Richard Bradbury" w:date="2023-06-27T16:58:00Z"/>
          <w:rFonts w:asciiTheme="minorHAnsi" w:eastAsiaTheme="minorEastAsia" w:hAnsiTheme="minorHAnsi" w:cstheme="minorBidi"/>
          <w:noProof/>
          <w:sz w:val="22"/>
          <w:szCs w:val="22"/>
          <w:lang w:eastAsia="en-GB"/>
        </w:rPr>
      </w:pPr>
      <w:del w:id="831" w:author="Richard Bradbury" w:date="2023-06-27T16:58:00Z">
        <w:r w:rsidDel="00D3770E">
          <w:rPr>
            <w:noProof/>
          </w:rPr>
          <w:delText>4.7.4.2</w:delText>
        </w:r>
        <w:r w:rsidDel="00D3770E">
          <w:rPr>
            <w:rFonts w:asciiTheme="minorHAnsi" w:eastAsiaTheme="minorEastAsia" w:hAnsiTheme="minorHAnsi" w:cstheme="minorBidi"/>
            <w:noProof/>
            <w:sz w:val="22"/>
            <w:szCs w:val="22"/>
            <w:lang w:eastAsia="en-GB"/>
          </w:rPr>
          <w:tab/>
        </w:r>
        <w:r w:rsidDel="00D3770E">
          <w:rPr>
            <w:noProof/>
          </w:rPr>
          <w:delText>Event exposure for uplink media streaming UE data</w:delText>
        </w:r>
        <w:r w:rsidDel="00D3770E">
          <w:rPr>
            <w:noProof/>
          </w:rPr>
          <w:tab/>
          <w:delText>39</w:delText>
        </w:r>
      </w:del>
    </w:p>
    <w:p w14:paraId="518C4E62" w14:textId="0F3C88BC" w:rsidR="00A425D0" w:rsidDel="00D3770E" w:rsidRDefault="00A425D0">
      <w:pPr>
        <w:pStyle w:val="TOC2"/>
        <w:rPr>
          <w:del w:id="832" w:author="Richard Bradbury" w:date="2023-06-27T16:58:00Z"/>
          <w:rFonts w:asciiTheme="minorHAnsi" w:eastAsiaTheme="minorEastAsia" w:hAnsiTheme="minorHAnsi" w:cstheme="minorBidi"/>
          <w:noProof/>
          <w:sz w:val="22"/>
          <w:szCs w:val="22"/>
          <w:lang w:eastAsia="en-GB"/>
        </w:rPr>
      </w:pPr>
      <w:del w:id="833" w:author="Richard Bradbury" w:date="2023-06-27T16:58:00Z">
        <w:r w:rsidDel="00D3770E">
          <w:rPr>
            <w:noProof/>
          </w:rPr>
          <w:delText>4.8</w:delText>
        </w:r>
        <w:r w:rsidDel="00D3770E">
          <w:rPr>
            <w:rFonts w:asciiTheme="minorHAnsi" w:eastAsiaTheme="minorEastAsia" w:hAnsiTheme="minorHAnsi" w:cstheme="minorBidi"/>
            <w:noProof/>
            <w:sz w:val="22"/>
            <w:szCs w:val="22"/>
            <w:lang w:eastAsia="en-GB"/>
          </w:rPr>
          <w:tab/>
        </w:r>
        <w:r w:rsidDel="00D3770E">
          <w:rPr>
            <w:noProof/>
          </w:rPr>
          <w:delText>Downlink streaming to Media Players with multiple formats</w:delText>
        </w:r>
        <w:r w:rsidDel="00D3770E">
          <w:rPr>
            <w:noProof/>
          </w:rPr>
          <w:tab/>
          <w:delText>40</w:delText>
        </w:r>
      </w:del>
    </w:p>
    <w:p w14:paraId="0EA7E750" w14:textId="1BE6122E" w:rsidR="00A425D0" w:rsidDel="00D3770E" w:rsidRDefault="00A425D0">
      <w:pPr>
        <w:pStyle w:val="TOC1"/>
        <w:rPr>
          <w:del w:id="834" w:author="Richard Bradbury" w:date="2023-06-27T16:58:00Z"/>
          <w:rFonts w:asciiTheme="minorHAnsi" w:eastAsiaTheme="minorEastAsia" w:hAnsiTheme="minorHAnsi" w:cstheme="minorBidi"/>
          <w:noProof/>
          <w:szCs w:val="22"/>
          <w:lang w:eastAsia="en-GB"/>
        </w:rPr>
      </w:pPr>
      <w:del w:id="835" w:author="Richard Bradbury" w:date="2023-06-27T16:58:00Z">
        <w:r w:rsidDel="00D3770E">
          <w:rPr>
            <w:noProof/>
          </w:rPr>
          <w:delText>5</w:delText>
        </w:r>
        <w:r w:rsidDel="00D3770E">
          <w:rPr>
            <w:rFonts w:asciiTheme="minorHAnsi" w:eastAsiaTheme="minorEastAsia" w:hAnsiTheme="minorHAnsi" w:cstheme="minorBidi"/>
            <w:noProof/>
            <w:szCs w:val="22"/>
            <w:lang w:eastAsia="en-GB"/>
          </w:rPr>
          <w:tab/>
        </w:r>
        <w:r w:rsidDel="00D3770E">
          <w:rPr>
            <w:noProof/>
          </w:rPr>
          <w:delText>Procedures for downlink Media Streaming</w:delText>
        </w:r>
        <w:r w:rsidDel="00D3770E">
          <w:rPr>
            <w:noProof/>
          </w:rPr>
          <w:tab/>
          <w:delText>41</w:delText>
        </w:r>
      </w:del>
    </w:p>
    <w:p w14:paraId="5A619624" w14:textId="03C2700A" w:rsidR="00A425D0" w:rsidDel="00D3770E" w:rsidRDefault="00A425D0">
      <w:pPr>
        <w:pStyle w:val="TOC2"/>
        <w:rPr>
          <w:del w:id="836" w:author="Richard Bradbury" w:date="2023-06-27T16:58:00Z"/>
          <w:rFonts w:asciiTheme="minorHAnsi" w:eastAsiaTheme="minorEastAsia" w:hAnsiTheme="minorHAnsi" w:cstheme="minorBidi"/>
          <w:noProof/>
          <w:sz w:val="22"/>
          <w:szCs w:val="22"/>
          <w:lang w:eastAsia="en-GB"/>
        </w:rPr>
      </w:pPr>
      <w:del w:id="837" w:author="Richard Bradbury" w:date="2023-06-27T16:58:00Z">
        <w:r w:rsidDel="00D3770E">
          <w:rPr>
            <w:noProof/>
          </w:rPr>
          <w:delText>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41</w:delText>
        </w:r>
      </w:del>
    </w:p>
    <w:p w14:paraId="6CC9D81D" w14:textId="1A58D6EA" w:rsidR="00A425D0" w:rsidDel="00D3770E" w:rsidRDefault="00A425D0">
      <w:pPr>
        <w:pStyle w:val="TOC2"/>
        <w:rPr>
          <w:del w:id="838" w:author="Richard Bradbury" w:date="2023-06-27T16:58:00Z"/>
          <w:rFonts w:asciiTheme="minorHAnsi" w:eastAsiaTheme="minorEastAsia" w:hAnsiTheme="minorHAnsi" w:cstheme="minorBidi"/>
          <w:noProof/>
          <w:sz w:val="22"/>
          <w:szCs w:val="22"/>
          <w:lang w:eastAsia="en-GB"/>
        </w:rPr>
      </w:pPr>
      <w:del w:id="839" w:author="Richard Bradbury" w:date="2023-06-27T16:58:00Z">
        <w:r w:rsidDel="00D3770E">
          <w:rPr>
            <w:noProof/>
          </w:rPr>
          <w:delText>5.2</w:delText>
        </w:r>
        <w:r w:rsidDel="00D3770E">
          <w:rPr>
            <w:rFonts w:asciiTheme="minorHAnsi" w:eastAsiaTheme="minorEastAsia" w:hAnsiTheme="minorHAnsi" w:cstheme="minorBidi"/>
            <w:noProof/>
            <w:sz w:val="22"/>
            <w:szCs w:val="22"/>
            <w:lang w:eastAsia="en-GB"/>
          </w:rPr>
          <w:tab/>
        </w:r>
        <w:r w:rsidDel="00D3770E">
          <w:rPr>
            <w:noProof/>
          </w:rPr>
          <w:delText>Baseline procedure for unicast downlink Media Streaming session establishment</w:delText>
        </w:r>
        <w:r w:rsidDel="00D3770E">
          <w:rPr>
            <w:noProof/>
          </w:rPr>
          <w:tab/>
          <w:delText>43</w:delText>
        </w:r>
      </w:del>
    </w:p>
    <w:p w14:paraId="1674C61A" w14:textId="6922396B" w:rsidR="00A425D0" w:rsidDel="00D3770E" w:rsidRDefault="00A425D0">
      <w:pPr>
        <w:pStyle w:val="TOC3"/>
        <w:rPr>
          <w:del w:id="840" w:author="Richard Bradbury" w:date="2023-06-27T16:58:00Z"/>
          <w:rFonts w:asciiTheme="minorHAnsi" w:eastAsiaTheme="minorEastAsia" w:hAnsiTheme="minorHAnsi" w:cstheme="minorBidi"/>
          <w:noProof/>
          <w:sz w:val="22"/>
          <w:szCs w:val="22"/>
          <w:lang w:eastAsia="en-GB"/>
        </w:rPr>
      </w:pPr>
      <w:del w:id="841" w:author="Richard Bradbury" w:date="2023-06-27T16:58:00Z">
        <w:r w:rsidDel="00D3770E">
          <w:rPr>
            <w:noProof/>
          </w:rPr>
          <w:delText>5.2.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43</w:delText>
        </w:r>
      </w:del>
    </w:p>
    <w:p w14:paraId="18E086C6" w14:textId="2E383121" w:rsidR="00A425D0" w:rsidDel="00D3770E" w:rsidRDefault="00A425D0">
      <w:pPr>
        <w:pStyle w:val="TOC3"/>
        <w:rPr>
          <w:del w:id="842" w:author="Richard Bradbury" w:date="2023-06-27T16:58:00Z"/>
          <w:rFonts w:asciiTheme="minorHAnsi" w:eastAsiaTheme="minorEastAsia" w:hAnsiTheme="minorHAnsi" w:cstheme="minorBidi"/>
          <w:noProof/>
          <w:sz w:val="22"/>
          <w:szCs w:val="22"/>
          <w:lang w:eastAsia="en-GB"/>
        </w:rPr>
      </w:pPr>
      <w:del w:id="843" w:author="Richard Bradbury" w:date="2023-06-27T16:58:00Z">
        <w:r w:rsidDel="00D3770E">
          <w:rPr>
            <w:noProof/>
          </w:rPr>
          <w:delText>5.2.2</w:delText>
        </w:r>
        <w:r w:rsidDel="00D3770E">
          <w:rPr>
            <w:rFonts w:asciiTheme="minorHAnsi" w:eastAsiaTheme="minorEastAsia" w:hAnsiTheme="minorHAnsi" w:cstheme="minorBidi"/>
            <w:noProof/>
            <w:sz w:val="22"/>
            <w:szCs w:val="22"/>
            <w:lang w:eastAsia="en-GB"/>
          </w:rPr>
          <w:tab/>
        </w:r>
        <w:r w:rsidDel="00D3770E">
          <w:rPr>
            <w:noProof/>
          </w:rPr>
          <w:delText>Progressive download of on-demand content</w:delText>
        </w:r>
        <w:r w:rsidDel="00D3770E">
          <w:rPr>
            <w:noProof/>
          </w:rPr>
          <w:tab/>
          <w:delText>43</w:delText>
        </w:r>
      </w:del>
    </w:p>
    <w:p w14:paraId="789F1DA9" w14:textId="341E57FA" w:rsidR="00A425D0" w:rsidDel="00D3770E" w:rsidRDefault="00A425D0">
      <w:pPr>
        <w:pStyle w:val="TOC3"/>
        <w:rPr>
          <w:del w:id="844" w:author="Richard Bradbury" w:date="2023-06-27T16:58:00Z"/>
          <w:rFonts w:asciiTheme="minorHAnsi" w:eastAsiaTheme="minorEastAsia" w:hAnsiTheme="minorHAnsi" w:cstheme="minorBidi"/>
          <w:noProof/>
          <w:sz w:val="22"/>
          <w:szCs w:val="22"/>
          <w:lang w:eastAsia="en-GB"/>
        </w:rPr>
      </w:pPr>
      <w:del w:id="845" w:author="Richard Bradbury" w:date="2023-06-27T16:58:00Z">
        <w:r w:rsidDel="00D3770E">
          <w:rPr>
            <w:noProof/>
          </w:rPr>
          <w:delText>5.2.3</w:delText>
        </w:r>
        <w:r w:rsidDel="00D3770E">
          <w:rPr>
            <w:rFonts w:asciiTheme="minorHAnsi" w:eastAsiaTheme="minorEastAsia" w:hAnsiTheme="minorHAnsi" w:cstheme="minorBidi"/>
            <w:noProof/>
            <w:sz w:val="22"/>
            <w:szCs w:val="22"/>
            <w:lang w:eastAsia="en-GB"/>
          </w:rPr>
          <w:tab/>
        </w:r>
        <w:r w:rsidDel="00D3770E">
          <w:rPr>
            <w:noProof/>
          </w:rPr>
          <w:delText>DASH streaming</w:delText>
        </w:r>
        <w:r w:rsidDel="00D3770E">
          <w:rPr>
            <w:noProof/>
          </w:rPr>
          <w:tab/>
          <w:delText>45</w:delText>
        </w:r>
      </w:del>
    </w:p>
    <w:p w14:paraId="0B41E465" w14:textId="7096DD4B" w:rsidR="00A425D0" w:rsidDel="00D3770E" w:rsidRDefault="00A425D0">
      <w:pPr>
        <w:pStyle w:val="TOC3"/>
        <w:rPr>
          <w:del w:id="846" w:author="Richard Bradbury" w:date="2023-06-27T16:58:00Z"/>
          <w:rFonts w:asciiTheme="minorHAnsi" w:eastAsiaTheme="minorEastAsia" w:hAnsiTheme="minorHAnsi" w:cstheme="minorBidi"/>
          <w:noProof/>
          <w:sz w:val="22"/>
          <w:szCs w:val="22"/>
          <w:lang w:eastAsia="en-GB"/>
        </w:rPr>
      </w:pPr>
      <w:del w:id="847" w:author="Richard Bradbury" w:date="2023-06-27T16:58:00Z">
        <w:r w:rsidDel="00D3770E">
          <w:rPr>
            <w:noProof/>
          </w:rPr>
          <w:delText>5.2.4</w:delText>
        </w:r>
        <w:r w:rsidDel="00D3770E">
          <w:rPr>
            <w:rFonts w:asciiTheme="minorHAnsi" w:eastAsiaTheme="minorEastAsia" w:hAnsiTheme="minorHAnsi" w:cstheme="minorBidi"/>
            <w:noProof/>
            <w:sz w:val="22"/>
            <w:szCs w:val="22"/>
            <w:lang w:eastAsia="en-GB"/>
          </w:rPr>
          <w:tab/>
        </w:r>
        <w:r w:rsidDel="00D3770E">
          <w:rPr>
            <w:noProof/>
          </w:rPr>
          <w:delText>Procedures for downlink streaming to Media Players with different presentation manifests</w:delText>
        </w:r>
        <w:r w:rsidDel="00D3770E">
          <w:rPr>
            <w:noProof/>
          </w:rPr>
          <w:tab/>
          <w:delText>46</w:delText>
        </w:r>
      </w:del>
    </w:p>
    <w:p w14:paraId="79E39DE0" w14:textId="35ACA807" w:rsidR="00A425D0" w:rsidDel="00D3770E" w:rsidRDefault="00A425D0">
      <w:pPr>
        <w:pStyle w:val="TOC2"/>
        <w:rPr>
          <w:del w:id="848" w:author="Richard Bradbury" w:date="2023-06-27T16:58:00Z"/>
          <w:rFonts w:asciiTheme="minorHAnsi" w:eastAsiaTheme="minorEastAsia" w:hAnsiTheme="minorHAnsi" w:cstheme="minorBidi"/>
          <w:noProof/>
          <w:sz w:val="22"/>
          <w:szCs w:val="22"/>
          <w:lang w:eastAsia="en-GB"/>
        </w:rPr>
      </w:pPr>
      <w:del w:id="849" w:author="Richard Bradbury" w:date="2023-06-27T16:58:00Z">
        <w:r w:rsidDel="00D3770E">
          <w:rPr>
            <w:noProof/>
          </w:rPr>
          <w:delText>5.3</w:delText>
        </w:r>
        <w:r w:rsidDel="00D3770E">
          <w:rPr>
            <w:rFonts w:asciiTheme="minorHAnsi" w:eastAsiaTheme="minorEastAsia" w:hAnsiTheme="minorHAnsi" w:cstheme="minorBidi"/>
            <w:noProof/>
            <w:sz w:val="22"/>
            <w:szCs w:val="22"/>
            <w:lang w:eastAsia="en-GB"/>
          </w:rPr>
          <w:tab/>
        </w:r>
        <w:r w:rsidDel="00D3770E">
          <w:rPr>
            <w:noProof/>
          </w:rPr>
          <w:delText>Provisioning Session for Media Streaming</w:delText>
        </w:r>
        <w:r w:rsidDel="00D3770E">
          <w:rPr>
            <w:noProof/>
          </w:rPr>
          <w:tab/>
          <w:delText>48</w:delText>
        </w:r>
      </w:del>
    </w:p>
    <w:p w14:paraId="2C2C9A81" w14:textId="5B14FA3C" w:rsidR="00A425D0" w:rsidDel="00D3770E" w:rsidRDefault="00A425D0">
      <w:pPr>
        <w:pStyle w:val="TOC3"/>
        <w:rPr>
          <w:del w:id="850" w:author="Richard Bradbury" w:date="2023-06-27T16:58:00Z"/>
          <w:rFonts w:asciiTheme="minorHAnsi" w:eastAsiaTheme="minorEastAsia" w:hAnsiTheme="minorHAnsi" w:cstheme="minorBidi"/>
          <w:noProof/>
          <w:sz w:val="22"/>
          <w:szCs w:val="22"/>
          <w:lang w:eastAsia="en-GB"/>
        </w:rPr>
      </w:pPr>
      <w:del w:id="851" w:author="Richard Bradbury" w:date="2023-06-27T16:58:00Z">
        <w:r w:rsidDel="00D3770E">
          <w:rPr>
            <w:noProof/>
          </w:rPr>
          <w:delText>5.3.1</w:delText>
        </w:r>
        <w:r w:rsidDel="00D3770E">
          <w:rPr>
            <w:rFonts w:asciiTheme="minorHAnsi" w:eastAsiaTheme="minorEastAsia" w:hAnsiTheme="minorHAnsi" w:cstheme="minorBidi"/>
            <w:noProof/>
            <w:sz w:val="22"/>
            <w:szCs w:val="22"/>
            <w:lang w:eastAsia="en-GB"/>
          </w:rPr>
          <w:tab/>
        </w:r>
        <w:r w:rsidDel="00D3770E">
          <w:rPr>
            <w:noProof/>
          </w:rPr>
          <w:delText>Domain model</w:delText>
        </w:r>
        <w:r w:rsidDel="00D3770E">
          <w:rPr>
            <w:noProof/>
          </w:rPr>
          <w:tab/>
          <w:delText>48</w:delText>
        </w:r>
      </w:del>
    </w:p>
    <w:p w14:paraId="463011B7" w14:textId="7BE3F9E5" w:rsidR="00A425D0" w:rsidDel="00D3770E" w:rsidRDefault="00A425D0">
      <w:pPr>
        <w:pStyle w:val="TOC3"/>
        <w:rPr>
          <w:del w:id="852" w:author="Richard Bradbury" w:date="2023-06-27T16:58:00Z"/>
          <w:rFonts w:asciiTheme="minorHAnsi" w:eastAsiaTheme="minorEastAsia" w:hAnsiTheme="minorHAnsi" w:cstheme="minorBidi"/>
          <w:noProof/>
          <w:sz w:val="22"/>
          <w:szCs w:val="22"/>
          <w:lang w:eastAsia="en-GB"/>
        </w:rPr>
      </w:pPr>
      <w:del w:id="853" w:author="Richard Bradbury" w:date="2023-06-27T16:58:00Z">
        <w:r w:rsidDel="00D3770E">
          <w:rPr>
            <w:noProof/>
          </w:rPr>
          <w:delText>5.3.2</w:delText>
        </w:r>
        <w:r w:rsidDel="00D3770E">
          <w:rPr>
            <w:rFonts w:asciiTheme="minorHAnsi" w:eastAsiaTheme="minorEastAsia" w:hAnsiTheme="minorHAnsi" w:cstheme="minorBidi"/>
            <w:noProof/>
            <w:sz w:val="22"/>
            <w:szCs w:val="22"/>
            <w:lang w:eastAsia="en-GB"/>
          </w:rPr>
          <w:tab/>
        </w:r>
        <w:r w:rsidDel="00D3770E">
          <w:rPr>
            <w:noProof/>
          </w:rPr>
          <w:delText>Baseline provisioning procedure</w:delText>
        </w:r>
        <w:r w:rsidDel="00D3770E">
          <w:rPr>
            <w:noProof/>
          </w:rPr>
          <w:tab/>
          <w:delText>50</w:delText>
        </w:r>
      </w:del>
    </w:p>
    <w:p w14:paraId="3D2484EE" w14:textId="73938B0B" w:rsidR="00A425D0" w:rsidDel="00D3770E" w:rsidRDefault="00A425D0">
      <w:pPr>
        <w:pStyle w:val="TOC2"/>
        <w:rPr>
          <w:del w:id="854" w:author="Richard Bradbury" w:date="2023-06-27T16:58:00Z"/>
          <w:rFonts w:asciiTheme="minorHAnsi" w:eastAsiaTheme="minorEastAsia" w:hAnsiTheme="minorHAnsi" w:cstheme="minorBidi"/>
          <w:noProof/>
          <w:sz w:val="22"/>
          <w:szCs w:val="22"/>
          <w:lang w:eastAsia="en-GB"/>
        </w:rPr>
      </w:pPr>
      <w:del w:id="855" w:author="Richard Bradbury" w:date="2023-06-27T16:58:00Z">
        <w:r w:rsidDel="00D3770E">
          <w:rPr>
            <w:noProof/>
          </w:rPr>
          <w:delText>5.4</w:delText>
        </w:r>
        <w:r w:rsidDel="00D3770E">
          <w:rPr>
            <w:rFonts w:asciiTheme="minorHAnsi" w:eastAsiaTheme="minorEastAsia" w:hAnsiTheme="minorHAnsi" w:cstheme="minorBidi"/>
            <w:noProof/>
            <w:sz w:val="22"/>
            <w:szCs w:val="22"/>
            <w:lang w:eastAsia="en-GB"/>
          </w:rPr>
          <w:tab/>
        </w:r>
        <w:r w:rsidDel="00D3770E">
          <w:rPr>
            <w:noProof/>
          </w:rPr>
          <w:delText>Content Hosting Configuration for Downlink Media Streaming</w:delText>
        </w:r>
        <w:r w:rsidDel="00D3770E">
          <w:rPr>
            <w:noProof/>
          </w:rPr>
          <w:tab/>
          <w:delText>52</w:delText>
        </w:r>
      </w:del>
    </w:p>
    <w:p w14:paraId="3D0C6412" w14:textId="76C8487A" w:rsidR="00A425D0" w:rsidDel="00D3770E" w:rsidRDefault="00A425D0">
      <w:pPr>
        <w:pStyle w:val="TOC3"/>
        <w:rPr>
          <w:del w:id="856" w:author="Richard Bradbury" w:date="2023-06-27T16:58:00Z"/>
          <w:rFonts w:asciiTheme="minorHAnsi" w:eastAsiaTheme="minorEastAsia" w:hAnsiTheme="minorHAnsi" w:cstheme="minorBidi"/>
          <w:noProof/>
          <w:sz w:val="22"/>
          <w:szCs w:val="22"/>
          <w:lang w:eastAsia="en-GB"/>
        </w:rPr>
      </w:pPr>
      <w:del w:id="857" w:author="Richard Bradbury" w:date="2023-06-27T16:58:00Z">
        <w:r w:rsidDel="00D3770E">
          <w:rPr>
            <w:noProof/>
          </w:rPr>
          <w:delText>5.4.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52</w:delText>
        </w:r>
      </w:del>
    </w:p>
    <w:p w14:paraId="1F67D691" w14:textId="5D004A08" w:rsidR="00A425D0" w:rsidDel="00D3770E" w:rsidRDefault="00A425D0">
      <w:pPr>
        <w:pStyle w:val="TOC3"/>
        <w:rPr>
          <w:del w:id="858" w:author="Richard Bradbury" w:date="2023-06-27T16:58:00Z"/>
          <w:rFonts w:asciiTheme="minorHAnsi" w:eastAsiaTheme="minorEastAsia" w:hAnsiTheme="minorHAnsi" w:cstheme="minorBidi"/>
          <w:noProof/>
          <w:sz w:val="22"/>
          <w:szCs w:val="22"/>
          <w:lang w:eastAsia="en-GB"/>
        </w:rPr>
      </w:pPr>
      <w:del w:id="859" w:author="Richard Bradbury" w:date="2023-06-27T16:58:00Z">
        <w:r w:rsidDel="00D3770E">
          <w:rPr>
            <w:noProof/>
          </w:rPr>
          <w:delText>5.4.2</w:delText>
        </w:r>
        <w:r w:rsidDel="00D3770E">
          <w:rPr>
            <w:rFonts w:asciiTheme="minorHAnsi" w:eastAsiaTheme="minorEastAsia" w:hAnsiTheme="minorHAnsi" w:cstheme="minorBidi"/>
            <w:noProof/>
            <w:sz w:val="22"/>
            <w:szCs w:val="22"/>
            <w:lang w:eastAsia="en-GB"/>
          </w:rPr>
          <w:tab/>
        </w:r>
        <w:r w:rsidDel="00D3770E">
          <w:rPr>
            <w:noProof/>
          </w:rPr>
          <w:delText>Media ingest procedure</w:delText>
        </w:r>
        <w:r w:rsidDel="00D3770E">
          <w:rPr>
            <w:noProof/>
          </w:rPr>
          <w:tab/>
          <w:delText>53</w:delText>
        </w:r>
      </w:del>
    </w:p>
    <w:p w14:paraId="6D9F2BD9" w14:textId="3C1CDA6A" w:rsidR="00A425D0" w:rsidDel="00D3770E" w:rsidRDefault="00A425D0">
      <w:pPr>
        <w:pStyle w:val="TOC2"/>
        <w:rPr>
          <w:del w:id="860" w:author="Richard Bradbury" w:date="2023-06-27T16:58:00Z"/>
          <w:rFonts w:asciiTheme="minorHAnsi" w:eastAsiaTheme="minorEastAsia" w:hAnsiTheme="minorHAnsi" w:cstheme="minorBidi"/>
          <w:noProof/>
          <w:sz w:val="22"/>
          <w:szCs w:val="22"/>
          <w:lang w:eastAsia="en-GB"/>
        </w:rPr>
      </w:pPr>
      <w:del w:id="861" w:author="Richard Bradbury" w:date="2023-06-27T16:58:00Z">
        <w:r w:rsidDel="00D3770E">
          <w:rPr>
            <w:noProof/>
          </w:rPr>
          <w:delText>5.5</w:delText>
        </w:r>
        <w:r w:rsidDel="00D3770E">
          <w:rPr>
            <w:rFonts w:asciiTheme="minorHAnsi" w:eastAsiaTheme="minorEastAsia" w:hAnsiTheme="minorHAnsi" w:cstheme="minorBidi"/>
            <w:noProof/>
            <w:sz w:val="22"/>
            <w:szCs w:val="22"/>
            <w:lang w:eastAsia="en-GB"/>
          </w:rPr>
          <w:tab/>
        </w:r>
        <w:r w:rsidDel="00D3770E">
          <w:rPr>
            <w:noProof/>
          </w:rPr>
          <w:delText>Metrics collection and reporting</w:delText>
        </w:r>
        <w:r w:rsidDel="00D3770E">
          <w:rPr>
            <w:noProof/>
          </w:rPr>
          <w:tab/>
          <w:delText>54</w:delText>
        </w:r>
      </w:del>
    </w:p>
    <w:p w14:paraId="0E62265C" w14:textId="0DC820DD" w:rsidR="00A425D0" w:rsidDel="00D3770E" w:rsidRDefault="00A425D0">
      <w:pPr>
        <w:pStyle w:val="TOC3"/>
        <w:rPr>
          <w:del w:id="862" w:author="Richard Bradbury" w:date="2023-06-27T16:58:00Z"/>
          <w:rFonts w:asciiTheme="minorHAnsi" w:eastAsiaTheme="minorEastAsia" w:hAnsiTheme="minorHAnsi" w:cstheme="minorBidi"/>
          <w:noProof/>
          <w:sz w:val="22"/>
          <w:szCs w:val="22"/>
          <w:lang w:eastAsia="en-GB"/>
        </w:rPr>
      </w:pPr>
      <w:del w:id="863" w:author="Richard Bradbury" w:date="2023-06-27T16:58:00Z">
        <w:r w:rsidDel="00D3770E">
          <w:rPr>
            <w:noProof/>
          </w:rPr>
          <w:delText>5.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54</w:delText>
        </w:r>
      </w:del>
    </w:p>
    <w:p w14:paraId="66665B15" w14:textId="1DEB3D9E" w:rsidR="00A425D0" w:rsidDel="00D3770E" w:rsidRDefault="00A425D0">
      <w:pPr>
        <w:pStyle w:val="TOC3"/>
        <w:rPr>
          <w:del w:id="864" w:author="Richard Bradbury" w:date="2023-06-27T16:58:00Z"/>
          <w:rFonts w:asciiTheme="minorHAnsi" w:eastAsiaTheme="minorEastAsia" w:hAnsiTheme="minorHAnsi" w:cstheme="minorBidi"/>
          <w:noProof/>
          <w:sz w:val="22"/>
          <w:szCs w:val="22"/>
          <w:lang w:eastAsia="en-GB"/>
        </w:rPr>
      </w:pPr>
      <w:del w:id="865" w:author="Richard Bradbury" w:date="2023-06-27T16:58:00Z">
        <w:r w:rsidDel="00D3770E">
          <w:rPr>
            <w:noProof/>
          </w:rPr>
          <w:delText>5.5.2</w:delText>
        </w:r>
        <w:r w:rsidDel="00D3770E">
          <w:rPr>
            <w:rFonts w:asciiTheme="minorHAnsi" w:eastAsiaTheme="minorEastAsia" w:hAnsiTheme="minorHAnsi" w:cstheme="minorBidi"/>
            <w:noProof/>
            <w:sz w:val="22"/>
            <w:szCs w:val="22"/>
            <w:lang w:eastAsia="en-GB"/>
          </w:rPr>
          <w:tab/>
        </w:r>
        <w:r w:rsidDel="00D3770E">
          <w:rPr>
            <w:noProof/>
          </w:rPr>
          <w:delText>RAN-based reporting procedure</w:delText>
        </w:r>
        <w:r w:rsidDel="00D3770E">
          <w:rPr>
            <w:noProof/>
          </w:rPr>
          <w:tab/>
          <w:delText>54</w:delText>
        </w:r>
      </w:del>
    </w:p>
    <w:p w14:paraId="7FC10F4A" w14:textId="7DF4DADC" w:rsidR="00A425D0" w:rsidDel="00D3770E" w:rsidRDefault="00A425D0">
      <w:pPr>
        <w:pStyle w:val="TOC3"/>
        <w:rPr>
          <w:del w:id="866" w:author="Richard Bradbury" w:date="2023-06-27T16:58:00Z"/>
          <w:rFonts w:asciiTheme="minorHAnsi" w:eastAsiaTheme="minorEastAsia" w:hAnsiTheme="minorHAnsi" w:cstheme="minorBidi"/>
          <w:noProof/>
          <w:sz w:val="22"/>
          <w:szCs w:val="22"/>
          <w:lang w:eastAsia="en-GB"/>
        </w:rPr>
      </w:pPr>
      <w:del w:id="867" w:author="Richard Bradbury" w:date="2023-06-27T16:58:00Z">
        <w:r w:rsidDel="00D3770E">
          <w:rPr>
            <w:noProof/>
          </w:rPr>
          <w:delText>5.5.3</w:delText>
        </w:r>
        <w:r w:rsidDel="00D3770E">
          <w:rPr>
            <w:rFonts w:asciiTheme="minorHAnsi" w:eastAsiaTheme="minorEastAsia" w:hAnsiTheme="minorHAnsi" w:cstheme="minorBidi"/>
            <w:noProof/>
            <w:sz w:val="22"/>
            <w:szCs w:val="22"/>
            <w:lang w:eastAsia="en-GB"/>
          </w:rPr>
          <w:tab/>
        </w:r>
        <w:r w:rsidDel="00D3770E">
          <w:rPr>
            <w:noProof/>
          </w:rPr>
          <w:delText>5GMSd AF-based reporting procedure</w:delText>
        </w:r>
        <w:r w:rsidDel="00D3770E">
          <w:rPr>
            <w:noProof/>
          </w:rPr>
          <w:tab/>
          <w:delText>56</w:delText>
        </w:r>
      </w:del>
    </w:p>
    <w:p w14:paraId="2C7481D8" w14:textId="531FEF59" w:rsidR="00A425D0" w:rsidDel="00D3770E" w:rsidRDefault="00A425D0">
      <w:pPr>
        <w:pStyle w:val="TOC3"/>
        <w:rPr>
          <w:del w:id="868" w:author="Richard Bradbury" w:date="2023-06-27T16:58:00Z"/>
          <w:rFonts w:asciiTheme="minorHAnsi" w:eastAsiaTheme="minorEastAsia" w:hAnsiTheme="minorHAnsi" w:cstheme="minorBidi"/>
          <w:noProof/>
          <w:sz w:val="22"/>
          <w:szCs w:val="22"/>
          <w:lang w:eastAsia="en-GB"/>
        </w:rPr>
      </w:pPr>
      <w:del w:id="869" w:author="Richard Bradbury" w:date="2023-06-27T16:58:00Z">
        <w:r w:rsidDel="00D3770E">
          <w:rPr>
            <w:noProof/>
          </w:rPr>
          <w:delText>5.5.4</w:delText>
        </w:r>
        <w:r w:rsidDel="00D3770E">
          <w:rPr>
            <w:rFonts w:asciiTheme="minorHAnsi" w:eastAsiaTheme="minorEastAsia" w:hAnsiTheme="minorHAnsi" w:cstheme="minorBidi"/>
            <w:noProof/>
            <w:sz w:val="22"/>
            <w:szCs w:val="22"/>
            <w:lang w:eastAsia="en-GB"/>
          </w:rPr>
          <w:tab/>
        </w:r>
        <w:r w:rsidDel="00D3770E">
          <w:rPr>
            <w:noProof/>
          </w:rPr>
          <w:delText>Metrics reporting configuration parameters</w:delText>
        </w:r>
        <w:r w:rsidDel="00D3770E">
          <w:rPr>
            <w:noProof/>
          </w:rPr>
          <w:tab/>
          <w:delText>58</w:delText>
        </w:r>
      </w:del>
    </w:p>
    <w:p w14:paraId="0CA60DF8" w14:textId="2EA4BF21" w:rsidR="00A425D0" w:rsidDel="00D3770E" w:rsidRDefault="00A425D0">
      <w:pPr>
        <w:pStyle w:val="TOC2"/>
        <w:rPr>
          <w:del w:id="870" w:author="Richard Bradbury" w:date="2023-06-27T16:58:00Z"/>
          <w:rFonts w:asciiTheme="minorHAnsi" w:eastAsiaTheme="minorEastAsia" w:hAnsiTheme="minorHAnsi" w:cstheme="minorBidi"/>
          <w:noProof/>
          <w:sz w:val="22"/>
          <w:szCs w:val="22"/>
          <w:lang w:eastAsia="en-GB"/>
        </w:rPr>
      </w:pPr>
      <w:del w:id="871" w:author="Richard Bradbury" w:date="2023-06-27T16:58:00Z">
        <w:r w:rsidDel="00D3770E">
          <w:rPr>
            <w:noProof/>
          </w:rPr>
          <w:delText>5.6</w:delText>
        </w:r>
        <w:r w:rsidDel="00D3770E">
          <w:rPr>
            <w:rFonts w:asciiTheme="minorHAnsi" w:eastAsiaTheme="minorEastAsia" w:hAnsiTheme="minorHAnsi" w:cstheme="minorBidi"/>
            <w:noProof/>
            <w:sz w:val="22"/>
            <w:szCs w:val="22"/>
            <w:lang w:eastAsia="en-GB"/>
          </w:rPr>
          <w:tab/>
        </w:r>
        <w:r w:rsidDel="00D3770E">
          <w:rPr>
            <w:noProof/>
          </w:rPr>
          <w:delText>Consumption reporting</w:delText>
        </w:r>
        <w:r w:rsidDel="00D3770E">
          <w:rPr>
            <w:noProof/>
          </w:rPr>
          <w:tab/>
          <w:delText>59</w:delText>
        </w:r>
      </w:del>
    </w:p>
    <w:p w14:paraId="5972960B" w14:textId="2E00AE12" w:rsidR="00A425D0" w:rsidDel="00D3770E" w:rsidRDefault="00A425D0">
      <w:pPr>
        <w:pStyle w:val="TOC3"/>
        <w:rPr>
          <w:del w:id="872" w:author="Richard Bradbury" w:date="2023-06-27T16:58:00Z"/>
          <w:rFonts w:asciiTheme="minorHAnsi" w:eastAsiaTheme="minorEastAsia" w:hAnsiTheme="minorHAnsi" w:cstheme="minorBidi"/>
          <w:noProof/>
          <w:sz w:val="22"/>
          <w:szCs w:val="22"/>
          <w:lang w:eastAsia="en-GB"/>
        </w:rPr>
      </w:pPr>
      <w:del w:id="873" w:author="Richard Bradbury" w:date="2023-06-27T16:58:00Z">
        <w:r w:rsidDel="00D3770E">
          <w:rPr>
            <w:noProof/>
          </w:rPr>
          <w:delText>5.6.1</w:delText>
        </w:r>
        <w:r w:rsidDel="00D3770E">
          <w:rPr>
            <w:rFonts w:asciiTheme="minorHAnsi" w:eastAsiaTheme="minorEastAsia" w:hAnsiTheme="minorHAnsi" w:cstheme="minorBidi"/>
            <w:noProof/>
            <w:sz w:val="22"/>
            <w:szCs w:val="22"/>
            <w:lang w:eastAsia="en-GB"/>
          </w:rPr>
          <w:tab/>
        </w:r>
        <w:r w:rsidDel="00D3770E">
          <w:rPr>
            <w:noProof/>
          </w:rPr>
          <w:delText>Consumption reporting procedure</w:delText>
        </w:r>
        <w:r w:rsidDel="00D3770E">
          <w:rPr>
            <w:noProof/>
          </w:rPr>
          <w:tab/>
          <w:delText>59</w:delText>
        </w:r>
      </w:del>
    </w:p>
    <w:p w14:paraId="1BF3119E" w14:textId="5617C7BB" w:rsidR="00A425D0" w:rsidDel="00D3770E" w:rsidRDefault="00A425D0">
      <w:pPr>
        <w:pStyle w:val="TOC3"/>
        <w:rPr>
          <w:del w:id="874" w:author="Richard Bradbury" w:date="2023-06-27T16:58:00Z"/>
          <w:rFonts w:asciiTheme="minorHAnsi" w:eastAsiaTheme="minorEastAsia" w:hAnsiTheme="minorHAnsi" w:cstheme="minorBidi"/>
          <w:noProof/>
          <w:sz w:val="22"/>
          <w:szCs w:val="22"/>
          <w:lang w:eastAsia="en-GB"/>
        </w:rPr>
      </w:pPr>
      <w:del w:id="875" w:author="Richard Bradbury" w:date="2023-06-27T16:58:00Z">
        <w:r w:rsidDel="00D3770E">
          <w:rPr>
            <w:noProof/>
          </w:rPr>
          <w:delText>5.6.2</w:delText>
        </w:r>
        <w:r w:rsidDel="00D3770E">
          <w:rPr>
            <w:rFonts w:asciiTheme="minorHAnsi" w:eastAsiaTheme="minorEastAsia" w:hAnsiTheme="minorHAnsi" w:cstheme="minorBidi"/>
            <w:noProof/>
            <w:sz w:val="22"/>
            <w:szCs w:val="22"/>
            <w:lang w:eastAsia="en-GB"/>
          </w:rPr>
          <w:tab/>
        </w:r>
        <w:r w:rsidDel="00D3770E">
          <w:rPr>
            <w:noProof/>
          </w:rPr>
          <w:delText>Consumption reporting parameters</w:delText>
        </w:r>
        <w:r w:rsidDel="00D3770E">
          <w:rPr>
            <w:noProof/>
          </w:rPr>
          <w:tab/>
          <w:delText>61</w:delText>
        </w:r>
      </w:del>
    </w:p>
    <w:p w14:paraId="56F7AA45" w14:textId="6F540F0E" w:rsidR="00A425D0" w:rsidDel="00D3770E" w:rsidRDefault="00A425D0">
      <w:pPr>
        <w:pStyle w:val="TOC3"/>
        <w:rPr>
          <w:del w:id="876" w:author="Richard Bradbury" w:date="2023-06-27T16:58:00Z"/>
          <w:rFonts w:asciiTheme="minorHAnsi" w:eastAsiaTheme="minorEastAsia" w:hAnsiTheme="minorHAnsi" w:cstheme="minorBidi"/>
          <w:noProof/>
          <w:sz w:val="22"/>
          <w:szCs w:val="22"/>
          <w:lang w:eastAsia="en-GB"/>
        </w:rPr>
      </w:pPr>
      <w:del w:id="877" w:author="Richard Bradbury" w:date="2023-06-27T16:58:00Z">
        <w:r w:rsidDel="00D3770E">
          <w:rPr>
            <w:noProof/>
          </w:rPr>
          <w:delText>5.6.3</w:delText>
        </w:r>
        <w:r w:rsidDel="00D3770E">
          <w:rPr>
            <w:rFonts w:asciiTheme="minorHAnsi" w:eastAsiaTheme="minorEastAsia" w:hAnsiTheme="minorHAnsi" w:cstheme="minorBidi"/>
            <w:noProof/>
            <w:sz w:val="22"/>
            <w:szCs w:val="22"/>
            <w:lang w:eastAsia="en-GB"/>
          </w:rPr>
          <w:tab/>
        </w:r>
        <w:r w:rsidDel="00D3770E">
          <w:rPr>
            <w:noProof/>
          </w:rPr>
          <w:delText>Triggering consumption reporting</w:delText>
        </w:r>
        <w:r w:rsidDel="00D3770E">
          <w:rPr>
            <w:noProof/>
          </w:rPr>
          <w:tab/>
          <w:delText>61</w:delText>
        </w:r>
      </w:del>
    </w:p>
    <w:p w14:paraId="764C0B08" w14:textId="253824CC" w:rsidR="00A425D0" w:rsidDel="00D3770E" w:rsidRDefault="00A425D0">
      <w:pPr>
        <w:pStyle w:val="TOC2"/>
        <w:rPr>
          <w:del w:id="878" w:author="Richard Bradbury" w:date="2023-06-27T16:58:00Z"/>
          <w:rFonts w:asciiTheme="minorHAnsi" w:eastAsiaTheme="minorEastAsia" w:hAnsiTheme="minorHAnsi" w:cstheme="minorBidi"/>
          <w:noProof/>
          <w:sz w:val="22"/>
          <w:szCs w:val="22"/>
          <w:lang w:eastAsia="en-GB"/>
        </w:rPr>
      </w:pPr>
      <w:del w:id="879" w:author="Richard Bradbury" w:date="2023-06-27T16:58:00Z">
        <w:r w:rsidDel="00D3770E">
          <w:rPr>
            <w:noProof/>
          </w:rPr>
          <w:delText>5.7</w:delText>
        </w:r>
        <w:r w:rsidDel="00D3770E">
          <w:rPr>
            <w:rFonts w:asciiTheme="minorHAnsi" w:eastAsiaTheme="minorEastAsia" w:hAnsiTheme="minorHAnsi" w:cstheme="minorBidi"/>
            <w:noProof/>
            <w:sz w:val="22"/>
            <w:szCs w:val="22"/>
            <w:lang w:eastAsia="en-GB"/>
          </w:rPr>
          <w:tab/>
        </w:r>
        <w:r w:rsidDel="00D3770E">
          <w:rPr>
            <w:noProof/>
          </w:rPr>
          <w:delText>Establishing a Unicast Downlink Media Streaming Session with 5GMSd AF interactions for dynamic policy updates</w:delText>
        </w:r>
        <w:r w:rsidDel="00D3770E">
          <w:rPr>
            <w:noProof/>
          </w:rPr>
          <w:tab/>
          <w:delText>61</w:delText>
        </w:r>
      </w:del>
    </w:p>
    <w:p w14:paraId="5E50164F" w14:textId="0BB57553" w:rsidR="00A425D0" w:rsidDel="00D3770E" w:rsidRDefault="00A425D0">
      <w:pPr>
        <w:pStyle w:val="TOC3"/>
        <w:rPr>
          <w:del w:id="880" w:author="Richard Bradbury" w:date="2023-06-27T16:58:00Z"/>
          <w:rFonts w:asciiTheme="minorHAnsi" w:eastAsiaTheme="minorEastAsia" w:hAnsiTheme="minorHAnsi" w:cstheme="minorBidi"/>
          <w:noProof/>
          <w:sz w:val="22"/>
          <w:szCs w:val="22"/>
          <w:lang w:eastAsia="en-GB"/>
        </w:rPr>
      </w:pPr>
      <w:del w:id="881" w:author="Richard Bradbury" w:date="2023-06-27T16:58:00Z">
        <w:r w:rsidDel="00D3770E">
          <w:rPr>
            <w:noProof/>
          </w:rPr>
          <w:delText>5.7.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61</w:delText>
        </w:r>
      </w:del>
    </w:p>
    <w:p w14:paraId="4174BDD3" w14:textId="5FC62DA1" w:rsidR="00A425D0" w:rsidDel="00D3770E" w:rsidRDefault="00A425D0">
      <w:pPr>
        <w:pStyle w:val="TOC3"/>
        <w:rPr>
          <w:del w:id="882" w:author="Richard Bradbury" w:date="2023-06-27T16:58:00Z"/>
          <w:rFonts w:asciiTheme="minorHAnsi" w:eastAsiaTheme="minorEastAsia" w:hAnsiTheme="minorHAnsi" w:cstheme="minorBidi"/>
          <w:noProof/>
          <w:sz w:val="22"/>
          <w:szCs w:val="22"/>
          <w:lang w:eastAsia="en-GB"/>
        </w:rPr>
      </w:pPr>
      <w:del w:id="883" w:author="Richard Bradbury" w:date="2023-06-27T16:58:00Z">
        <w:r w:rsidDel="00D3770E">
          <w:rPr>
            <w:noProof/>
          </w:rPr>
          <w:delText>5.7.2</w:delText>
        </w:r>
        <w:r w:rsidDel="00D3770E">
          <w:rPr>
            <w:rFonts w:asciiTheme="minorHAnsi" w:eastAsiaTheme="minorEastAsia" w:hAnsiTheme="minorHAnsi" w:cstheme="minorBidi"/>
            <w:noProof/>
            <w:sz w:val="22"/>
            <w:szCs w:val="22"/>
            <w:lang w:eastAsia="en-GB"/>
          </w:rPr>
          <w:tab/>
        </w:r>
        <w:r w:rsidDel="00D3770E">
          <w:rPr>
            <w:noProof/>
          </w:rPr>
          <w:delText>Provisioning</w:delText>
        </w:r>
        <w:r w:rsidDel="00D3770E">
          <w:rPr>
            <w:noProof/>
          </w:rPr>
          <w:tab/>
          <w:delText>62</w:delText>
        </w:r>
      </w:del>
    </w:p>
    <w:p w14:paraId="36A31B6C" w14:textId="200E122F" w:rsidR="00A425D0" w:rsidDel="00D3770E" w:rsidRDefault="00A425D0">
      <w:pPr>
        <w:pStyle w:val="TOC3"/>
        <w:rPr>
          <w:del w:id="884" w:author="Richard Bradbury" w:date="2023-06-27T16:58:00Z"/>
          <w:rFonts w:asciiTheme="minorHAnsi" w:eastAsiaTheme="minorEastAsia" w:hAnsiTheme="minorHAnsi" w:cstheme="minorBidi"/>
          <w:noProof/>
          <w:sz w:val="22"/>
          <w:szCs w:val="22"/>
          <w:lang w:eastAsia="en-GB"/>
        </w:rPr>
      </w:pPr>
      <w:del w:id="885" w:author="Richard Bradbury" w:date="2023-06-27T16:58:00Z">
        <w:r w:rsidDel="00D3770E">
          <w:rPr>
            <w:noProof/>
          </w:rPr>
          <w:delText>5.7.3</w:delText>
        </w:r>
        <w:r w:rsidDel="00D3770E">
          <w:rPr>
            <w:rFonts w:asciiTheme="minorHAnsi" w:eastAsiaTheme="minorEastAsia" w:hAnsiTheme="minorHAnsi" w:cstheme="minorBidi"/>
            <w:noProof/>
            <w:sz w:val="22"/>
            <w:szCs w:val="22"/>
            <w:lang w:eastAsia="en-GB"/>
          </w:rPr>
          <w:tab/>
        </w:r>
        <w:r w:rsidDel="00D3770E">
          <w:rPr>
            <w:noProof/>
          </w:rPr>
          <w:delText>Progressive Download of On-Demand Content</w:delText>
        </w:r>
        <w:r w:rsidDel="00D3770E">
          <w:rPr>
            <w:noProof/>
          </w:rPr>
          <w:tab/>
          <w:delText>63</w:delText>
        </w:r>
      </w:del>
    </w:p>
    <w:p w14:paraId="2A5FDAEC" w14:textId="4BFE6AA5" w:rsidR="00A425D0" w:rsidDel="00D3770E" w:rsidRDefault="00A425D0">
      <w:pPr>
        <w:pStyle w:val="TOC3"/>
        <w:rPr>
          <w:del w:id="886" w:author="Richard Bradbury" w:date="2023-06-27T16:58:00Z"/>
          <w:rFonts w:asciiTheme="minorHAnsi" w:eastAsiaTheme="minorEastAsia" w:hAnsiTheme="minorHAnsi" w:cstheme="minorBidi"/>
          <w:noProof/>
          <w:sz w:val="22"/>
          <w:szCs w:val="22"/>
          <w:lang w:eastAsia="en-GB"/>
        </w:rPr>
      </w:pPr>
      <w:del w:id="887" w:author="Richard Bradbury" w:date="2023-06-27T16:58:00Z">
        <w:r w:rsidDel="00D3770E">
          <w:rPr>
            <w:noProof/>
          </w:rPr>
          <w:delText>5.7.4</w:delText>
        </w:r>
        <w:r w:rsidDel="00D3770E">
          <w:rPr>
            <w:rFonts w:asciiTheme="minorHAnsi" w:eastAsiaTheme="minorEastAsia" w:hAnsiTheme="minorHAnsi" w:cstheme="minorBidi"/>
            <w:noProof/>
            <w:sz w:val="22"/>
            <w:szCs w:val="22"/>
            <w:lang w:eastAsia="en-GB"/>
          </w:rPr>
          <w:tab/>
        </w:r>
        <w:r w:rsidDel="00D3770E">
          <w:rPr>
            <w:noProof/>
          </w:rPr>
          <w:delText>DASH Streaming</w:delText>
        </w:r>
        <w:r w:rsidDel="00D3770E">
          <w:rPr>
            <w:noProof/>
          </w:rPr>
          <w:tab/>
          <w:delText>66</w:delText>
        </w:r>
      </w:del>
    </w:p>
    <w:p w14:paraId="3A5E5DA9" w14:textId="52E7CB39" w:rsidR="00A425D0" w:rsidDel="00D3770E" w:rsidRDefault="00A425D0">
      <w:pPr>
        <w:pStyle w:val="TOC3"/>
        <w:rPr>
          <w:del w:id="888" w:author="Richard Bradbury" w:date="2023-06-27T16:58:00Z"/>
          <w:rFonts w:asciiTheme="minorHAnsi" w:eastAsiaTheme="minorEastAsia" w:hAnsiTheme="minorHAnsi" w:cstheme="minorBidi"/>
          <w:noProof/>
          <w:sz w:val="22"/>
          <w:szCs w:val="22"/>
          <w:lang w:eastAsia="en-GB"/>
        </w:rPr>
      </w:pPr>
      <w:del w:id="889" w:author="Richard Bradbury" w:date="2023-06-27T16:58:00Z">
        <w:r w:rsidDel="00D3770E">
          <w:rPr>
            <w:noProof/>
          </w:rPr>
          <w:delText>5.7.5</w:delText>
        </w:r>
        <w:r w:rsidDel="00D3770E">
          <w:rPr>
            <w:rFonts w:asciiTheme="minorHAnsi" w:eastAsiaTheme="minorEastAsia" w:hAnsiTheme="minorHAnsi" w:cstheme="minorBidi"/>
            <w:noProof/>
            <w:sz w:val="22"/>
            <w:szCs w:val="22"/>
            <w:lang w:eastAsia="en-GB"/>
          </w:rPr>
          <w:tab/>
        </w:r>
        <w:r w:rsidDel="00D3770E">
          <w:rPr>
            <w:noProof/>
          </w:rPr>
          <w:delText>Parameters for dynamic policy invocation configuration</w:delText>
        </w:r>
        <w:r w:rsidDel="00D3770E">
          <w:rPr>
            <w:noProof/>
          </w:rPr>
          <w:tab/>
          <w:delText>68</w:delText>
        </w:r>
      </w:del>
    </w:p>
    <w:p w14:paraId="513BF2A3" w14:textId="667FC640" w:rsidR="00A425D0" w:rsidDel="00D3770E" w:rsidRDefault="00A425D0">
      <w:pPr>
        <w:pStyle w:val="TOC2"/>
        <w:rPr>
          <w:del w:id="890" w:author="Richard Bradbury" w:date="2023-06-27T16:58:00Z"/>
          <w:rFonts w:asciiTheme="minorHAnsi" w:eastAsiaTheme="minorEastAsia" w:hAnsiTheme="minorHAnsi" w:cstheme="minorBidi"/>
          <w:noProof/>
          <w:sz w:val="22"/>
          <w:szCs w:val="22"/>
          <w:lang w:eastAsia="en-GB"/>
        </w:rPr>
      </w:pPr>
      <w:del w:id="891" w:author="Richard Bradbury" w:date="2023-06-27T16:58:00Z">
        <w:r w:rsidDel="00D3770E">
          <w:rPr>
            <w:noProof/>
          </w:rPr>
          <w:delText>5.8</w:delText>
        </w:r>
        <w:r w:rsidDel="00D3770E">
          <w:rPr>
            <w:rFonts w:asciiTheme="minorHAnsi" w:eastAsiaTheme="minorEastAsia" w:hAnsiTheme="minorHAnsi" w:cstheme="minorBidi"/>
            <w:noProof/>
            <w:sz w:val="22"/>
            <w:szCs w:val="22"/>
            <w:lang w:eastAsia="en-GB"/>
          </w:rPr>
          <w:tab/>
        </w:r>
        <w:r w:rsidDel="00D3770E">
          <w:rPr>
            <w:noProof/>
          </w:rPr>
          <w:delText>Dynamic Policy based on Network Slicing for Downlink Media Streaming</w:delText>
        </w:r>
        <w:r w:rsidDel="00D3770E">
          <w:rPr>
            <w:noProof/>
          </w:rPr>
          <w:tab/>
          <w:delText>69</w:delText>
        </w:r>
      </w:del>
    </w:p>
    <w:p w14:paraId="03D833AE" w14:textId="6D751343" w:rsidR="00A425D0" w:rsidDel="00D3770E" w:rsidRDefault="00A425D0">
      <w:pPr>
        <w:pStyle w:val="TOC3"/>
        <w:rPr>
          <w:del w:id="892" w:author="Richard Bradbury" w:date="2023-06-27T16:58:00Z"/>
          <w:rFonts w:asciiTheme="minorHAnsi" w:eastAsiaTheme="minorEastAsia" w:hAnsiTheme="minorHAnsi" w:cstheme="minorBidi"/>
          <w:noProof/>
          <w:sz w:val="22"/>
          <w:szCs w:val="22"/>
          <w:lang w:eastAsia="en-GB"/>
        </w:rPr>
      </w:pPr>
      <w:del w:id="893" w:author="Richard Bradbury" w:date="2023-06-27T16:58:00Z">
        <w:r w:rsidDel="00D3770E">
          <w:rPr>
            <w:noProof/>
          </w:rPr>
          <w:delText>5.8.1</w:delText>
        </w:r>
        <w:r w:rsidDel="00D3770E">
          <w:rPr>
            <w:rFonts w:asciiTheme="minorHAnsi" w:eastAsiaTheme="minorEastAsia" w:hAnsiTheme="minorHAnsi" w:cstheme="minorBidi"/>
            <w:noProof/>
            <w:sz w:val="22"/>
            <w:szCs w:val="22"/>
            <w:lang w:eastAsia="en-GB"/>
          </w:rPr>
          <w:tab/>
        </w:r>
        <w:r w:rsidDel="00D3770E">
          <w:rPr>
            <w:noProof/>
          </w:rPr>
          <w:delText>Procedure</w:delText>
        </w:r>
        <w:r w:rsidDel="00D3770E">
          <w:rPr>
            <w:noProof/>
          </w:rPr>
          <w:tab/>
          <w:delText>69</w:delText>
        </w:r>
      </w:del>
    </w:p>
    <w:p w14:paraId="1843533C" w14:textId="2B97166B" w:rsidR="00A425D0" w:rsidDel="00D3770E" w:rsidRDefault="00A425D0">
      <w:pPr>
        <w:pStyle w:val="TOC2"/>
        <w:rPr>
          <w:del w:id="894" w:author="Richard Bradbury" w:date="2023-06-27T16:58:00Z"/>
          <w:rFonts w:asciiTheme="minorHAnsi" w:eastAsiaTheme="minorEastAsia" w:hAnsiTheme="minorHAnsi" w:cstheme="minorBidi"/>
          <w:noProof/>
          <w:sz w:val="22"/>
          <w:szCs w:val="22"/>
          <w:lang w:eastAsia="en-GB"/>
        </w:rPr>
      </w:pPr>
      <w:del w:id="895" w:author="Richard Bradbury" w:date="2023-06-27T16:58:00Z">
        <w:r w:rsidDel="00D3770E">
          <w:rPr>
            <w:noProof/>
          </w:rPr>
          <w:delText>5.9</w:delText>
        </w:r>
        <w:r w:rsidDel="00D3770E">
          <w:rPr>
            <w:rFonts w:asciiTheme="minorHAnsi" w:eastAsiaTheme="minorEastAsia" w:hAnsiTheme="minorHAnsi" w:cstheme="minorBidi"/>
            <w:noProof/>
            <w:sz w:val="22"/>
            <w:szCs w:val="22"/>
            <w:lang w:eastAsia="en-GB"/>
          </w:rPr>
          <w:tab/>
        </w:r>
        <w:r w:rsidDel="00D3770E">
          <w:rPr>
            <w:noProof/>
          </w:rPr>
          <w:delText>Downlink Network Assistance</w:delText>
        </w:r>
        <w:r w:rsidDel="00D3770E">
          <w:rPr>
            <w:noProof/>
          </w:rPr>
          <w:tab/>
          <w:delText>70</w:delText>
        </w:r>
      </w:del>
    </w:p>
    <w:p w14:paraId="69DCE109" w14:textId="7EC02473" w:rsidR="00A425D0" w:rsidDel="00D3770E" w:rsidRDefault="00A425D0">
      <w:pPr>
        <w:pStyle w:val="TOC3"/>
        <w:rPr>
          <w:del w:id="896" w:author="Richard Bradbury" w:date="2023-06-27T16:58:00Z"/>
          <w:rFonts w:asciiTheme="minorHAnsi" w:eastAsiaTheme="minorEastAsia" w:hAnsiTheme="minorHAnsi" w:cstheme="minorBidi"/>
          <w:noProof/>
          <w:sz w:val="22"/>
          <w:szCs w:val="22"/>
          <w:lang w:eastAsia="en-GB"/>
        </w:rPr>
      </w:pPr>
      <w:del w:id="897" w:author="Richard Bradbury" w:date="2023-06-27T16:58:00Z">
        <w:r w:rsidDel="00D3770E">
          <w:rPr>
            <w:noProof/>
          </w:rPr>
          <w:delText>5.9.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70</w:delText>
        </w:r>
      </w:del>
    </w:p>
    <w:p w14:paraId="59B217F8" w14:textId="7366EE2B" w:rsidR="00A425D0" w:rsidDel="00D3770E" w:rsidRDefault="00A425D0">
      <w:pPr>
        <w:pStyle w:val="TOC3"/>
        <w:rPr>
          <w:del w:id="898" w:author="Richard Bradbury" w:date="2023-06-27T16:58:00Z"/>
          <w:rFonts w:asciiTheme="minorHAnsi" w:eastAsiaTheme="minorEastAsia" w:hAnsiTheme="minorHAnsi" w:cstheme="minorBidi"/>
          <w:noProof/>
          <w:sz w:val="22"/>
          <w:szCs w:val="22"/>
          <w:lang w:eastAsia="en-GB"/>
        </w:rPr>
      </w:pPr>
      <w:del w:id="899" w:author="Richard Bradbury" w:date="2023-06-27T16:58:00Z">
        <w:r w:rsidRPr="00A306F6" w:rsidDel="00D3770E">
          <w:rPr>
            <w:rFonts w:eastAsia="MS Mincho"/>
            <w:noProof/>
          </w:rPr>
          <w:delText>5.9.2</w:delText>
        </w:r>
        <w:r w:rsidDel="00D3770E">
          <w:rPr>
            <w:rFonts w:asciiTheme="minorHAnsi" w:eastAsiaTheme="minorEastAsia" w:hAnsiTheme="minorHAnsi" w:cstheme="minorBidi"/>
            <w:noProof/>
            <w:sz w:val="22"/>
            <w:szCs w:val="22"/>
            <w:lang w:eastAsia="en-GB"/>
          </w:rPr>
          <w:tab/>
        </w:r>
        <w:r w:rsidRPr="00A306F6" w:rsidDel="00D3770E">
          <w:rPr>
            <w:rFonts w:eastAsia="MS Mincho"/>
            <w:noProof/>
          </w:rPr>
          <w:delText>5GMSd AF-based downlink Network Assistance</w:delText>
        </w:r>
        <w:r w:rsidDel="00D3770E">
          <w:rPr>
            <w:noProof/>
          </w:rPr>
          <w:tab/>
          <w:delText>70</w:delText>
        </w:r>
      </w:del>
    </w:p>
    <w:p w14:paraId="204E6F0B" w14:textId="69130CB6" w:rsidR="00A425D0" w:rsidDel="00D3770E" w:rsidRDefault="00A425D0">
      <w:pPr>
        <w:pStyle w:val="TOC3"/>
        <w:rPr>
          <w:del w:id="900" w:author="Richard Bradbury" w:date="2023-06-27T16:58:00Z"/>
          <w:rFonts w:asciiTheme="minorHAnsi" w:eastAsiaTheme="minorEastAsia" w:hAnsiTheme="minorHAnsi" w:cstheme="minorBidi"/>
          <w:noProof/>
          <w:sz w:val="22"/>
          <w:szCs w:val="22"/>
          <w:lang w:eastAsia="en-GB"/>
        </w:rPr>
      </w:pPr>
      <w:del w:id="901" w:author="Richard Bradbury" w:date="2023-06-27T16:58:00Z">
        <w:r w:rsidRPr="00A306F6" w:rsidDel="00D3770E">
          <w:rPr>
            <w:rFonts w:eastAsia="MS Mincho"/>
            <w:noProof/>
          </w:rPr>
          <w:delText>5.9.3</w:delText>
        </w:r>
        <w:r w:rsidDel="00D3770E">
          <w:rPr>
            <w:rFonts w:asciiTheme="minorHAnsi" w:eastAsiaTheme="minorEastAsia" w:hAnsiTheme="minorHAnsi" w:cstheme="minorBidi"/>
            <w:noProof/>
            <w:sz w:val="22"/>
            <w:szCs w:val="22"/>
            <w:lang w:eastAsia="en-GB"/>
          </w:rPr>
          <w:tab/>
        </w:r>
        <w:r w:rsidRPr="00A306F6" w:rsidDel="00D3770E">
          <w:rPr>
            <w:rFonts w:eastAsia="MS Mincho"/>
            <w:noProof/>
          </w:rPr>
          <w:delText>ANBR-based downlink Network Assistance</w:delText>
        </w:r>
        <w:r w:rsidDel="00D3770E">
          <w:rPr>
            <w:noProof/>
          </w:rPr>
          <w:tab/>
          <w:delText>71</w:delText>
        </w:r>
      </w:del>
    </w:p>
    <w:p w14:paraId="7C06CCB0" w14:textId="0182AB10" w:rsidR="00A425D0" w:rsidDel="00D3770E" w:rsidRDefault="00A425D0">
      <w:pPr>
        <w:pStyle w:val="TOC2"/>
        <w:rPr>
          <w:del w:id="902" w:author="Richard Bradbury" w:date="2023-06-27T16:58:00Z"/>
          <w:rFonts w:asciiTheme="minorHAnsi" w:eastAsiaTheme="minorEastAsia" w:hAnsiTheme="minorHAnsi" w:cstheme="minorBidi"/>
          <w:noProof/>
          <w:sz w:val="22"/>
          <w:szCs w:val="22"/>
          <w:lang w:eastAsia="en-GB"/>
        </w:rPr>
      </w:pPr>
      <w:del w:id="903" w:author="Richard Bradbury" w:date="2023-06-27T16:58:00Z">
        <w:r w:rsidDel="00D3770E">
          <w:rPr>
            <w:noProof/>
          </w:rPr>
          <w:delText>5.10</w:delText>
        </w:r>
        <w:r w:rsidDel="00D3770E">
          <w:rPr>
            <w:rFonts w:asciiTheme="minorHAnsi" w:eastAsiaTheme="minorEastAsia" w:hAnsiTheme="minorHAnsi" w:cstheme="minorBidi"/>
            <w:noProof/>
            <w:sz w:val="22"/>
            <w:szCs w:val="22"/>
            <w:lang w:eastAsia="en-GB"/>
          </w:rPr>
          <w:tab/>
        </w:r>
        <w:r w:rsidDel="00D3770E">
          <w:rPr>
            <w:noProof/>
          </w:rPr>
          <w:delText>5GMS via eMBMS</w:delText>
        </w:r>
        <w:r w:rsidDel="00D3770E">
          <w:rPr>
            <w:noProof/>
          </w:rPr>
          <w:tab/>
          <w:delText>72</w:delText>
        </w:r>
      </w:del>
    </w:p>
    <w:p w14:paraId="2BE77805" w14:textId="129E4D64" w:rsidR="00A425D0" w:rsidDel="00D3770E" w:rsidRDefault="00A425D0">
      <w:pPr>
        <w:pStyle w:val="TOC3"/>
        <w:rPr>
          <w:del w:id="904" w:author="Richard Bradbury" w:date="2023-06-27T16:58:00Z"/>
          <w:rFonts w:asciiTheme="minorHAnsi" w:eastAsiaTheme="minorEastAsia" w:hAnsiTheme="minorHAnsi" w:cstheme="minorBidi"/>
          <w:noProof/>
          <w:sz w:val="22"/>
          <w:szCs w:val="22"/>
          <w:lang w:eastAsia="en-GB"/>
        </w:rPr>
      </w:pPr>
      <w:del w:id="905" w:author="Richard Bradbury" w:date="2023-06-27T16:58:00Z">
        <w:r w:rsidDel="00D3770E">
          <w:rPr>
            <w:noProof/>
          </w:rPr>
          <w:delText>5.10.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72</w:delText>
        </w:r>
      </w:del>
    </w:p>
    <w:p w14:paraId="69F429DC" w14:textId="1713C59E" w:rsidR="00A425D0" w:rsidDel="00D3770E" w:rsidRDefault="00A425D0">
      <w:pPr>
        <w:pStyle w:val="TOC3"/>
        <w:rPr>
          <w:del w:id="906" w:author="Richard Bradbury" w:date="2023-06-27T16:58:00Z"/>
          <w:rFonts w:asciiTheme="minorHAnsi" w:eastAsiaTheme="minorEastAsia" w:hAnsiTheme="minorHAnsi" w:cstheme="minorBidi"/>
          <w:noProof/>
          <w:sz w:val="22"/>
          <w:szCs w:val="22"/>
          <w:lang w:eastAsia="en-GB"/>
        </w:rPr>
      </w:pPr>
      <w:del w:id="907" w:author="Richard Bradbury" w:date="2023-06-27T16:58:00Z">
        <w:r w:rsidDel="00D3770E">
          <w:rPr>
            <w:noProof/>
          </w:rPr>
          <w:delText>5.10.2</w:delText>
        </w:r>
        <w:r w:rsidDel="00D3770E">
          <w:rPr>
            <w:rFonts w:asciiTheme="minorHAnsi" w:eastAsiaTheme="minorEastAsia" w:hAnsiTheme="minorHAnsi" w:cstheme="minorBidi"/>
            <w:noProof/>
            <w:sz w:val="22"/>
            <w:szCs w:val="22"/>
            <w:lang w:eastAsia="en-GB"/>
          </w:rPr>
          <w:tab/>
        </w:r>
        <w:r w:rsidDel="00D3770E">
          <w:rPr>
            <w:noProof/>
          </w:rPr>
          <w:delText>Procedures for 5GMS content delivered exclusively via eMBMS</w:delText>
        </w:r>
        <w:r w:rsidDel="00D3770E">
          <w:rPr>
            <w:noProof/>
          </w:rPr>
          <w:tab/>
          <w:delText>72</w:delText>
        </w:r>
      </w:del>
    </w:p>
    <w:p w14:paraId="56F6D927" w14:textId="19E0CBB3" w:rsidR="00A425D0" w:rsidDel="00D3770E" w:rsidRDefault="00A425D0">
      <w:pPr>
        <w:pStyle w:val="TOC3"/>
        <w:rPr>
          <w:del w:id="908" w:author="Richard Bradbury" w:date="2023-06-27T16:58:00Z"/>
          <w:rFonts w:asciiTheme="minorHAnsi" w:eastAsiaTheme="minorEastAsia" w:hAnsiTheme="minorHAnsi" w:cstheme="minorBidi"/>
          <w:noProof/>
          <w:sz w:val="22"/>
          <w:szCs w:val="22"/>
          <w:lang w:eastAsia="en-GB"/>
        </w:rPr>
      </w:pPr>
      <w:del w:id="909" w:author="Richard Bradbury" w:date="2023-06-27T16:58:00Z">
        <w:r w:rsidDel="00D3770E">
          <w:rPr>
            <w:noProof/>
          </w:rPr>
          <w:delText>5.10.3</w:delText>
        </w:r>
        <w:r w:rsidDel="00D3770E">
          <w:rPr>
            <w:rFonts w:asciiTheme="minorHAnsi" w:eastAsiaTheme="minorEastAsia" w:hAnsiTheme="minorHAnsi" w:cstheme="minorBidi"/>
            <w:noProof/>
            <w:sz w:val="22"/>
            <w:szCs w:val="22"/>
            <w:lang w:eastAsia="en-GB"/>
          </w:rPr>
          <w:tab/>
        </w:r>
        <w:r w:rsidDel="00D3770E">
          <w:rPr>
            <w:noProof/>
          </w:rPr>
          <w:delText>5GMS Consumption Reporting procedures for eMBMS</w:delText>
        </w:r>
        <w:r w:rsidDel="00D3770E">
          <w:rPr>
            <w:noProof/>
          </w:rPr>
          <w:tab/>
          <w:delText>74</w:delText>
        </w:r>
      </w:del>
    </w:p>
    <w:p w14:paraId="56F58D26" w14:textId="1D693C20" w:rsidR="00A425D0" w:rsidDel="00D3770E" w:rsidRDefault="00A425D0">
      <w:pPr>
        <w:pStyle w:val="TOC3"/>
        <w:rPr>
          <w:del w:id="910" w:author="Richard Bradbury" w:date="2023-06-27T16:58:00Z"/>
          <w:rFonts w:asciiTheme="minorHAnsi" w:eastAsiaTheme="minorEastAsia" w:hAnsiTheme="minorHAnsi" w:cstheme="minorBidi"/>
          <w:noProof/>
          <w:sz w:val="22"/>
          <w:szCs w:val="22"/>
          <w:lang w:eastAsia="en-GB"/>
        </w:rPr>
      </w:pPr>
      <w:del w:id="911" w:author="Richard Bradbury" w:date="2023-06-27T16:58:00Z">
        <w:r w:rsidDel="00D3770E">
          <w:rPr>
            <w:noProof/>
          </w:rPr>
          <w:delText>5.10.4</w:delText>
        </w:r>
        <w:r w:rsidDel="00D3770E">
          <w:rPr>
            <w:rFonts w:asciiTheme="minorHAnsi" w:eastAsiaTheme="minorEastAsia" w:hAnsiTheme="minorHAnsi" w:cstheme="minorBidi"/>
            <w:noProof/>
            <w:sz w:val="22"/>
            <w:szCs w:val="22"/>
            <w:lang w:eastAsia="en-GB"/>
          </w:rPr>
          <w:tab/>
        </w:r>
        <w:r w:rsidDel="00D3770E">
          <w:rPr>
            <w:noProof/>
          </w:rPr>
          <w:delText>5GMS Metrics Reporting procedures for eMBMS</w:delText>
        </w:r>
        <w:r w:rsidDel="00D3770E">
          <w:rPr>
            <w:noProof/>
          </w:rPr>
          <w:tab/>
          <w:delText>76</w:delText>
        </w:r>
      </w:del>
    </w:p>
    <w:p w14:paraId="2534DECC" w14:textId="53FBC558" w:rsidR="00A425D0" w:rsidDel="00D3770E" w:rsidRDefault="00A425D0">
      <w:pPr>
        <w:pStyle w:val="TOC3"/>
        <w:rPr>
          <w:del w:id="912" w:author="Richard Bradbury" w:date="2023-06-27T16:58:00Z"/>
          <w:rFonts w:asciiTheme="minorHAnsi" w:eastAsiaTheme="minorEastAsia" w:hAnsiTheme="minorHAnsi" w:cstheme="minorBidi"/>
          <w:noProof/>
          <w:sz w:val="22"/>
          <w:szCs w:val="22"/>
          <w:lang w:eastAsia="en-GB"/>
        </w:rPr>
      </w:pPr>
      <w:del w:id="913" w:author="Richard Bradbury" w:date="2023-06-27T16:58:00Z">
        <w:r w:rsidDel="00D3770E">
          <w:rPr>
            <w:noProof/>
          </w:rPr>
          <w:delText>5.10.5</w:delText>
        </w:r>
        <w:r w:rsidDel="00D3770E">
          <w:rPr>
            <w:rFonts w:asciiTheme="minorHAnsi" w:eastAsiaTheme="minorEastAsia" w:hAnsiTheme="minorHAnsi" w:cstheme="minorBidi"/>
            <w:noProof/>
            <w:sz w:val="22"/>
            <w:szCs w:val="22"/>
            <w:lang w:eastAsia="en-GB"/>
          </w:rPr>
          <w:tab/>
        </w:r>
        <w:r w:rsidDel="00D3770E">
          <w:rPr>
            <w:noProof/>
          </w:rPr>
          <w:delText>Procedures for Hybrid Services: 5GMS content delivery via 5G System and eMBMS</w:delText>
        </w:r>
        <w:r w:rsidDel="00D3770E">
          <w:rPr>
            <w:noProof/>
          </w:rPr>
          <w:tab/>
          <w:delText>78</w:delText>
        </w:r>
      </w:del>
    </w:p>
    <w:p w14:paraId="7853F27A" w14:textId="5455FDB3" w:rsidR="00A425D0" w:rsidDel="00D3770E" w:rsidRDefault="00A425D0">
      <w:pPr>
        <w:pStyle w:val="TOC4"/>
        <w:rPr>
          <w:del w:id="914" w:author="Richard Bradbury" w:date="2023-06-27T16:58:00Z"/>
          <w:rFonts w:asciiTheme="minorHAnsi" w:eastAsiaTheme="minorEastAsia" w:hAnsiTheme="minorHAnsi" w:cstheme="minorBidi"/>
          <w:noProof/>
          <w:sz w:val="22"/>
          <w:szCs w:val="22"/>
          <w:lang w:eastAsia="en-GB"/>
        </w:rPr>
      </w:pPr>
      <w:del w:id="915" w:author="Richard Bradbury" w:date="2023-06-27T16:58:00Z">
        <w:r w:rsidDel="00D3770E">
          <w:rPr>
            <w:noProof/>
          </w:rPr>
          <w:delText>5.10.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78</w:delText>
        </w:r>
      </w:del>
    </w:p>
    <w:p w14:paraId="478A1F44" w14:textId="78C95C94" w:rsidR="00A425D0" w:rsidDel="00D3770E" w:rsidRDefault="00A425D0">
      <w:pPr>
        <w:pStyle w:val="TOC4"/>
        <w:rPr>
          <w:del w:id="916" w:author="Richard Bradbury" w:date="2023-06-27T16:58:00Z"/>
          <w:rFonts w:asciiTheme="minorHAnsi" w:eastAsiaTheme="minorEastAsia" w:hAnsiTheme="minorHAnsi" w:cstheme="minorBidi"/>
          <w:noProof/>
          <w:sz w:val="22"/>
          <w:szCs w:val="22"/>
          <w:lang w:eastAsia="en-GB"/>
        </w:rPr>
      </w:pPr>
      <w:del w:id="917" w:author="Richard Bradbury" w:date="2023-06-27T16:58:00Z">
        <w:r w:rsidDel="00D3770E">
          <w:rPr>
            <w:noProof/>
          </w:rPr>
          <w:delText>5.10.5.2</w:delText>
        </w:r>
        <w:r w:rsidDel="00D3770E">
          <w:rPr>
            <w:rFonts w:asciiTheme="minorHAnsi" w:eastAsiaTheme="minorEastAsia" w:hAnsiTheme="minorHAnsi" w:cstheme="minorBidi"/>
            <w:noProof/>
            <w:sz w:val="22"/>
            <w:szCs w:val="22"/>
            <w:lang w:eastAsia="en-GB"/>
          </w:rPr>
          <w:tab/>
        </w:r>
        <w:r w:rsidDel="00D3770E">
          <w:rPr>
            <w:noProof/>
          </w:rPr>
          <w:delText>Interactive service</w:delText>
        </w:r>
        <w:r w:rsidDel="00D3770E">
          <w:rPr>
            <w:noProof/>
          </w:rPr>
          <w:tab/>
          <w:delText>81</w:delText>
        </w:r>
      </w:del>
    </w:p>
    <w:p w14:paraId="18DE51BE" w14:textId="5E67777E" w:rsidR="00A425D0" w:rsidDel="00D3770E" w:rsidRDefault="00A425D0">
      <w:pPr>
        <w:pStyle w:val="TOC4"/>
        <w:rPr>
          <w:del w:id="918" w:author="Richard Bradbury" w:date="2023-06-27T16:58:00Z"/>
          <w:rFonts w:asciiTheme="minorHAnsi" w:eastAsiaTheme="minorEastAsia" w:hAnsiTheme="minorHAnsi" w:cstheme="minorBidi"/>
          <w:noProof/>
          <w:sz w:val="22"/>
          <w:szCs w:val="22"/>
          <w:lang w:eastAsia="en-GB"/>
        </w:rPr>
      </w:pPr>
      <w:del w:id="919" w:author="Richard Bradbury" w:date="2023-06-27T16:58:00Z">
        <w:r w:rsidDel="00D3770E">
          <w:rPr>
            <w:noProof/>
          </w:rPr>
          <w:delText>5.10.5.3</w:delText>
        </w:r>
        <w:r w:rsidDel="00D3770E">
          <w:rPr>
            <w:rFonts w:asciiTheme="minorHAnsi" w:eastAsiaTheme="minorEastAsia" w:hAnsiTheme="minorHAnsi" w:cstheme="minorBidi"/>
            <w:noProof/>
            <w:sz w:val="22"/>
            <w:szCs w:val="22"/>
            <w:lang w:eastAsia="en-GB"/>
          </w:rPr>
          <w:tab/>
        </w:r>
        <w:r w:rsidDel="00D3770E">
          <w:rPr>
            <w:noProof/>
          </w:rPr>
          <w:delText>Session continuity</w:delText>
        </w:r>
        <w:r w:rsidDel="00D3770E">
          <w:rPr>
            <w:noProof/>
          </w:rPr>
          <w:tab/>
          <w:delText>81</w:delText>
        </w:r>
      </w:del>
    </w:p>
    <w:p w14:paraId="23F297ED" w14:textId="269AD291" w:rsidR="00A425D0" w:rsidDel="00D3770E" w:rsidRDefault="00A425D0">
      <w:pPr>
        <w:pStyle w:val="TOC4"/>
        <w:rPr>
          <w:del w:id="920" w:author="Richard Bradbury" w:date="2023-06-27T16:58:00Z"/>
          <w:rFonts w:asciiTheme="minorHAnsi" w:eastAsiaTheme="minorEastAsia" w:hAnsiTheme="minorHAnsi" w:cstheme="minorBidi"/>
          <w:noProof/>
          <w:sz w:val="22"/>
          <w:szCs w:val="22"/>
          <w:lang w:eastAsia="en-GB"/>
        </w:rPr>
      </w:pPr>
      <w:del w:id="921" w:author="Richard Bradbury" w:date="2023-06-27T16:58:00Z">
        <w:r w:rsidDel="00D3770E">
          <w:rPr>
            <w:noProof/>
          </w:rPr>
          <w:delText>5.10.5.4</w:delText>
        </w:r>
        <w:r w:rsidDel="00D3770E">
          <w:rPr>
            <w:rFonts w:asciiTheme="minorHAnsi" w:eastAsiaTheme="minorEastAsia" w:hAnsiTheme="minorHAnsi" w:cstheme="minorBidi"/>
            <w:noProof/>
            <w:sz w:val="22"/>
            <w:szCs w:val="22"/>
            <w:lang w:eastAsia="en-GB"/>
          </w:rPr>
          <w:tab/>
        </w:r>
        <w:r w:rsidDel="00D3770E">
          <w:rPr>
            <w:noProof/>
          </w:rPr>
          <w:delText>Time-shifted viewing</w:delText>
        </w:r>
        <w:r w:rsidDel="00D3770E">
          <w:rPr>
            <w:noProof/>
          </w:rPr>
          <w:tab/>
          <w:delText>81</w:delText>
        </w:r>
      </w:del>
    </w:p>
    <w:p w14:paraId="2CBB37E4" w14:textId="4ECD0431" w:rsidR="00A425D0" w:rsidDel="00D3770E" w:rsidRDefault="00A425D0">
      <w:pPr>
        <w:pStyle w:val="TOC4"/>
        <w:rPr>
          <w:del w:id="922" w:author="Richard Bradbury" w:date="2023-06-27T16:58:00Z"/>
          <w:rFonts w:asciiTheme="minorHAnsi" w:eastAsiaTheme="minorEastAsia" w:hAnsiTheme="minorHAnsi" w:cstheme="minorBidi"/>
          <w:noProof/>
          <w:sz w:val="22"/>
          <w:szCs w:val="22"/>
          <w:lang w:eastAsia="en-GB"/>
        </w:rPr>
      </w:pPr>
      <w:del w:id="923" w:author="Richard Bradbury" w:date="2023-06-27T16:58:00Z">
        <w:r w:rsidDel="00D3770E">
          <w:rPr>
            <w:noProof/>
          </w:rPr>
          <w:delText>5.10.5.5</w:delText>
        </w:r>
        <w:r w:rsidDel="00D3770E">
          <w:rPr>
            <w:rFonts w:asciiTheme="minorHAnsi" w:eastAsiaTheme="minorEastAsia" w:hAnsiTheme="minorHAnsi" w:cstheme="minorBidi"/>
            <w:noProof/>
            <w:sz w:val="22"/>
            <w:szCs w:val="22"/>
            <w:lang w:eastAsia="en-GB"/>
          </w:rPr>
          <w:tab/>
        </w:r>
        <w:r w:rsidDel="00D3770E">
          <w:rPr>
            <w:noProof/>
          </w:rPr>
          <w:delText>Content or component replacement</w:delText>
        </w:r>
        <w:r w:rsidDel="00D3770E">
          <w:rPr>
            <w:noProof/>
          </w:rPr>
          <w:tab/>
          <w:delText>81</w:delText>
        </w:r>
      </w:del>
    </w:p>
    <w:p w14:paraId="255BE2AC" w14:textId="26267AF9" w:rsidR="00A425D0" w:rsidDel="00D3770E" w:rsidRDefault="00A425D0">
      <w:pPr>
        <w:pStyle w:val="TOC3"/>
        <w:rPr>
          <w:del w:id="924" w:author="Richard Bradbury" w:date="2023-06-27T16:58:00Z"/>
          <w:rFonts w:asciiTheme="minorHAnsi" w:eastAsiaTheme="minorEastAsia" w:hAnsiTheme="minorHAnsi" w:cstheme="minorBidi"/>
          <w:noProof/>
          <w:sz w:val="22"/>
          <w:szCs w:val="22"/>
          <w:lang w:eastAsia="en-GB"/>
        </w:rPr>
      </w:pPr>
      <w:del w:id="925" w:author="Richard Bradbury" w:date="2023-06-27T16:58:00Z">
        <w:r w:rsidDel="00D3770E">
          <w:rPr>
            <w:noProof/>
          </w:rPr>
          <w:delText>5.10.6</w:delText>
        </w:r>
        <w:r w:rsidDel="00D3770E">
          <w:rPr>
            <w:rFonts w:asciiTheme="minorHAnsi" w:eastAsiaTheme="minorEastAsia" w:hAnsiTheme="minorHAnsi" w:cstheme="minorBidi"/>
            <w:noProof/>
            <w:sz w:val="22"/>
            <w:szCs w:val="22"/>
            <w:lang w:eastAsia="en-GB"/>
          </w:rPr>
          <w:tab/>
        </w:r>
        <w:r w:rsidDel="00D3770E">
          <w:rPr>
            <w:noProof/>
          </w:rPr>
          <w:delText>Procedures for dynamic provisioning of 5GMS content delivery via eMBMS</w:delText>
        </w:r>
        <w:r w:rsidDel="00D3770E">
          <w:rPr>
            <w:noProof/>
          </w:rPr>
          <w:tab/>
          <w:delText>82</w:delText>
        </w:r>
      </w:del>
    </w:p>
    <w:p w14:paraId="5113A6D7" w14:textId="7E7C46DF" w:rsidR="00A425D0" w:rsidDel="00D3770E" w:rsidRDefault="00A425D0">
      <w:pPr>
        <w:pStyle w:val="TOC4"/>
        <w:rPr>
          <w:del w:id="926" w:author="Richard Bradbury" w:date="2023-06-27T16:58:00Z"/>
          <w:rFonts w:asciiTheme="minorHAnsi" w:eastAsiaTheme="minorEastAsia" w:hAnsiTheme="minorHAnsi" w:cstheme="minorBidi"/>
          <w:noProof/>
          <w:sz w:val="22"/>
          <w:szCs w:val="22"/>
          <w:lang w:eastAsia="en-GB"/>
        </w:rPr>
      </w:pPr>
      <w:del w:id="927" w:author="Richard Bradbury" w:date="2023-06-27T16:58:00Z">
        <w:r w:rsidDel="00D3770E">
          <w:rPr>
            <w:noProof/>
          </w:rPr>
          <w:delText>5.10.6.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82</w:delText>
        </w:r>
      </w:del>
    </w:p>
    <w:p w14:paraId="79F47572" w14:textId="1C228526" w:rsidR="00A425D0" w:rsidDel="00D3770E" w:rsidRDefault="00A425D0">
      <w:pPr>
        <w:pStyle w:val="TOC4"/>
        <w:rPr>
          <w:del w:id="928" w:author="Richard Bradbury" w:date="2023-06-27T16:58:00Z"/>
          <w:rFonts w:asciiTheme="minorHAnsi" w:eastAsiaTheme="minorEastAsia" w:hAnsiTheme="minorHAnsi" w:cstheme="minorBidi"/>
          <w:noProof/>
          <w:sz w:val="22"/>
          <w:szCs w:val="22"/>
          <w:lang w:eastAsia="en-GB"/>
        </w:rPr>
      </w:pPr>
      <w:del w:id="929" w:author="Richard Bradbury" w:date="2023-06-27T16:58:00Z">
        <w:r w:rsidDel="00D3770E">
          <w:rPr>
            <w:noProof/>
          </w:rPr>
          <w:delText>5.10.6.2</w:delText>
        </w:r>
        <w:r w:rsidDel="00D3770E">
          <w:rPr>
            <w:rFonts w:asciiTheme="minorHAnsi" w:eastAsiaTheme="minorEastAsia" w:hAnsiTheme="minorHAnsi" w:cstheme="minorBidi"/>
            <w:noProof/>
            <w:sz w:val="22"/>
            <w:szCs w:val="22"/>
            <w:lang w:eastAsia="en-GB"/>
          </w:rPr>
          <w:tab/>
        </w:r>
        <w:r w:rsidDel="00D3770E">
          <w:rPr>
            <w:noProof/>
          </w:rPr>
          <w:delText>Operation modes</w:delText>
        </w:r>
        <w:r w:rsidDel="00D3770E">
          <w:rPr>
            <w:noProof/>
          </w:rPr>
          <w:tab/>
          <w:delText>85</w:delText>
        </w:r>
      </w:del>
    </w:p>
    <w:p w14:paraId="324A9378" w14:textId="433A532D" w:rsidR="00A425D0" w:rsidDel="00D3770E" w:rsidRDefault="00A425D0">
      <w:pPr>
        <w:pStyle w:val="TOC2"/>
        <w:rPr>
          <w:del w:id="930" w:author="Richard Bradbury" w:date="2023-06-27T16:58:00Z"/>
          <w:rFonts w:asciiTheme="minorHAnsi" w:eastAsiaTheme="minorEastAsia" w:hAnsiTheme="minorHAnsi" w:cstheme="minorBidi"/>
          <w:noProof/>
          <w:sz w:val="22"/>
          <w:szCs w:val="22"/>
          <w:lang w:eastAsia="en-GB"/>
        </w:rPr>
      </w:pPr>
      <w:del w:id="931" w:author="Richard Bradbury" w:date="2023-06-27T16:58:00Z">
        <w:r w:rsidDel="00D3770E">
          <w:rPr>
            <w:noProof/>
          </w:rPr>
          <w:delText>5.11</w:delText>
        </w:r>
        <w:r w:rsidDel="00D3770E">
          <w:rPr>
            <w:rFonts w:asciiTheme="minorHAnsi" w:eastAsiaTheme="minorEastAsia" w:hAnsiTheme="minorHAnsi" w:cstheme="minorBidi"/>
            <w:noProof/>
            <w:sz w:val="22"/>
            <w:szCs w:val="22"/>
            <w:lang w:eastAsia="en-GB"/>
          </w:rPr>
          <w:tab/>
        </w:r>
        <w:r w:rsidDel="00D3770E">
          <w:rPr>
            <w:noProof/>
          </w:rPr>
          <w:delText>Procedures for downlink media streaming data collection, reporting and exposure</w:delText>
        </w:r>
        <w:r w:rsidDel="00D3770E">
          <w:rPr>
            <w:noProof/>
          </w:rPr>
          <w:tab/>
          <w:delText>85</w:delText>
        </w:r>
      </w:del>
    </w:p>
    <w:p w14:paraId="72084293" w14:textId="3CE6A336" w:rsidR="00A425D0" w:rsidDel="00D3770E" w:rsidRDefault="00A425D0">
      <w:pPr>
        <w:pStyle w:val="TOC3"/>
        <w:rPr>
          <w:del w:id="932" w:author="Richard Bradbury" w:date="2023-06-27T16:58:00Z"/>
          <w:rFonts w:asciiTheme="minorHAnsi" w:eastAsiaTheme="minorEastAsia" w:hAnsiTheme="minorHAnsi" w:cstheme="minorBidi"/>
          <w:noProof/>
          <w:sz w:val="22"/>
          <w:szCs w:val="22"/>
          <w:lang w:eastAsia="en-GB"/>
        </w:rPr>
      </w:pPr>
      <w:del w:id="933" w:author="Richard Bradbury" w:date="2023-06-27T16:58:00Z">
        <w:r w:rsidDel="00D3770E">
          <w:rPr>
            <w:noProof/>
          </w:rPr>
          <w:lastRenderedPageBreak/>
          <w:delText>5.11.1</w:delText>
        </w:r>
        <w:r w:rsidDel="00D3770E">
          <w:rPr>
            <w:rFonts w:asciiTheme="minorHAnsi" w:eastAsiaTheme="minorEastAsia" w:hAnsiTheme="minorHAnsi" w:cstheme="minorBidi"/>
            <w:noProof/>
            <w:sz w:val="22"/>
            <w:szCs w:val="22"/>
            <w:lang w:eastAsia="en-GB"/>
          </w:rPr>
          <w:tab/>
        </w:r>
        <w:r w:rsidDel="00D3770E">
          <w:rPr>
            <w:noProof/>
          </w:rPr>
          <w:delText>Configuration of 5GMSd AS data collection client for downlink media streaming access reporting</w:delText>
        </w:r>
        <w:r w:rsidDel="00D3770E">
          <w:rPr>
            <w:noProof/>
          </w:rPr>
          <w:tab/>
          <w:delText>85</w:delText>
        </w:r>
      </w:del>
    </w:p>
    <w:p w14:paraId="41EEF564" w14:textId="544296D0" w:rsidR="00A425D0" w:rsidDel="00D3770E" w:rsidRDefault="00A425D0">
      <w:pPr>
        <w:pStyle w:val="TOC3"/>
        <w:rPr>
          <w:del w:id="934" w:author="Richard Bradbury" w:date="2023-06-27T16:58:00Z"/>
          <w:rFonts w:asciiTheme="minorHAnsi" w:eastAsiaTheme="minorEastAsia" w:hAnsiTheme="minorHAnsi" w:cstheme="minorBidi"/>
          <w:noProof/>
          <w:sz w:val="22"/>
          <w:szCs w:val="22"/>
          <w:lang w:eastAsia="en-GB"/>
        </w:rPr>
      </w:pPr>
      <w:del w:id="935" w:author="Richard Bradbury" w:date="2023-06-27T16:58:00Z">
        <w:r w:rsidDel="00D3770E">
          <w:rPr>
            <w:noProof/>
          </w:rPr>
          <w:delText>5.11.2</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activity reporting by 5GMSd AS</w:delText>
        </w:r>
        <w:r w:rsidDel="00D3770E">
          <w:rPr>
            <w:noProof/>
          </w:rPr>
          <w:tab/>
          <w:delText>86</w:delText>
        </w:r>
      </w:del>
    </w:p>
    <w:p w14:paraId="0748DE10" w14:textId="3FFD85D8" w:rsidR="00A425D0" w:rsidDel="00D3770E" w:rsidRDefault="00A425D0">
      <w:pPr>
        <w:pStyle w:val="TOC3"/>
        <w:rPr>
          <w:del w:id="936" w:author="Richard Bradbury" w:date="2023-06-27T16:58:00Z"/>
          <w:rFonts w:asciiTheme="minorHAnsi" w:eastAsiaTheme="minorEastAsia" w:hAnsiTheme="minorHAnsi" w:cstheme="minorBidi"/>
          <w:noProof/>
          <w:sz w:val="22"/>
          <w:szCs w:val="22"/>
          <w:lang w:eastAsia="en-GB"/>
        </w:rPr>
      </w:pPr>
      <w:del w:id="937" w:author="Richard Bradbury" w:date="2023-06-27T16:58:00Z">
        <w:r w:rsidDel="00D3770E">
          <w:rPr>
            <w:noProof/>
          </w:rPr>
          <w:delText>5.11.3</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event exposure</w:delText>
        </w:r>
        <w:r w:rsidDel="00D3770E">
          <w:rPr>
            <w:noProof/>
          </w:rPr>
          <w:tab/>
          <w:delText>86</w:delText>
        </w:r>
      </w:del>
    </w:p>
    <w:p w14:paraId="117BD266" w14:textId="53F59D17" w:rsidR="00A425D0" w:rsidDel="00D3770E" w:rsidRDefault="00A425D0">
      <w:pPr>
        <w:pStyle w:val="TOC3"/>
        <w:rPr>
          <w:del w:id="938" w:author="Richard Bradbury" w:date="2023-06-27T16:58:00Z"/>
          <w:rFonts w:asciiTheme="minorHAnsi" w:eastAsiaTheme="minorEastAsia" w:hAnsiTheme="minorHAnsi" w:cstheme="minorBidi"/>
          <w:noProof/>
          <w:sz w:val="22"/>
          <w:szCs w:val="22"/>
          <w:lang w:eastAsia="en-GB"/>
        </w:rPr>
      </w:pPr>
      <w:del w:id="939" w:author="Richard Bradbury" w:date="2023-06-27T16:58:00Z">
        <w:r w:rsidDel="00D3770E">
          <w:rPr>
            <w:noProof/>
          </w:rPr>
          <w:delText>5.11.4</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reporting parameters</w:delText>
        </w:r>
        <w:r w:rsidDel="00D3770E">
          <w:rPr>
            <w:noProof/>
          </w:rPr>
          <w:tab/>
          <w:delText>87</w:delText>
        </w:r>
      </w:del>
    </w:p>
    <w:p w14:paraId="56434A93" w14:textId="5C7DFCD7" w:rsidR="00A425D0" w:rsidDel="00D3770E" w:rsidRDefault="00A425D0">
      <w:pPr>
        <w:pStyle w:val="TOC3"/>
        <w:rPr>
          <w:del w:id="940" w:author="Richard Bradbury" w:date="2023-06-27T16:58:00Z"/>
          <w:rFonts w:asciiTheme="minorHAnsi" w:eastAsiaTheme="minorEastAsia" w:hAnsiTheme="minorHAnsi" w:cstheme="minorBidi"/>
          <w:noProof/>
          <w:sz w:val="22"/>
          <w:szCs w:val="22"/>
          <w:lang w:eastAsia="en-GB"/>
        </w:rPr>
      </w:pPr>
      <w:del w:id="941" w:author="Richard Bradbury" w:date="2023-06-27T16:58:00Z">
        <w:r w:rsidDel="00D3770E">
          <w:rPr>
            <w:noProof/>
          </w:rPr>
          <w:delText>5.11.5</w:delText>
        </w:r>
        <w:r w:rsidDel="00D3770E">
          <w:rPr>
            <w:rFonts w:asciiTheme="minorHAnsi" w:eastAsiaTheme="minorEastAsia" w:hAnsiTheme="minorHAnsi" w:cstheme="minorBidi"/>
            <w:noProof/>
            <w:sz w:val="22"/>
            <w:szCs w:val="22"/>
            <w:lang w:eastAsia="en-GB"/>
          </w:rPr>
          <w:tab/>
        </w:r>
        <w:r w:rsidDel="00D3770E">
          <w:rPr>
            <w:noProof/>
          </w:rPr>
          <w:delText>Triggering downlink media streaming access reporting</w:delText>
        </w:r>
        <w:r w:rsidDel="00D3770E">
          <w:rPr>
            <w:noProof/>
          </w:rPr>
          <w:tab/>
          <w:delText>87</w:delText>
        </w:r>
      </w:del>
    </w:p>
    <w:p w14:paraId="6E90DA18" w14:textId="7F16765D" w:rsidR="00A425D0" w:rsidDel="00D3770E" w:rsidRDefault="00A425D0">
      <w:pPr>
        <w:pStyle w:val="TOC1"/>
        <w:rPr>
          <w:del w:id="942" w:author="Richard Bradbury" w:date="2023-06-27T16:58:00Z"/>
          <w:rFonts w:asciiTheme="minorHAnsi" w:eastAsiaTheme="minorEastAsia" w:hAnsiTheme="minorHAnsi" w:cstheme="minorBidi"/>
          <w:noProof/>
          <w:szCs w:val="22"/>
          <w:lang w:eastAsia="en-GB"/>
        </w:rPr>
      </w:pPr>
      <w:del w:id="943" w:author="Richard Bradbury" w:date="2023-06-27T16:58:00Z">
        <w:r w:rsidDel="00D3770E">
          <w:rPr>
            <w:noProof/>
          </w:rPr>
          <w:delText>6</w:delText>
        </w:r>
        <w:r w:rsidDel="00D3770E">
          <w:rPr>
            <w:rFonts w:asciiTheme="minorHAnsi" w:eastAsiaTheme="minorEastAsia" w:hAnsiTheme="minorHAnsi" w:cstheme="minorBidi"/>
            <w:noProof/>
            <w:szCs w:val="22"/>
            <w:lang w:eastAsia="en-GB"/>
          </w:rPr>
          <w:tab/>
        </w:r>
        <w:r w:rsidDel="00D3770E">
          <w:rPr>
            <w:noProof/>
          </w:rPr>
          <w:delText>Procedures for uplink Media Streaming</w:delText>
        </w:r>
        <w:r w:rsidDel="00D3770E">
          <w:rPr>
            <w:noProof/>
          </w:rPr>
          <w:tab/>
          <w:delText>88</w:delText>
        </w:r>
      </w:del>
    </w:p>
    <w:p w14:paraId="460BABC0" w14:textId="0CCF29CC" w:rsidR="00A425D0" w:rsidDel="00D3770E" w:rsidRDefault="00A425D0">
      <w:pPr>
        <w:pStyle w:val="TOC2"/>
        <w:rPr>
          <w:del w:id="944" w:author="Richard Bradbury" w:date="2023-06-27T16:58:00Z"/>
          <w:rFonts w:asciiTheme="minorHAnsi" w:eastAsiaTheme="minorEastAsia" w:hAnsiTheme="minorHAnsi" w:cstheme="minorBidi"/>
          <w:noProof/>
          <w:sz w:val="22"/>
          <w:szCs w:val="22"/>
          <w:lang w:eastAsia="en-GB"/>
        </w:rPr>
      </w:pPr>
      <w:del w:id="945" w:author="Richard Bradbury" w:date="2023-06-27T16:58:00Z">
        <w:r w:rsidDel="00D3770E">
          <w:rPr>
            <w:noProof/>
          </w:rPr>
          <w:delText>6.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88</w:delText>
        </w:r>
      </w:del>
    </w:p>
    <w:p w14:paraId="48C8C748" w14:textId="3D0807B9" w:rsidR="00A425D0" w:rsidDel="00D3770E" w:rsidRDefault="00A425D0">
      <w:pPr>
        <w:pStyle w:val="TOC2"/>
        <w:rPr>
          <w:del w:id="946" w:author="Richard Bradbury" w:date="2023-06-27T16:58:00Z"/>
          <w:rFonts w:asciiTheme="minorHAnsi" w:eastAsiaTheme="minorEastAsia" w:hAnsiTheme="minorHAnsi" w:cstheme="minorBidi"/>
          <w:noProof/>
          <w:sz w:val="22"/>
          <w:szCs w:val="22"/>
          <w:lang w:eastAsia="en-GB"/>
        </w:rPr>
      </w:pPr>
      <w:del w:id="947" w:author="Richard Bradbury" w:date="2023-06-27T16:58:00Z">
        <w:r w:rsidDel="00D3770E">
          <w:rPr>
            <w:noProof/>
          </w:rPr>
          <w:delText>6.2</w:delText>
        </w:r>
        <w:r w:rsidDel="00D3770E">
          <w:rPr>
            <w:rFonts w:asciiTheme="minorHAnsi" w:eastAsiaTheme="minorEastAsia" w:hAnsiTheme="minorHAnsi" w:cstheme="minorBidi"/>
            <w:noProof/>
            <w:sz w:val="22"/>
            <w:szCs w:val="22"/>
            <w:lang w:eastAsia="en-GB"/>
          </w:rPr>
          <w:tab/>
        </w:r>
        <w:r w:rsidDel="00D3770E">
          <w:rPr>
            <w:noProof/>
          </w:rPr>
          <w:delText>Preparing for uplink Media Streaming</w:delText>
        </w:r>
        <w:r w:rsidDel="00D3770E">
          <w:rPr>
            <w:noProof/>
          </w:rPr>
          <w:tab/>
          <w:delText>90</w:delText>
        </w:r>
      </w:del>
    </w:p>
    <w:p w14:paraId="5991E986" w14:textId="5858684A" w:rsidR="00A425D0" w:rsidDel="00D3770E" w:rsidRDefault="00A425D0">
      <w:pPr>
        <w:pStyle w:val="TOC3"/>
        <w:rPr>
          <w:del w:id="948" w:author="Richard Bradbury" w:date="2023-06-27T16:58:00Z"/>
          <w:rFonts w:asciiTheme="minorHAnsi" w:eastAsiaTheme="minorEastAsia" w:hAnsiTheme="minorHAnsi" w:cstheme="minorBidi"/>
          <w:noProof/>
          <w:sz w:val="22"/>
          <w:szCs w:val="22"/>
          <w:lang w:eastAsia="en-GB"/>
        </w:rPr>
      </w:pPr>
      <w:del w:id="949" w:author="Richard Bradbury" w:date="2023-06-27T16:58:00Z">
        <w:r w:rsidDel="00D3770E">
          <w:rPr>
            <w:noProof/>
          </w:rPr>
          <w:delText>6.2.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90</w:delText>
        </w:r>
      </w:del>
    </w:p>
    <w:p w14:paraId="4DB8A7C0" w14:textId="334D1EAE" w:rsidR="00A425D0" w:rsidDel="00D3770E" w:rsidRDefault="00A425D0">
      <w:pPr>
        <w:pStyle w:val="TOC3"/>
        <w:rPr>
          <w:del w:id="950" w:author="Richard Bradbury" w:date="2023-06-27T16:58:00Z"/>
          <w:rFonts w:asciiTheme="minorHAnsi" w:eastAsiaTheme="minorEastAsia" w:hAnsiTheme="minorHAnsi" w:cstheme="minorBidi"/>
          <w:noProof/>
          <w:sz w:val="22"/>
          <w:szCs w:val="22"/>
          <w:lang w:eastAsia="en-GB"/>
        </w:rPr>
      </w:pPr>
      <w:del w:id="951" w:author="Richard Bradbury" w:date="2023-06-27T16:58:00Z">
        <w:r w:rsidDel="00D3770E">
          <w:rPr>
            <w:noProof/>
          </w:rPr>
          <w:delText>6.2.2</w:delText>
        </w:r>
        <w:r w:rsidDel="00D3770E">
          <w:rPr>
            <w:rFonts w:asciiTheme="minorHAnsi" w:eastAsiaTheme="minorEastAsia" w:hAnsiTheme="minorHAnsi" w:cstheme="minorBidi"/>
            <w:noProof/>
            <w:sz w:val="22"/>
            <w:szCs w:val="22"/>
            <w:lang w:eastAsia="en-GB"/>
          </w:rPr>
          <w:tab/>
        </w:r>
        <w:r w:rsidDel="00D3770E">
          <w:rPr>
            <w:noProof/>
          </w:rPr>
          <w:delText>Provisioning session for uplink streaming</w:delText>
        </w:r>
        <w:r w:rsidDel="00D3770E">
          <w:rPr>
            <w:noProof/>
          </w:rPr>
          <w:tab/>
          <w:delText>90</w:delText>
        </w:r>
      </w:del>
    </w:p>
    <w:p w14:paraId="40084412" w14:textId="52EEBC0A" w:rsidR="00A425D0" w:rsidDel="00D3770E" w:rsidRDefault="00A425D0">
      <w:pPr>
        <w:pStyle w:val="TOC4"/>
        <w:rPr>
          <w:del w:id="952" w:author="Richard Bradbury" w:date="2023-06-27T16:58:00Z"/>
          <w:rFonts w:asciiTheme="minorHAnsi" w:eastAsiaTheme="minorEastAsia" w:hAnsiTheme="minorHAnsi" w:cstheme="minorBidi"/>
          <w:noProof/>
          <w:sz w:val="22"/>
          <w:szCs w:val="22"/>
          <w:lang w:eastAsia="en-GB"/>
        </w:rPr>
      </w:pPr>
      <w:del w:id="953" w:author="Richard Bradbury" w:date="2023-06-27T16:58:00Z">
        <w:r w:rsidDel="00D3770E">
          <w:rPr>
            <w:noProof/>
          </w:rPr>
          <w:delText>6.2.2.1</w:delText>
        </w:r>
        <w:r w:rsidDel="00D3770E">
          <w:rPr>
            <w:rFonts w:asciiTheme="minorHAnsi" w:eastAsiaTheme="minorEastAsia" w:hAnsiTheme="minorHAnsi" w:cstheme="minorBidi"/>
            <w:noProof/>
            <w:sz w:val="22"/>
            <w:szCs w:val="22"/>
            <w:lang w:eastAsia="en-GB"/>
          </w:rPr>
          <w:tab/>
        </w:r>
        <w:r w:rsidDel="00D3770E">
          <w:rPr>
            <w:noProof/>
          </w:rPr>
          <w:delText>Domain model</w:delText>
        </w:r>
        <w:r w:rsidDel="00D3770E">
          <w:rPr>
            <w:noProof/>
          </w:rPr>
          <w:tab/>
          <w:delText>90</w:delText>
        </w:r>
      </w:del>
    </w:p>
    <w:p w14:paraId="18283FC8" w14:textId="42E58739" w:rsidR="00A425D0" w:rsidDel="00D3770E" w:rsidRDefault="00A425D0">
      <w:pPr>
        <w:pStyle w:val="TOC4"/>
        <w:rPr>
          <w:del w:id="954" w:author="Richard Bradbury" w:date="2023-06-27T16:58:00Z"/>
          <w:rFonts w:asciiTheme="minorHAnsi" w:eastAsiaTheme="minorEastAsia" w:hAnsiTheme="minorHAnsi" w:cstheme="minorBidi"/>
          <w:noProof/>
          <w:sz w:val="22"/>
          <w:szCs w:val="22"/>
          <w:lang w:eastAsia="en-GB"/>
        </w:rPr>
      </w:pPr>
      <w:del w:id="955" w:author="Richard Bradbury" w:date="2023-06-27T16:58:00Z">
        <w:r w:rsidDel="00D3770E">
          <w:rPr>
            <w:noProof/>
          </w:rPr>
          <w:delText>6.2.2.2</w:delText>
        </w:r>
        <w:r w:rsidDel="00D3770E">
          <w:rPr>
            <w:rFonts w:asciiTheme="minorHAnsi" w:eastAsiaTheme="minorEastAsia" w:hAnsiTheme="minorHAnsi" w:cstheme="minorBidi"/>
            <w:noProof/>
            <w:sz w:val="22"/>
            <w:szCs w:val="22"/>
            <w:lang w:eastAsia="en-GB"/>
          </w:rPr>
          <w:tab/>
        </w:r>
        <w:r w:rsidDel="00D3770E">
          <w:rPr>
            <w:noProof/>
          </w:rPr>
          <w:delText>Baseline provisioning procedure</w:delText>
        </w:r>
        <w:r w:rsidDel="00D3770E">
          <w:rPr>
            <w:noProof/>
          </w:rPr>
          <w:tab/>
          <w:delText>92</w:delText>
        </w:r>
      </w:del>
    </w:p>
    <w:p w14:paraId="5B239BF2" w14:textId="26A0F220" w:rsidR="00A425D0" w:rsidDel="00D3770E" w:rsidRDefault="00A425D0">
      <w:pPr>
        <w:pStyle w:val="TOC3"/>
        <w:rPr>
          <w:del w:id="956" w:author="Richard Bradbury" w:date="2023-06-27T16:58:00Z"/>
          <w:rFonts w:asciiTheme="minorHAnsi" w:eastAsiaTheme="minorEastAsia" w:hAnsiTheme="minorHAnsi" w:cstheme="minorBidi"/>
          <w:noProof/>
          <w:sz w:val="22"/>
          <w:szCs w:val="22"/>
          <w:lang w:eastAsia="en-GB"/>
        </w:rPr>
      </w:pPr>
      <w:del w:id="957" w:author="Richard Bradbury" w:date="2023-06-27T16:58:00Z">
        <w:r w:rsidDel="00D3770E">
          <w:rPr>
            <w:noProof/>
          </w:rPr>
          <w:delText>6.2.3</w:delText>
        </w:r>
        <w:r w:rsidDel="00D3770E">
          <w:rPr>
            <w:rFonts w:asciiTheme="minorHAnsi" w:eastAsiaTheme="minorEastAsia" w:hAnsiTheme="minorHAnsi" w:cstheme="minorBidi"/>
            <w:noProof/>
            <w:sz w:val="22"/>
            <w:szCs w:val="22"/>
            <w:lang w:eastAsia="en-GB"/>
          </w:rPr>
          <w:tab/>
        </w:r>
        <w:r w:rsidDel="00D3770E">
          <w:rPr>
            <w:noProof/>
          </w:rPr>
          <w:delText>Content Publishing Configuration for uplink streaming</w:delText>
        </w:r>
        <w:r w:rsidDel="00D3770E">
          <w:rPr>
            <w:noProof/>
          </w:rPr>
          <w:tab/>
          <w:delText>94</w:delText>
        </w:r>
      </w:del>
    </w:p>
    <w:p w14:paraId="002266EA" w14:textId="7781A654" w:rsidR="00A425D0" w:rsidDel="00D3770E" w:rsidRDefault="00A425D0">
      <w:pPr>
        <w:pStyle w:val="TOC4"/>
        <w:rPr>
          <w:del w:id="958" w:author="Richard Bradbury" w:date="2023-06-27T16:58:00Z"/>
          <w:rFonts w:asciiTheme="minorHAnsi" w:eastAsiaTheme="minorEastAsia" w:hAnsiTheme="minorHAnsi" w:cstheme="minorBidi"/>
          <w:noProof/>
          <w:sz w:val="22"/>
          <w:szCs w:val="22"/>
          <w:lang w:eastAsia="en-GB"/>
        </w:rPr>
      </w:pPr>
      <w:del w:id="959" w:author="Richard Bradbury" w:date="2023-06-27T16:58:00Z">
        <w:r w:rsidDel="00D3770E">
          <w:rPr>
            <w:noProof/>
          </w:rPr>
          <w:delText>6.2.3.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94</w:delText>
        </w:r>
      </w:del>
    </w:p>
    <w:p w14:paraId="42D2C3DF" w14:textId="0EE32BFC" w:rsidR="00A425D0" w:rsidDel="00D3770E" w:rsidRDefault="00A425D0">
      <w:pPr>
        <w:pStyle w:val="TOC4"/>
        <w:rPr>
          <w:del w:id="960" w:author="Richard Bradbury" w:date="2023-06-27T16:58:00Z"/>
          <w:rFonts w:asciiTheme="minorHAnsi" w:eastAsiaTheme="minorEastAsia" w:hAnsiTheme="minorHAnsi" w:cstheme="minorBidi"/>
          <w:noProof/>
          <w:sz w:val="22"/>
          <w:szCs w:val="22"/>
          <w:lang w:eastAsia="en-GB"/>
        </w:rPr>
      </w:pPr>
      <w:del w:id="961" w:author="Richard Bradbury" w:date="2023-06-27T16:58:00Z">
        <w:r w:rsidDel="00D3770E">
          <w:rPr>
            <w:noProof/>
          </w:rPr>
          <w:delText>6.2.3.2</w:delText>
        </w:r>
        <w:r w:rsidDel="00D3770E">
          <w:rPr>
            <w:rFonts w:asciiTheme="minorHAnsi" w:eastAsiaTheme="minorEastAsia" w:hAnsiTheme="minorHAnsi" w:cstheme="minorBidi"/>
            <w:noProof/>
            <w:sz w:val="22"/>
            <w:szCs w:val="22"/>
            <w:lang w:eastAsia="en-GB"/>
          </w:rPr>
          <w:tab/>
        </w:r>
        <w:r w:rsidDel="00D3770E">
          <w:rPr>
            <w:noProof/>
          </w:rPr>
          <w:delText>Media egest procedure</w:delText>
        </w:r>
        <w:r w:rsidDel="00D3770E">
          <w:rPr>
            <w:noProof/>
          </w:rPr>
          <w:tab/>
          <w:delText>95</w:delText>
        </w:r>
      </w:del>
    </w:p>
    <w:p w14:paraId="2AB129F1" w14:textId="4B450DC6" w:rsidR="00A425D0" w:rsidDel="00D3770E" w:rsidRDefault="00A425D0">
      <w:pPr>
        <w:pStyle w:val="TOC2"/>
        <w:rPr>
          <w:del w:id="962" w:author="Richard Bradbury" w:date="2023-06-27T16:58:00Z"/>
          <w:rFonts w:asciiTheme="minorHAnsi" w:eastAsiaTheme="minorEastAsia" w:hAnsiTheme="minorHAnsi" w:cstheme="minorBidi"/>
          <w:noProof/>
          <w:sz w:val="22"/>
          <w:szCs w:val="22"/>
          <w:lang w:eastAsia="en-GB"/>
        </w:rPr>
      </w:pPr>
      <w:del w:id="963" w:author="Richard Bradbury" w:date="2023-06-27T16:58:00Z">
        <w:r w:rsidDel="00D3770E">
          <w:rPr>
            <w:noProof/>
          </w:rPr>
          <w:delText>6.3</w:delText>
        </w:r>
        <w:r w:rsidDel="00D3770E">
          <w:rPr>
            <w:rFonts w:asciiTheme="minorHAnsi" w:eastAsiaTheme="minorEastAsia" w:hAnsiTheme="minorHAnsi" w:cstheme="minorBidi"/>
            <w:noProof/>
            <w:sz w:val="22"/>
            <w:szCs w:val="22"/>
            <w:lang w:eastAsia="en-GB"/>
          </w:rPr>
          <w:tab/>
        </w:r>
        <w:r w:rsidDel="00D3770E">
          <w:rPr>
            <w:noProof/>
          </w:rPr>
          <w:delText>Establishment of an uplink Media Streaming session</w:delText>
        </w:r>
        <w:r w:rsidDel="00D3770E">
          <w:rPr>
            <w:noProof/>
          </w:rPr>
          <w:tab/>
          <w:delText>96</w:delText>
        </w:r>
      </w:del>
    </w:p>
    <w:p w14:paraId="69A2C1F0" w14:textId="69EB0F2F" w:rsidR="00A425D0" w:rsidDel="00D3770E" w:rsidRDefault="00A425D0">
      <w:pPr>
        <w:pStyle w:val="TOC2"/>
        <w:rPr>
          <w:del w:id="964" w:author="Richard Bradbury" w:date="2023-06-27T16:58:00Z"/>
          <w:rFonts w:asciiTheme="minorHAnsi" w:eastAsiaTheme="minorEastAsia" w:hAnsiTheme="minorHAnsi" w:cstheme="minorBidi"/>
          <w:noProof/>
          <w:sz w:val="22"/>
          <w:szCs w:val="22"/>
          <w:lang w:eastAsia="en-GB"/>
        </w:rPr>
      </w:pPr>
      <w:del w:id="965" w:author="Richard Bradbury" w:date="2023-06-27T16:58:00Z">
        <w:r w:rsidDel="00D3770E">
          <w:rPr>
            <w:noProof/>
          </w:rPr>
          <w:delText>6.4</w:delText>
        </w:r>
        <w:r w:rsidDel="00D3770E">
          <w:rPr>
            <w:rFonts w:asciiTheme="minorHAnsi" w:eastAsiaTheme="minorEastAsia" w:hAnsiTheme="minorHAnsi" w:cstheme="minorBidi"/>
            <w:noProof/>
            <w:sz w:val="22"/>
            <w:szCs w:val="22"/>
            <w:lang w:eastAsia="en-GB"/>
          </w:rPr>
          <w:tab/>
        </w:r>
        <w:r w:rsidDel="00D3770E">
          <w:rPr>
            <w:noProof/>
          </w:rPr>
          <w:delText>Termination of an uplink Media Streaming session</w:delText>
        </w:r>
        <w:r w:rsidDel="00D3770E">
          <w:rPr>
            <w:noProof/>
          </w:rPr>
          <w:tab/>
          <w:delText>97</w:delText>
        </w:r>
      </w:del>
    </w:p>
    <w:p w14:paraId="23F707A7" w14:textId="5FE609BC" w:rsidR="00A425D0" w:rsidDel="00D3770E" w:rsidRDefault="00A425D0">
      <w:pPr>
        <w:pStyle w:val="TOC2"/>
        <w:rPr>
          <w:del w:id="966" w:author="Richard Bradbury" w:date="2023-06-27T16:58:00Z"/>
          <w:rFonts w:asciiTheme="minorHAnsi" w:eastAsiaTheme="minorEastAsia" w:hAnsiTheme="minorHAnsi" w:cstheme="minorBidi"/>
          <w:noProof/>
          <w:sz w:val="22"/>
          <w:szCs w:val="22"/>
          <w:lang w:eastAsia="en-GB"/>
        </w:rPr>
      </w:pPr>
      <w:del w:id="967" w:author="Richard Bradbury" w:date="2023-06-27T16:58:00Z">
        <w:r w:rsidDel="00D3770E">
          <w:rPr>
            <w:noProof/>
          </w:rPr>
          <w:delText>6.5</w:delText>
        </w:r>
        <w:r w:rsidDel="00D3770E">
          <w:rPr>
            <w:rFonts w:asciiTheme="minorHAnsi" w:eastAsiaTheme="minorEastAsia" w:hAnsiTheme="minorHAnsi" w:cstheme="minorBidi"/>
            <w:noProof/>
            <w:sz w:val="22"/>
            <w:szCs w:val="22"/>
            <w:lang w:eastAsia="en-GB"/>
          </w:rPr>
          <w:tab/>
        </w:r>
        <w:r w:rsidDel="00D3770E">
          <w:rPr>
            <w:noProof/>
          </w:rPr>
          <w:delText>Providing 5GMSu AF-based Network Assistance</w:delText>
        </w:r>
        <w:r w:rsidDel="00D3770E">
          <w:rPr>
            <w:noProof/>
          </w:rPr>
          <w:tab/>
          <w:delText>97</w:delText>
        </w:r>
      </w:del>
    </w:p>
    <w:p w14:paraId="56ED67FC" w14:textId="10D21294" w:rsidR="00A425D0" w:rsidDel="00D3770E" w:rsidRDefault="00A425D0">
      <w:pPr>
        <w:pStyle w:val="TOC2"/>
        <w:rPr>
          <w:del w:id="968" w:author="Richard Bradbury" w:date="2023-06-27T16:58:00Z"/>
          <w:rFonts w:asciiTheme="minorHAnsi" w:eastAsiaTheme="minorEastAsia" w:hAnsiTheme="minorHAnsi" w:cstheme="minorBidi"/>
          <w:noProof/>
          <w:sz w:val="22"/>
          <w:szCs w:val="22"/>
          <w:lang w:eastAsia="en-GB"/>
        </w:rPr>
      </w:pPr>
      <w:del w:id="969" w:author="Richard Bradbury" w:date="2023-06-27T16:58:00Z">
        <w:r w:rsidDel="00D3770E">
          <w:rPr>
            <w:noProof/>
          </w:rPr>
          <w:delText>6.6</w:delText>
        </w:r>
        <w:r w:rsidDel="00D3770E">
          <w:rPr>
            <w:rFonts w:asciiTheme="minorHAnsi" w:eastAsiaTheme="minorEastAsia" w:hAnsiTheme="minorHAnsi" w:cstheme="minorBidi"/>
            <w:noProof/>
            <w:sz w:val="22"/>
            <w:szCs w:val="22"/>
            <w:lang w:eastAsia="en-GB"/>
          </w:rPr>
          <w:tab/>
        </w:r>
        <w:r w:rsidDel="00D3770E">
          <w:rPr>
            <w:noProof/>
          </w:rPr>
          <w:delText>Providing Remote Control</w:delText>
        </w:r>
        <w:r w:rsidDel="00D3770E">
          <w:rPr>
            <w:noProof/>
          </w:rPr>
          <w:tab/>
          <w:delText>98</w:delText>
        </w:r>
      </w:del>
    </w:p>
    <w:p w14:paraId="6CBB11F9" w14:textId="7309758B" w:rsidR="00A425D0" w:rsidDel="00D3770E" w:rsidRDefault="00A425D0">
      <w:pPr>
        <w:pStyle w:val="TOC2"/>
        <w:rPr>
          <w:del w:id="970" w:author="Richard Bradbury" w:date="2023-06-27T16:58:00Z"/>
          <w:rFonts w:asciiTheme="minorHAnsi" w:eastAsiaTheme="minorEastAsia" w:hAnsiTheme="minorHAnsi" w:cstheme="minorBidi"/>
          <w:noProof/>
          <w:sz w:val="22"/>
          <w:szCs w:val="22"/>
          <w:lang w:eastAsia="en-GB"/>
        </w:rPr>
      </w:pPr>
      <w:del w:id="971" w:author="Richard Bradbury" w:date="2023-06-27T16:58:00Z">
        <w:r w:rsidDel="00D3770E">
          <w:rPr>
            <w:noProof/>
          </w:rPr>
          <w:delText>6.7</w:delText>
        </w:r>
        <w:r w:rsidDel="00D3770E">
          <w:rPr>
            <w:rFonts w:asciiTheme="minorHAnsi" w:eastAsiaTheme="minorEastAsia" w:hAnsiTheme="minorHAnsi" w:cstheme="minorBidi"/>
            <w:noProof/>
            <w:sz w:val="22"/>
            <w:szCs w:val="22"/>
            <w:lang w:eastAsia="en-GB"/>
          </w:rPr>
          <w:tab/>
        </w:r>
        <w:r w:rsidDel="00D3770E">
          <w:rPr>
            <w:noProof/>
          </w:rPr>
          <w:delText>RAN Signalling based Support for Uplink Network Assistance</w:delText>
        </w:r>
        <w:r w:rsidDel="00D3770E">
          <w:rPr>
            <w:noProof/>
          </w:rPr>
          <w:tab/>
          <w:delText>99</w:delText>
        </w:r>
      </w:del>
    </w:p>
    <w:p w14:paraId="5FAD7F15" w14:textId="7C247FAF" w:rsidR="00A425D0" w:rsidDel="00D3770E" w:rsidRDefault="00A425D0">
      <w:pPr>
        <w:pStyle w:val="TOC2"/>
        <w:rPr>
          <w:del w:id="972" w:author="Richard Bradbury" w:date="2023-06-27T16:58:00Z"/>
          <w:rFonts w:asciiTheme="minorHAnsi" w:eastAsiaTheme="minorEastAsia" w:hAnsiTheme="minorHAnsi" w:cstheme="minorBidi"/>
          <w:noProof/>
          <w:sz w:val="22"/>
          <w:szCs w:val="22"/>
          <w:lang w:eastAsia="en-GB"/>
        </w:rPr>
      </w:pPr>
      <w:del w:id="973" w:author="Richard Bradbury" w:date="2023-06-27T16:58:00Z">
        <w:r w:rsidDel="00D3770E">
          <w:rPr>
            <w:noProof/>
          </w:rPr>
          <w:delText>6.8</w:delText>
        </w:r>
        <w:r w:rsidDel="00D3770E">
          <w:rPr>
            <w:rFonts w:asciiTheme="minorHAnsi" w:eastAsiaTheme="minorEastAsia" w:hAnsiTheme="minorHAnsi" w:cstheme="minorBidi"/>
            <w:noProof/>
            <w:sz w:val="22"/>
            <w:szCs w:val="22"/>
            <w:lang w:eastAsia="en-GB"/>
          </w:rPr>
          <w:tab/>
        </w:r>
        <w:r w:rsidDel="00D3770E">
          <w:rPr>
            <w:noProof/>
          </w:rPr>
          <w:delText>Procedures for uplink media streaming data collection, reporting and exposure</w:delText>
        </w:r>
        <w:r w:rsidDel="00D3770E">
          <w:rPr>
            <w:noProof/>
          </w:rPr>
          <w:tab/>
          <w:delText>100</w:delText>
        </w:r>
      </w:del>
    </w:p>
    <w:p w14:paraId="1DF12BC3" w14:textId="33DE5D80" w:rsidR="00A425D0" w:rsidDel="00D3770E" w:rsidRDefault="00A425D0">
      <w:pPr>
        <w:pStyle w:val="TOC3"/>
        <w:rPr>
          <w:del w:id="974" w:author="Richard Bradbury" w:date="2023-06-27T16:58:00Z"/>
          <w:rFonts w:asciiTheme="minorHAnsi" w:eastAsiaTheme="minorEastAsia" w:hAnsiTheme="minorHAnsi" w:cstheme="minorBidi"/>
          <w:noProof/>
          <w:sz w:val="22"/>
          <w:szCs w:val="22"/>
          <w:lang w:eastAsia="en-GB"/>
        </w:rPr>
      </w:pPr>
      <w:del w:id="975" w:author="Richard Bradbury" w:date="2023-06-27T16:58:00Z">
        <w:r w:rsidDel="00D3770E">
          <w:rPr>
            <w:noProof/>
          </w:rPr>
          <w:delText>6.8.1</w:delText>
        </w:r>
        <w:r w:rsidDel="00D3770E">
          <w:rPr>
            <w:rFonts w:asciiTheme="minorHAnsi" w:eastAsiaTheme="minorEastAsia" w:hAnsiTheme="minorHAnsi" w:cstheme="minorBidi"/>
            <w:noProof/>
            <w:sz w:val="22"/>
            <w:szCs w:val="22"/>
            <w:lang w:eastAsia="en-GB"/>
          </w:rPr>
          <w:tab/>
        </w:r>
        <w:r w:rsidDel="00D3770E">
          <w:rPr>
            <w:noProof/>
          </w:rPr>
          <w:delText>Configuration of 5GMSu AS data collection client for uplink media streaming access reporting</w:delText>
        </w:r>
        <w:r w:rsidDel="00D3770E">
          <w:rPr>
            <w:noProof/>
          </w:rPr>
          <w:tab/>
          <w:delText>100</w:delText>
        </w:r>
      </w:del>
    </w:p>
    <w:p w14:paraId="4828973B" w14:textId="71F0CCAE" w:rsidR="00A425D0" w:rsidDel="00D3770E" w:rsidRDefault="00A425D0">
      <w:pPr>
        <w:pStyle w:val="TOC3"/>
        <w:rPr>
          <w:del w:id="976" w:author="Richard Bradbury" w:date="2023-06-27T16:58:00Z"/>
          <w:rFonts w:asciiTheme="minorHAnsi" w:eastAsiaTheme="minorEastAsia" w:hAnsiTheme="minorHAnsi" w:cstheme="minorBidi"/>
          <w:noProof/>
          <w:sz w:val="22"/>
          <w:szCs w:val="22"/>
          <w:lang w:eastAsia="en-GB"/>
        </w:rPr>
      </w:pPr>
      <w:del w:id="977" w:author="Richard Bradbury" w:date="2023-06-27T16:58:00Z">
        <w:r w:rsidDel="00D3770E">
          <w:rPr>
            <w:noProof/>
          </w:rPr>
          <w:delText>6.8.2</w:delText>
        </w:r>
        <w:r w:rsidDel="00D3770E">
          <w:rPr>
            <w:rFonts w:asciiTheme="minorHAnsi" w:eastAsiaTheme="minorEastAsia" w:hAnsiTheme="minorHAnsi" w:cstheme="minorBidi"/>
            <w:noProof/>
            <w:sz w:val="22"/>
            <w:szCs w:val="22"/>
            <w:lang w:eastAsia="en-GB"/>
          </w:rPr>
          <w:tab/>
        </w:r>
        <w:r w:rsidDel="00D3770E">
          <w:rPr>
            <w:noProof/>
          </w:rPr>
          <w:delText>Uplink media streaming access reporting by 5GMSu AS</w:delText>
        </w:r>
        <w:r w:rsidDel="00D3770E">
          <w:rPr>
            <w:noProof/>
          </w:rPr>
          <w:tab/>
          <w:delText>101</w:delText>
        </w:r>
      </w:del>
    </w:p>
    <w:p w14:paraId="583E7F89" w14:textId="199697FD" w:rsidR="00A425D0" w:rsidDel="00D3770E" w:rsidRDefault="00A425D0">
      <w:pPr>
        <w:pStyle w:val="TOC3"/>
        <w:rPr>
          <w:del w:id="978" w:author="Richard Bradbury" w:date="2023-06-27T16:58:00Z"/>
          <w:rFonts w:asciiTheme="minorHAnsi" w:eastAsiaTheme="minorEastAsia" w:hAnsiTheme="minorHAnsi" w:cstheme="minorBidi"/>
          <w:noProof/>
          <w:sz w:val="22"/>
          <w:szCs w:val="22"/>
          <w:lang w:eastAsia="en-GB"/>
        </w:rPr>
      </w:pPr>
      <w:del w:id="979" w:author="Richard Bradbury" w:date="2023-06-27T16:58:00Z">
        <w:r w:rsidDel="00D3770E">
          <w:rPr>
            <w:noProof/>
          </w:rPr>
          <w:delText>6.8.3</w:delText>
        </w:r>
        <w:r w:rsidDel="00D3770E">
          <w:rPr>
            <w:rFonts w:asciiTheme="minorHAnsi" w:eastAsiaTheme="minorEastAsia" w:hAnsiTheme="minorHAnsi" w:cstheme="minorBidi"/>
            <w:noProof/>
            <w:sz w:val="22"/>
            <w:szCs w:val="22"/>
            <w:lang w:eastAsia="en-GB"/>
          </w:rPr>
          <w:tab/>
        </w:r>
        <w:r w:rsidDel="00D3770E">
          <w:rPr>
            <w:noProof/>
          </w:rPr>
          <w:delText>Uplink media streaming access event exposure</w:delText>
        </w:r>
        <w:r w:rsidDel="00D3770E">
          <w:rPr>
            <w:noProof/>
          </w:rPr>
          <w:tab/>
          <w:delText>101</w:delText>
        </w:r>
      </w:del>
    </w:p>
    <w:p w14:paraId="70AF8116" w14:textId="1B4B6ECC" w:rsidR="00A425D0" w:rsidDel="00D3770E" w:rsidRDefault="00A425D0">
      <w:pPr>
        <w:pStyle w:val="TOC3"/>
        <w:rPr>
          <w:del w:id="980" w:author="Richard Bradbury" w:date="2023-06-27T16:58:00Z"/>
          <w:rFonts w:asciiTheme="minorHAnsi" w:eastAsiaTheme="minorEastAsia" w:hAnsiTheme="minorHAnsi" w:cstheme="minorBidi"/>
          <w:noProof/>
          <w:sz w:val="22"/>
          <w:szCs w:val="22"/>
          <w:lang w:eastAsia="en-GB"/>
        </w:rPr>
      </w:pPr>
      <w:del w:id="981" w:author="Richard Bradbury" w:date="2023-06-27T16:58:00Z">
        <w:r w:rsidDel="00D3770E">
          <w:rPr>
            <w:noProof/>
          </w:rPr>
          <w:delText>6.8.4</w:delText>
        </w:r>
        <w:r w:rsidDel="00D3770E">
          <w:rPr>
            <w:rFonts w:asciiTheme="minorHAnsi" w:eastAsiaTheme="minorEastAsia" w:hAnsiTheme="minorHAnsi" w:cstheme="minorBidi"/>
            <w:noProof/>
            <w:sz w:val="22"/>
            <w:szCs w:val="22"/>
            <w:lang w:eastAsia="en-GB"/>
          </w:rPr>
          <w:tab/>
        </w:r>
        <w:r w:rsidDel="00D3770E">
          <w:rPr>
            <w:noProof/>
          </w:rPr>
          <w:delText>Uplink media streaming access reporting parameters</w:delText>
        </w:r>
        <w:r w:rsidDel="00D3770E">
          <w:rPr>
            <w:noProof/>
          </w:rPr>
          <w:tab/>
          <w:delText>102</w:delText>
        </w:r>
      </w:del>
    </w:p>
    <w:p w14:paraId="17F80C6D" w14:textId="7ED2E1E4" w:rsidR="00A425D0" w:rsidDel="00D3770E" w:rsidRDefault="00A425D0">
      <w:pPr>
        <w:pStyle w:val="TOC3"/>
        <w:rPr>
          <w:del w:id="982" w:author="Richard Bradbury" w:date="2023-06-27T16:58:00Z"/>
          <w:rFonts w:asciiTheme="minorHAnsi" w:eastAsiaTheme="minorEastAsia" w:hAnsiTheme="minorHAnsi" w:cstheme="minorBidi"/>
          <w:noProof/>
          <w:sz w:val="22"/>
          <w:szCs w:val="22"/>
          <w:lang w:eastAsia="en-GB"/>
        </w:rPr>
      </w:pPr>
      <w:del w:id="983" w:author="Richard Bradbury" w:date="2023-06-27T16:58:00Z">
        <w:r w:rsidDel="00D3770E">
          <w:rPr>
            <w:noProof/>
          </w:rPr>
          <w:delText>6.8.5</w:delText>
        </w:r>
        <w:r w:rsidDel="00D3770E">
          <w:rPr>
            <w:rFonts w:asciiTheme="minorHAnsi" w:eastAsiaTheme="minorEastAsia" w:hAnsiTheme="minorHAnsi" w:cstheme="minorBidi"/>
            <w:noProof/>
            <w:sz w:val="22"/>
            <w:szCs w:val="22"/>
            <w:lang w:eastAsia="en-GB"/>
          </w:rPr>
          <w:tab/>
        </w:r>
        <w:r w:rsidDel="00D3770E">
          <w:rPr>
            <w:noProof/>
          </w:rPr>
          <w:delText>Triggering uplink media streaming access reporting</w:delText>
        </w:r>
        <w:r w:rsidDel="00D3770E">
          <w:rPr>
            <w:noProof/>
          </w:rPr>
          <w:tab/>
          <w:delText>102</w:delText>
        </w:r>
      </w:del>
    </w:p>
    <w:p w14:paraId="22016693" w14:textId="48EE7519" w:rsidR="00A425D0" w:rsidDel="00D3770E" w:rsidRDefault="00A425D0">
      <w:pPr>
        <w:pStyle w:val="TOC1"/>
        <w:rPr>
          <w:del w:id="984" w:author="Richard Bradbury" w:date="2023-06-27T16:58:00Z"/>
          <w:rFonts w:asciiTheme="minorHAnsi" w:eastAsiaTheme="minorEastAsia" w:hAnsiTheme="minorHAnsi" w:cstheme="minorBidi"/>
          <w:noProof/>
          <w:szCs w:val="22"/>
          <w:lang w:eastAsia="en-GB"/>
        </w:rPr>
      </w:pPr>
      <w:del w:id="985" w:author="Richard Bradbury" w:date="2023-06-27T16:58:00Z">
        <w:r w:rsidDel="00D3770E">
          <w:rPr>
            <w:noProof/>
          </w:rPr>
          <w:delText>7</w:delText>
        </w:r>
        <w:r w:rsidDel="00D3770E">
          <w:rPr>
            <w:rFonts w:asciiTheme="minorHAnsi" w:eastAsiaTheme="minorEastAsia" w:hAnsiTheme="minorHAnsi" w:cstheme="minorBidi"/>
            <w:noProof/>
            <w:szCs w:val="22"/>
            <w:lang w:eastAsia="en-GB"/>
          </w:rPr>
          <w:tab/>
        </w:r>
        <w:r w:rsidDel="00D3770E">
          <w:rPr>
            <w:noProof/>
          </w:rPr>
          <w:delText>5GMS Network Media Processing</w:delText>
        </w:r>
        <w:r w:rsidDel="00D3770E">
          <w:rPr>
            <w:noProof/>
          </w:rPr>
          <w:tab/>
          <w:delText>103</w:delText>
        </w:r>
      </w:del>
    </w:p>
    <w:p w14:paraId="2AC8D8FD" w14:textId="39B9F83A" w:rsidR="00A425D0" w:rsidDel="00D3770E" w:rsidRDefault="00A425D0">
      <w:pPr>
        <w:pStyle w:val="TOC2"/>
        <w:rPr>
          <w:del w:id="986" w:author="Richard Bradbury" w:date="2023-06-27T16:58:00Z"/>
          <w:rFonts w:asciiTheme="minorHAnsi" w:eastAsiaTheme="minorEastAsia" w:hAnsiTheme="minorHAnsi" w:cstheme="minorBidi"/>
          <w:noProof/>
          <w:sz w:val="22"/>
          <w:szCs w:val="22"/>
          <w:lang w:eastAsia="en-GB"/>
        </w:rPr>
      </w:pPr>
      <w:del w:id="987" w:author="Richard Bradbury" w:date="2023-06-27T16:58:00Z">
        <w:r w:rsidDel="00D3770E">
          <w:rPr>
            <w:noProof/>
          </w:rPr>
          <w:delText>7.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103</w:delText>
        </w:r>
      </w:del>
    </w:p>
    <w:p w14:paraId="7639359A" w14:textId="2B43D835" w:rsidR="00A425D0" w:rsidDel="00D3770E" w:rsidRDefault="00A425D0">
      <w:pPr>
        <w:pStyle w:val="TOC2"/>
        <w:rPr>
          <w:del w:id="988" w:author="Richard Bradbury" w:date="2023-06-27T16:58:00Z"/>
          <w:rFonts w:asciiTheme="minorHAnsi" w:eastAsiaTheme="minorEastAsia" w:hAnsiTheme="minorHAnsi" w:cstheme="minorBidi"/>
          <w:noProof/>
          <w:sz w:val="22"/>
          <w:szCs w:val="22"/>
          <w:lang w:eastAsia="en-GB"/>
        </w:rPr>
      </w:pPr>
      <w:del w:id="989" w:author="Richard Bradbury" w:date="2023-06-27T16:58:00Z">
        <w:r w:rsidDel="00D3770E">
          <w:rPr>
            <w:noProof/>
          </w:rPr>
          <w:delText>7.2</w:delText>
        </w:r>
        <w:r w:rsidDel="00D3770E">
          <w:rPr>
            <w:rFonts w:asciiTheme="minorHAnsi" w:eastAsiaTheme="minorEastAsia" w:hAnsiTheme="minorHAnsi" w:cstheme="minorBidi"/>
            <w:noProof/>
            <w:sz w:val="22"/>
            <w:szCs w:val="22"/>
            <w:lang w:eastAsia="en-GB"/>
          </w:rPr>
          <w:tab/>
        </w:r>
        <w:r w:rsidDel="00D3770E">
          <w:rPr>
            <w:noProof/>
          </w:rPr>
          <w:delText>Media Processing Procedures for Downlink</w:delText>
        </w:r>
        <w:r w:rsidDel="00D3770E">
          <w:rPr>
            <w:noProof/>
          </w:rPr>
          <w:tab/>
          <w:delText>103</w:delText>
        </w:r>
      </w:del>
    </w:p>
    <w:p w14:paraId="0BCA5108" w14:textId="634C3702" w:rsidR="00A425D0" w:rsidDel="00D3770E" w:rsidRDefault="00A425D0">
      <w:pPr>
        <w:pStyle w:val="TOC2"/>
        <w:rPr>
          <w:del w:id="990" w:author="Richard Bradbury" w:date="2023-06-27T16:58:00Z"/>
          <w:rFonts w:asciiTheme="minorHAnsi" w:eastAsiaTheme="minorEastAsia" w:hAnsiTheme="minorHAnsi" w:cstheme="minorBidi"/>
          <w:noProof/>
          <w:sz w:val="22"/>
          <w:szCs w:val="22"/>
          <w:lang w:eastAsia="en-GB"/>
        </w:rPr>
      </w:pPr>
      <w:del w:id="991" w:author="Richard Bradbury" w:date="2023-06-27T16:58:00Z">
        <w:r w:rsidDel="00D3770E">
          <w:rPr>
            <w:noProof/>
          </w:rPr>
          <w:delText>7.3</w:delText>
        </w:r>
        <w:r w:rsidDel="00D3770E">
          <w:rPr>
            <w:rFonts w:asciiTheme="minorHAnsi" w:eastAsiaTheme="minorEastAsia" w:hAnsiTheme="minorHAnsi" w:cstheme="minorBidi"/>
            <w:noProof/>
            <w:sz w:val="22"/>
            <w:szCs w:val="22"/>
            <w:lang w:eastAsia="en-GB"/>
          </w:rPr>
          <w:tab/>
        </w:r>
        <w:r w:rsidDel="00D3770E">
          <w:rPr>
            <w:noProof/>
          </w:rPr>
          <w:delText>Media Processing Procedures for Uplink</w:delText>
        </w:r>
        <w:r w:rsidDel="00D3770E">
          <w:rPr>
            <w:noProof/>
          </w:rPr>
          <w:tab/>
          <w:delText>104</w:delText>
        </w:r>
      </w:del>
    </w:p>
    <w:p w14:paraId="6B934B96" w14:textId="5BE7642A" w:rsidR="00A425D0" w:rsidDel="00D3770E" w:rsidRDefault="00A425D0">
      <w:pPr>
        <w:pStyle w:val="TOC1"/>
        <w:rPr>
          <w:del w:id="992" w:author="Richard Bradbury" w:date="2023-06-27T16:58:00Z"/>
          <w:rFonts w:asciiTheme="minorHAnsi" w:eastAsiaTheme="minorEastAsia" w:hAnsiTheme="minorHAnsi" w:cstheme="minorBidi"/>
          <w:noProof/>
          <w:szCs w:val="22"/>
          <w:lang w:eastAsia="en-GB"/>
        </w:rPr>
      </w:pPr>
      <w:del w:id="993" w:author="Richard Bradbury" w:date="2023-06-27T16:58:00Z">
        <w:r w:rsidDel="00D3770E">
          <w:rPr>
            <w:noProof/>
          </w:rPr>
          <w:delText>8</w:delText>
        </w:r>
        <w:r w:rsidDel="00D3770E">
          <w:rPr>
            <w:rFonts w:asciiTheme="minorHAnsi" w:eastAsiaTheme="minorEastAsia" w:hAnsiTheme="minorHAnsi" w:cstheme="minorBidi"/>
            <w:noProof/>
            <w:szCs w:val="22"/>
            <w:lang w:eastAsia="en-GB"/>
          </w:rPr>
          <w:tab/>
        </w:r>
        <w:r w:rsidDel="00D3770E">
          <w:rPr>
            <w:noProof/>
          </w:rPr>
          <w:delText>Procedures for 5GMS Edge Processing</w:delText>
        </w:r>
        <w:r w:rsidDel="00D3770E">
          <w:rPr>
            <w:noProof/>
          </w:rPr>
          <w:tab/>
          <w:delText>106</w:delText>
        </w:r>
      </w:del>
    </w:p>
    <w:p w14:paraId="0CC7B5BA" w14:textId="417F9F37" w:rsidR="00A425D0" w:rsidDel="00D3770E" w:rsidRDefault="00A425D0">
      <w:pPr>
        <w:pStyle w:val="TOC2"/>
        <w:rPr>
          <w:del w:id="994" w:author="Richard Bradbury" w:date="2023-06-27T16:58:00Z"/>
          <w:rFonts w:asciiTheme="minorHAnsi" w:eastAsiaTheme="minorEastAsia" w:hAnsiTheme="minorHAnsi" w:cstheme="minorBidi"/>
          <w:noProof/>
          <w:sz w:val="22"/>
          <w:szCs w:val="22"/>
          <w:lang w:eastAsia="en-GB"/>
        </w:rPr>
      </w:pPr>
      <w:del w:id="995" w:author="Richard Bradbury" w:date="2023-06-27T16:58:00Z">
        <w:r w:rsidDel="00D3770E">
          <w:rPr>
            <w:noProof/>
          </w:rPr>
          <w:delText>8.1</w:delText>
        </w:r>
        <w:r w:rsidDel="00D3770E">
          <w:rPr>
            <w:rFonts w:asciiTheme="minorHAnsi" w:eastAsiaTheme="minorEastAsia" w:hAnsiTheme="minorHAnsi" w:cstheme="minorBidi"/>
            <w:noProof/>
            <w:sz w:val="22"/>
            <w:szCs w:val="22"/>
            <w:lang w:eastAsia="en-GB"/>
          </w:rPr>
          <w:tab/>
        </w:r>
        <w:r w:rsidDel="00D3770E">
          <w:rPr>
            <w:noProof/>
          </w:rPr>
          <w:delText>Procedure for client-driven management of 5GMS Edge Processing</w:delText>
        </w:r>
        <w:r w:rsidDel="00D3770E">
          <w:rPr>
            <w:noProof/>
          </w:rPr>
          <w:tab/>
          <w:delText>106</w:delText>
        </w:r>
      </w:del>
    </w:p>
    <w:p w14:paraId="64935A57" w14:textId="31A717C5" w:rsidR="00A425D0" w:rsidDel="00D3770E" w:rsidRDefault="00A425D0">
      <w:pPr>
        <w:pStyle w:val="TOC2"/>
        <w:rPr>
          <w:del w:id="996" w:author="Richard Bradbury" w:date="2023-06-27T16:58:00Z"/>
          <w:rFonts w:asciiTheme="minorHAnsi" w:eastAsiaTheme="minorEastAsia" w:hAnsiTheme="minorHAnsi" w:cstheme="minorBidi"/>
          <w:noProof/>
          <w:sz w:val="22"/>
          <w:szCs w:val="22"/>
          <w:lang w:eastAsia="en-GB"/>
        </w:rPr>
      </w:pPr>
      <w:del w:id="997" w:author="Richard Bradbury" w:date="2023-06-27T16:58:00Z">
        <w:r w:rsidDel="00D3770E">
          <w:rPr>
            <w:noProof/>
          </w:rPr>
          <w:delText>8.2</w:delText>
        </w:r>
        <w:r w:rsidDel="00D3770E">
          <w:rPr>
            <w:rFonts w:asciiTheme="minorHAnsi" w:eastAsiaTheme="minorEastAsia" w:hAnsiTheme="minorHAnsi" w:cstheme="minorBidi"/>
            <w:noProof/>
            <w:sz w:val="22"/>
            <w:szCs w:val="22"/>
            <w:lang w:eastAsia="en-GB"/>
          </w:rPr>
          <w:tab/>
        </w:r>
        <w:r w:rsidDel="00D3770E">
          <w:rPr>
            <w:noProof/>
          </w:rPr>
          <w:delText>Procedure for AF-driven management of 5GMS Edge Processing</w:delText>
        </w:r>
        <w:r w:rsidDel="00D3770E">
          <w:rPr>
            <w:noProof/>
          </w:rPr>
          <w:tab/>
          <w:delText>110</w:delText>
        </w:r>
      </w:del>
    </w:p>
    <w:p w14:paraId="03FD972C" w14:textId="5EC2F30A" w:rsidR="00A425D0" w:rsidDel="00D3770E" w:rsidRDefault="00A425D0">
      <w:pPr>
        <w:pStyle w:val="TOC8"/>
        <w:rPr>
          <w:del w:id="998" w:author="Richard Bradbury" w:date="2023-06-27T16:58:00Z"/>
          <w:rFonts w:asciiTheme="minorHAnsi" w:eastAsiaTheme="minorEastAsia" w:hAnsiTheme="minorHAnsi" w:cstheme="minorBidi"/>
          <w:b w:val="0"/>
          <w:noProof/>
          <w:szCs w:val="22"/>
        </w:rPr>
      </w:pPr>
      <w:del w:id="999" w:author="Richard Bradbury" w:date="2023-06-27T16:58:00Z">
        <w:r w:rsidDel="00D3770E">
          <w:rPr>
            <w:noProof/>
          </w:rPr>
          <w:lastRenderedPageBreak/>
          <w:delText>Annex A (informative): Usage Guidelines for collaboration scenarios</w:delText>
        </w:r>
        <w:r w:rsidDel="00D3770E">
          <w:rPr>
            <w:noProof/>
          </w:rPr>
          <w:tab/>
          <w:delText>112</w:delText>
        </w:r>
      </w:del>
    </w:p>
    <w:p w14:paraId="329D251D" w14:textId="3CF5F9A9" w:rsidR="00A425D0" w:rsidDel="00D3770E" w:rsidRDefault="00A425D0">
      <w:pPr>
        <w:pStyle w:val="TOC1"/>
        <w:rPr>
          <w:del w:id="1000" w:author="Richard Bradbury" w:date="2023-06-27T16:58:00Z"/>
          <w:rFonts w:asciiTheme="minorHAnsi" w:eastAsiaTheme="minorEastAsia" w:hAnsiTheme="minorHAnsi" w:cstheme="minorBidi"/>
          <w:noProof/>
          <w:szCs w:val="22"/>
          <w:lang w:eastAsia="en-GB"/>
        </w:rPr>
      </w:pPr>
      <w:del w:id="1001" w:author="Richard Bradbury" w:date="2023-06-27T16:58:00Z">
        <w:r w:rsidDel="00D3770E">
          <w:rPr>
            <w:noProof/>
          </w:rPr>
          <w:delText>A.0</w:delText>
        </w:r>
        <w:r w:rsidDel="00D3770E">
          <w:rPr>
            <w:rFonts w:asciiTheme="minorHAnsi" w:eastAsiaTheme="minorEastAsia" w:hAnsiTheme="minorHAnsi" w:cstheme="minorBidi"/>
            <w:noProof/>
            <w:szCs w:val="22"/>
            <w:lang w:eastAsia="en-GB"/>
          </w:rPr>
          <w:tab/>
        </w:r>
        <w:r w:rsidDel="00D3770E">
          <w:rPr>
            <w:noProof/>
          </w:rPr>
          <w:delText>General</w:delText>
        </w:r>
        <w:r w:rsidDel="00D3770E">
          <w:rPr>
            <w:noProof/>
          </w:rPr>
          <w:tab/>
          <w:delText>112</w:delText>
        </w:r>
      </w:del>
    </w:p>
    <w:p w14:paraId="51A590DE" w14:textId="11FF796B" w:rsidR="00A425D0" w:rsidDel="00D3770E" w:rsidRDefault="00A425D0">
      <w:pPr>
        <w:pStyle w:val="TOC1"/>
        <w:rPr>
          <w:del w:id="1002" w:author="Richard Bradbury" w:date="2023-06-27T16:58:00Z"/>
          <w:rFonts w:asciiTheme="minorHAnsi" w:eastAsiaTheme="minorEastAsia" w:hAnsiTheme="minorHAnsi" w:cstheme="minorBidi"/>
          <w:noProof/>
          <w:szCs w:val="22"/>
          <w:lang w:eastAsia="en-GB"/>
        </w:rPr>
      </w:pPr>
      <w:del w:id="1003" w:author="Richard Bradbury" w:date="2023-06-27T16:58:00Z">
        <w:r w:rsidDel="00D3770E">
          <w:rPr>
            <w:noProof/>
          </w:rPr>
          <w:delText>A.1</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S deployed in an external Data Network (OTT)</w:delText>
        </w:r>
        <w:r w:rsidDel="00D3770E">
          <w:rPr>
            <w:noProof/>
          </w:rPr>
          <w:tab/>
          <w:delText>112</w:delText>
        </w:r>
      </w:del>
    </w:p>
    <w:p w14:paraId="57B36B7D" w14:textId="24A3C730" w:rsidR="00A425D0" w:rsidDel="00D3770E" w:rsidRDefault="00A425D0">
      <w:pPr>
        <w:pStyle w:val="TOC1"/>
        <w:rPr>
          <w:del w:id="1004" w:author="Richard Bradbury" w:date="2023-06-27T16:58:00Z"/>
          <w:rFonts w:asciiTheme="minorHAnsi" w:eastAsiaTheme="minorEastAsia" w:hAnsiTheme="minorHAnsi" w:cstheme="minorBidi"/>
          <w:noProof/>
          <w:szCs w:val="22"/>
          <w:lang w:eastAsia="en-GB"/>
        </w:rPr>
      </w:pPr>
      <w:del w:id="1005" w:author="Richard Bradbury" w:date="2023-06-27T16:58:00Z">
        <w:r w:rsidDel="00D3770E">
          <w:rPr>
            <w:noProof/>
          </w:rPr>
          <w:delText>A.2</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the trusted Data Network</w:delText>
        </w:r>
        <w:r w:rsidDel="00D3770E">
          <w:rPr>
            <w:noProof/>
          </w:rPr>
          <w:tab/>
          <w:delText>113</w:delText>
        </w:r>
      </w:del>
    </w:p>
    <w:p w14:paraId="192F8842" w14:textId="68C2D7EB" w:rsidR="00A425D0" w:rsidDel="00D3770E" w:rsidRDefault="00A425D0">
      <w:pPr>
        <w:pStyle w:val="TOC1"/>
        <w:rPr>
          <w:del w:id="1006" w:author="Richard Bradbury" w:date="2023-06-27T16:58:00Z"/>
          <w:rFonts w:asciiTheme="minorHAnsi" w:eastAsiaTheme="minorEastAsia" w:hAnsiTheme="minorHAnsi" w:cstheme="minorBidi"/>
          <w:noProof/>
          <w:szCs w:val="22"/>
          <w:lang w:eastAsia="en-GB"/>
        </w:rPr>
      </w:pPr>
      <w:del w:id="1007" w:author="Richard Bradbury" w:date="2023-06-27T16:58:00Z">
        <w:r w:rsidRPr="00A306F6" w:rsidDel="00D3770E">
          <w:rPr>
            <w:noProof/>
            <w:lang w:val="fr-FR"/>
          </w:rPr>
          <w:delText>A.3</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an external Data Network (OTT)</w:delText>
        </w:r>
        <w:r w:rsidDel="00D3770E">
          <w:rPr>
            <w:noProof/>
          </w:rPr>
          <w:tab/>
          <w:delText>114</w:delText>
        </w:r>
      </w:del>
    </w:p>
    <w:p w14:paraId="4F8B0A64" w14:textId="44656133" w:rsidR="00A425D0" w:rsidDel="00D3770E" w:rsidRDefault="00A425D0">
      <w:pPr>
        <w:pStyle w:val="TOC1"/>
        <w:rPr>
          <w:del w:id="1008" w:author="Richard Bradbury" w:date="2023-06-27T16:58:00Z"/>
          <w:rFonts w:asciiTheme="minorHAnsi" w:eastAsiaTheme="minorEastAsia" w:hAnsiTheme="minorHAnsi" w:cstheme="minorBidi"/>
          <w:noProof/>
          <w:szCs w:val="22"/>
          <w:lang w:eastAsia="en-GB"/>
        </w:rPr>
      </w:pPr>
      <w:del w:id="1009" w:author="Richard Bradbury" w:date="2023-06-27T16:58:00Z">
        <w:r w:rsidDel="00D3770E">
          <w:rPr>
            <w:noProof/>
          </w:rPr>
          <w:delText>A.4</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F deployed in the trusted Data Network and AS deployed in an external Data Network</w:delText>
        </w:r>
        <w:r w:rsidDel="00D3770E">
          <w:rPr>
            <w:noProof/>
          </w:rPr>
          <w:tab/>
          <w:delText>114</w:delText>
        </w:r>
      </w:del>
    </w:p>
    <w:p w14:paraId="241A83EF" w14:textId="011E8646" w:rsidR="00A425D0" w:rsidDel="00D3770E" w:rsidRDefault="00A425D0">
      <w:pPr>
        <w:pStyle w:val="TOC1"/>
        <w:rPr>
          <w:del w:id="1010" w:author="Richard Bradbury" w:date="2023-06-27T16:58:00Z"/>
          <w:rFonts w:asciiTheme="minorHAnsi" w:eastAsiaTheme="minorEastAsia" w:hAnsiTheme="minorHAnsi" w:cstheme="minorBidi"/>
          <w:noProof/>
          <w:szCs w:val="22"/>
          <w:lang w:eastAsia="en-GB"/>
        </w:rPr>
      </w:pPr>
      <w:del w:id="1011" w:author="Richard Bradbury" w:date="2023-06-27T16:58:00Z">
        <w:r w:rsidDel="00D3770E">
          <w:rPr>
            <w:noProof/>
          </w:rPr>
          <w:delText>A.5</w:delText>
        </w:r>
        <w:r w:rsidDel="00D3770E">
          <w:rPr>
            <w:rFonts w:asciiTheme="minorHAnsi" w:eastAsiaTheme="minorEastAsia" w:hAnsiTheme="minorHAnsi" w:cstheme="minorBidi"/>
            <w:noProof/>
            <w:szCs w:val="22"/>
            <w:lang w:eastAsia="en-GB"/>
          </w:rPr>
          <w:tab/>
        </w:r>
        <w:r w:rsidRPr="00A306F6" w:rsidDel="00D3770E">
          <w:rPr>
            <w:noProof/>
            <w:lang w:val="fr-FR"/>
          </w:rPr>
          <w:delText xml:space="preserve"> Downlink media streaming with AS deployed in an external Data Network, provisioned by AF deployed in the trusted Data Network</w:delText>
        </w:r>
        <w:r w:rsidDel="00D3770E">
          <w:rPr>
            <w:noProof/>
          </w:rPr>
          <w:tab/>
          <w:delText>115</w:delText>
        </w:r>
      </w:del>
    </w:p>
    <w:p w14:paraId="284426FE" w14:textId="53697E4F" w:rsidR="00A425D0" w:rsidDel="00D3770E" w:rsidRDefault="00A425D0">
      <w:pPr>
        <w:pStyle w:val="TOC1"/>
        <w:rPr>
          <w:del w:id="1012" w:author="Richard Bradbury" w:date="2023-06-27T16:58:00Z"/>
          <w:rFonts w:asciiTheme="minorHAnsi" w:eastAsiaTheme="minorEastAsia" w:hAnsiTheme="minorHAnsi" w:cstheme="minorBidi"/>
          <w:noProof/>
          <w:szCs w:val="22"/>
          <w:lang w:eastAsia="en-GB"/>
        </w:rPr>
      </w:pPr>
      <w:del w:id="1013" w:author="Richard Bradbury" w:date="2023-06-27T16:58:00Z">
        <w:r w:rsidDel="00D3770E">
          <w:rPr>
            <w:noProof/>
          </w:rPr>
          <w:delText>A.6</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S deployed in the trusted Data Network, provisioned by AF deployed in an external Data Network</w:delText>
        </w:r>
        <w:r w:rsidDel="00D3770E">
          <w:rPr>
            <w:noProof/>
          </w:rPr>
          <w:tab/>
          <w:delText>115</w:delText>
        </w:r>
      </w:del>
    </w:p>
    <w:p w14:paraId="59989678" w14:textId="134BAA1D" w:rsidR="00A425D0" w:rsidDel="00D3770E" w:rsidRDefault="00A425D0">
      <w:pPr>
        <w:pStyle w:val="TOC1"/>
        <w:rPr>
          <w:del w:id="1014" w:author="Richard Bradbury" w:date="2023-06-27T16:58:00Z"/>
          <w:rFonts w:asciiTheme="minorHAnsi" w:eastAsiaTheme="minorEastAsia" w:hAnsiTheme="minorHAnsi" w:cstheme="minorBidi"/>
          <w:noProof/>
          <w:szCs w:val="22"/>
          <w:lang w:eastAsia="en-GB"/>
        </w:rPr>
      </w:pPr>
      <w:del w:id="1015" w:author="Richard Bradbury" w:date="2023-06-27T16:58:00Z">
        <w:r w:rsidDel="00D3770E">
          <w:rPr>
            <w:noProof/>
          </w:rPr>
          <w:delText>A.7</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the trusted Data Network and AF interaction with PCF</w:delText>
        </w:r>
        <w:r w:rsidDel="00D3770E">
          <w:rPr>
            <w:noProof/>
          </w:rPr>
          <w:tab/>
          <w:delText>116</w:delText>
        </w:r>
      </w:del>
    </w:p>
    <w:p w14:paraId="4DD15C46" w14:textId="322C598F" w:rsidR="00A425D0" w:rsidDel="00D3770E" w:rsidRDefault="00A425D0">
      <w:pPr>
        <w:pStyle w:val="TOC1"/>
        <w:rPr>
          <w:del w:id="1016" w:author="Richard Bradbury" w:date="2023-06-27T16:58:00Z"/>
          <w:rFonts w:asciiTheme="minorHAnsi" w:eastAsiaTheme="minorEastAsia" w:hAnsiTheme="minorHAnsi" w:cstheme="minorBidi"/>
          <w:noProof/>
          <w:szCs w:val="22"/>
          <w:lang w:eastAsia="en-GB"/>
        </w:rPr>
      </w:pPr>
      <w:del w:id="1017" w:author="Richard Bradbury" w:date="2023-06-27T16:58:00Z">
        <w:r w:rsidRPr="00A306F6" w:rsidDel="00D3770E">
          <w:rPr>
            <w:noProof/>
            <w:lang w:val="fr-FR"/>
          </w:rPr>
          <w:delText>A.8</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Fs deployed in two separate trusted Data Networks sharing AS in an external Data Network</w:delText>
        </w:r>
        <w:r w:rsidDel="00D3770E">
          <w:rPr>
            <w:noProof/>
          </w:rPr>
          <w:tab/>
          <w:delText>117</w:delText>
        </w:r>
      </w:del>
    </w:p>
    <w:p w14:paraId="73CDCBBC" w14:textId="67CCD7D2" w:rsidR="00A425D0" w:rsidDel="00D3770E" w:rsidRDefault="00A425D0">
      <w:pPr>
        <w:pStyle w:val="TOC1"/>
        <w:rPr>
          <w:del w:id="1018" w:author="Richard Bradbury" w:date="2023-06-27T16:58:00Z"/>
          <w:rFonts w:asciiTheme="minorHAnsi" w:eastAsiaTheme="minorEastAsia" w:hAnsiTheme="minorHAnsi" w:cstheme="minorBidi"/>
          <w:noProof/>
          <w:szCs w:val="22"/>
          <w:lang w:eastAsia="en-GB"/>
        </w:rPr>
      </w:pPr>
      <w:del w:id="1019" w:author="Richard Bradbury" w:date="2023-06-27T16:58:00Z">
        <w:r w:rsidRPr="00A306F6" w:rsidDel="00D3770E">
          <w:rPr>
            <w:noProof/>
            <w:lang w:val="fr-FR"/>
          </w:rPr>
          <w:delText>A.9</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external Data Network and AS delivering content through two trusted Data Networks (OTT)</w:delText>
        </w:r>
        <w:r w:rsidDel="00D3770E">
          <w:rPr>
            <w:noProof/>
          </w:rPr>
          <w:tab/>
          <w:delText>117</w:delText>
        </w:r>
      </w:del>
    </w:p>
    <w:p w14:paraId="390DD120" w14:textId="133EE099" w:rsidR="00A425D0" w:rsidDel="00D3770E" w:rsidRDefault="00A425D0">
      <w:pPr>
        <w:pStyle w:val="TOC1"/>
        <w:rPr>
          <w:del w:id="1020" w:author="Richard Bradbury" w:date="2023-06-27T16:58:00Z"/>
          <w:rFonts w:asciiTheme="minorHAnsi" w:eastAsiaTheme="minorEastAsia" w:hAnsiTheme="minorHAnsi" w:cstheme="minorBidi"/>
          <w:noProof/>
          <w:szCs w:val="22"/>
          <w:lang w:eastAsia="en-GB"/>
        </w:rPr>
      </w:pPr>
      <w:del w:id="1021" w:author="Richard Bradbury" w:date="2023-06-27T16:58:00Z">
        <w:r w:rsidRPr="00A306F6" w:rsidDel="00D3770E">
          <w:rPr>
            <w:noProof/>
            <w:lang w:val="fr-FR"/>
          </w:rPr>
          <w:delText>A.10</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both AF and AS deployed in the trusted Data Network</w:delText>
        </w:r>
        <w:r w:rsidDel="00D3770E">
          <w:rPr>
            <w:noProof/>
          </w:rPr>
          <w:tab/>
          <w:delText>118</w:delText>
        </w:r>
      </w:del>
    </w:p>
    <w:p w14:paraId="621C8CC5" w14:textId="343B66EB" w:rsidR="00A425D0" w:rsidDel="00D3770E" w:rsidRDefault="00A425D0">
      <w:pPr>
        <w:pStyle w:val="TOC1"/>
        <w:rPr>
          <w:del w:id="1022" w:author="Richard Bradbury" w:date="2023-06-27T16:58:00Z"/>
          <w:rFonts w:asciiTheme="minorHAnsi" w:eastAsiaTheme="minorEastAsia" w:hAnsiTheme="minorHAnsi" w:cstheme="minorBidi"/>
          <w:noProof/>
          <w:szCs w:val="22"/>
          <w:lang w:eastAsia="en-GB"/>
        </w:rPr>
      </w:pPr>
      <w:del w:id="1023" w:author="Richard Bradbury" w:date="2023-06-27T16:58:00Z">
        <w:r w:rsidRPr="00A306F6" w:rsidDel="00D3770E">
          <w:rPr>
            <w:noProof/>
            <w:lang w:val="fr-FR"/>
          </w:rPr>
          <w:delText>A.11</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media plane only) with both AF and AS deployed in the trusted Data Network</w:delText>
        </w:r>
        <w:r w:rsidDel="00D3770E">
          <w:rPr>
            <w:noProof/>
          </w:rPr>
          <w:tab/>
          <w:delText>121</w:delText>
        </w:r>
      </w:del>
    </w:p>
    <w:p w14:paraId="7C513ABA" w14:textId="70F61846" w:rsidR="00A425D0" w:rsidDel="00D3770E" w:rsidRDefault="00A425D0">
      <w:pPr>
        <w:pStyle w:val="TOC1"/>
        <w:rPr>
          <w:del w:id="1024" w:author="Richard Bradbury" w:date="2023-06-27T16:58:00Z"/>
          <w:rFonts w:asciiTheme="minorHAnsi" w:eastAsiaTheme="minorEastAsia" w:hAnsiTheme="minorHAnsi" w:cstheme="minorBidi"/>
          <w:noProof/>
          <w:szCs w:val="22"/>
          <w:lang w:eastAsia="en-GB"/>
        </w:rPr>
      </w:pPr>
      <w:del w:id="1025" w:author="Richard Bradbury" w:date="2023-06-27T16:58:00Z">
        <w:r w:rsidRPr="00A306F6" w:rsidDel="00D3770E">
          <w:rPr>
            <w:noProof/>
            <w:lang w:val="fr-FR"/>
          </w:rPr>
          <w:delText>A.12</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media plane only) with provisioning and AS in the external domain</w:delText>
        </w:r>
        <w:r w:rsidDel="00D3770E">
          <w:rPr>
            <w:noProof/>
          </w:rPr>
          <w:tab/>
          <w:delText>123</w:delText>
        </w:r>
      </w:del>
    </w:p>
    <w:p w14:paraId="5346F79E" w14:textId="4C9B8928" w:rsidR="00A425D0" w:rsidDel="00D3770E" w:rsidRDefault="00A425D0">
      <w:pPr>
        <w:pStyle w:val="TOC1"/>
        <w:rPr>
          <w:del w:id="1026" w:author="Richard Bradbury" w:date="2023-06-27T16:58:00Z"/>
          <w:rFonts w:asciiTheme="minorHAnsi" w:eastAsiaTheme="minorEastAsia" w:hAnsiTheme="minorHAnsi" w:cstheme="minorBidi"/>
          <w:noProof/>
          <w:szCs w:val="22"/>
          <w:lang w:eastAsia="en-GB"/>
        </w:rPr>
      </w:pPr>
      <w:del w:id="1027" w:author="Richard Bradbury" w:date="2023-06-27T16:58:00Z">
        <w:r w:rsidRPr="00A306F6" w:rsidDel="00D3770E">
          <w:rPr>
            <w:noProof/>
            <w:lang w:val="fr-FR"/>
          </w:rPr>
          <w:delText>A.13</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AF in the trusted Data Network and AS in the external domain</w:delText>
        </w:r>
        <w:r w:rsidDel="00D3770E">
          <w:rPr>
            <w:noProof/>
          </w:rPr>
          <w:tab/>
          <w:delText>125</w:delText>
        </w:r>
      </w:del>
    </w:p>
    <w:p w14:paraId="64964096" w14:textId="35275601" w:rsidR="00A425D0" w:rsidDel="00D3770E" w:rsidRDefault="00A425D0">
      <w:pPr>
        <w:pStyle w:val="TOC1"/>
        <w:rPr>
          <w:del w:id="1028" w:author="Richard Bradbury" w:date="2023-06-27T16:58:00Z"/>
          <w:rFonts w:asciiTheme="minorHAnsi" w:eastAsiaTheme="minorEastAsia" w:hAnsiTheme="minorHAnsi" w:cstheme="minorBidi"/>
          <w:noProof/>
          <w:szCs w:val="22"/>
          <w:lang w:eastAsia="en-GB"/>
        </w:rPr>
      </w:pPr>
      <w:del w:id="1029" w:author="Richard Bradbury" w:date="2023-06-27T16:58:00Z">
        <w:r w:rsidRPr="00A306F6" w:rsidDel="00D3770E">
          <w:rPr>
            <w:noProof/>
            <w:lang w:val="fr-FR"/>
          </w:rPr>
          <w:delText>A.14</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AF and AS in the external domain</w:delText>
        </w:r>
        <w:r w:rsidDel="00D3770E">
          <w:rPr>
            <w:noProof/>
          </w:rPr>
          <w:tab/>
          <w:delText>127</w:delText>
        </w:r>
      </w:del>
    </w:p>
    <w:p w14:paraId="7338B2AD" w14:textId="5C56F4A1" w:rsidR="00A425D0" w:rsidDel="00D3770E" w:rsidRDefault="00A425D0">
      <w:pPr>
        <w:pStyle w:val="TOC1"/>
        <w:rPr>
          <w:del w:id="1030" w:author="Richard Bradbury" w:date="2023-06-27T16:58:00Z"/>
          <w:rFonts w:asciiTheme="minorHAnsi" w:eastAsiaTheme="minorEastAsia" w:hAnsiTheme="minorHAnsi" w:cstheme="minorBidi"/>
          <w:noProof/>
          <w:szCs w:val="22"/>
          <w:lang w:eastAsia="en-GB"/>
        </w:rPr>
      </w:pPr>
      <w:del w:id="1031" w:author="Richard Bradbury" w:date="2023-06-27T16:58:00Z">
        <w:r w:rsidRPr="00A306F6" w:rsidDel="00D3770E">
          <w:rPr>
            <w:noProof/>
            <w:lang w:val="fr-FR"/>
          </w:rPr>
          <w:delText>A.15</w:delText>
        </w:r>
        <w:r w:rsidDel="00D3770E">
          <w:rPr>
            <w:rFonts w:asciiTheme="minorHAnsi" w:eastAsiaTheme="minorEastAsia" w:hAnsiTheme="minorHAnsi" w:cstheme="minorBidi"/>
            <w:noProof/>
            <w:szCs w:val="22"/>
            <w:lang w:eastAsia="en-GB"/>
          </w:rPr>
          <w:tab/>
        </w:r>
        <w:r w:rsidRPr="00A306F6" w:rsidDel="00D3770E">
          <w:rPr>
            <w:noProof/>
            <w:lang w:val="fr-FR"/>
          </w:rPr>
          <w:delText>Hybrid uplink and downlink media streaming using content preparation</w:delText>
        </w:r>
        <w:r w:rsidDel="00D3770E">
          <w:rPr>
            <w:noProof/>
          </w:rPr>
          <w:tab/>
          <w:delText>130</w:delText>
        </w:r>
      </w:del>
    </w:p>
    <w:p w14:paraId="612B7E2C" w14:textId="70E1F22D" w:rsidR="00A425D0" w:rsidDel="00D3770E" w:rsidRDefault="00A425D0">
      <w:pPr>
        <w:pStyle w:val="TOC8"/>
        <w:rPr>
          <w:del w:id="1032" w:author="Richard Bradbury" w:date="2023-06-27T16:58:00Z"/>
          <w:rFonts w:asciiTheme="minorHAnsi" w:eastAsiaTheme="minorEastAsia" w:hAnsiTheme="minorHAnsi" w:cstheme="minorBidi"/>
          <w:b w:val="0"/>
          <w:noProof/>
          <w:szCs w:val="22"/>
        </w:rPr>
      </w:pPr>
      <w:del w:id="1033" w:author="Richard Bradbury" w:date="2023-06-27T16:58:00Z">
        <w:r w:rsidDel="00D3770E">
          <w:rPr>
            <w:noProof/>
          </w:rPr>
          <w:delText>Annex B (informative): MNO-specific Service Access Information acquisition</w:delText>
        </w:r>
        <w:r w:rsidDel="00D3770E">
          <w:rPr>
            <w:noProof/>
          </w:rPr>
          <w:tab/>
          <w:delText>133</w:delText>
        </w:r>
      </w:del>
    </w:p>
    <w:p w14:paraId="5C944A67" w14:textId="5D88798B" w:rsidR="00A425D0" w:rsidDel="00D3770E" w:rsidRDefault="00A425D0">
      <w:pPr>
        <w:pStyle w:val="TOC1"/>
        <w:rPr>
          <w:del w:id="1034" w:author="Richard Bradbury" w:date="2023-06-27T16:58:00Z"/>
          <w:rFonts w:asciiTheme="minorHAnsi" w:eastAsiaTheme="minorEastAsia" w:hAnsiTheme="minorHAnsi" w:cstheme="minorBidi"/>
          <w:noProof/>
          <w:szCs w:val="22"/>
          <w:lang w:eastAsia="en-GB"/>
        </w:rPr>
      </w:pPr>
      <w:del w:id="1035" w:author="Richard Bradbury" w:date="2023-06-27T16:58:00Z">
        <w:r w:rsidDel="00D3770E">
          <w:rPr>
            <w:noProof/>
          </w:rPr>
          <w:delText>B.1</w:delText>
        </w:r>
        <w:r w:rsidDel="00D3770E">
          <w:rPr>
            <w:rFonts w:asciiTheme="minorHAnsi" w:eastAsiaTheme="minorEastAsia" w:hAnsiTheme="minorHAnsi" w:cstheme="minorBidi"/>
            <w:noProof/>
            <w:szCs w:val="22"/>
            <w:lang w:eastAsia="en-GB"/>
          </w:rPr>
          <w:tab/>
        </w:r>
        <w:r w:rsidDel="00D3770E">
          <w:rPr>
            <w:noProof/>
          </w:rPr>
          <w:delText>General</w:delText>
        </w:r>
        <w:r w:rsidDel="00D3770E">
          <w:rPr>
            <w:noProof/>
          </w:rPr>
          <w:tab/>
          <w:delText>133</w:delText>
        </w:r>
      </w:del>
    </w:p>
    <w:p w14:paraId="3FF74B40" w14:textId="6BEC3C74" w:rsidR="00A425D0" w:rsidDel="00D3770E" w:rsidRDefault="00A425D0">
      <w:pPr>
        <w:pStyle w:val="TOC1"/>
        <w:rPr>
          <w:del w:id="1036" w:author="Richard Bradbury" w:date="2023-06-27T16:58:00Z"/>
          <w:rFonts w:asciiTheme="minorHAnsi" w:eastAsiaTheme="minorEastAsia" w:hAnsiTheme="minorHAnsi" w:cstheme="minorBidi"/>
          <w:noProof/>
          <w:szCs w:val="22"/>
          <w:lang w:eastAsia="en-GB"/>
        </w:rPr>
      </w:pPr>
      <w:del w:id="1037" w:author="Richard Bradbury" w:date="2023-06-27T16:58:00Z">
        <w:r w:rsidDel="00D3770E">
          <w:rPr>
            <w:noProof/>
          </w:rPr>
          <w:delText>B.2</w:delText>
        </w:r>
        <w:r w:rsidDel="00D3770E">
          <w:rPr>
            <w:rFonts w:asciiTheme="minorHAnsi" w:eastAsiaTheme="minorEastAsia" w:hAnsiTheme="minorHAnsi" w:cstheme="minorBidi"/>
            <w:noProof/>
            <w:szCs w:val="22"/>
            <w:lang w:eastAsia="en-GB"/>
          </w:rPr>
          <w:tab/>
        </w:r>
        <w:r w:rsidDel="00D3770E">
          <w:rPr>
            <w:noProof/>
          </w:rPr>
          <w:delText>Deployment with DNS-based resolution</w:delText>
        </w:r>
        <w:r w:rsidDel="00D3770E">
          <w:rPr>
            <w:noProof/>
          </w:rPr>
          <w:tab/>
          <w:delText>133</w:delText>
        </w:r>
      </w:del>
    </w:p>
    <w:p w14:paraId="0D0EBD6E" w14:textId="55F8C677" w:rsidR="00A425D0" w:rsidDel="00D3770E" w:rsidRDefault="00A425D0">
      <w:pPr>
        <w:pStyle w:val="TOC1"/>
        <w:rPr>
          <w:del w:id="1038" w:author="Richard Bradbury" w:date="2023-06-27T16:58:00Z"/>
          <w:rFonts w:asciiTheme="minorHAnsi" w:eastAsiaTheme="minorEastAsia" w:hAnsiTheme="minorHAnsi" w:cstheme="minorBidi"/>
          <w:noProof/>
          <w:szCs w:val="22"/>
          <w:lang w:eastAsia="en-GB"/>
        </w:rPr>
      </w:pPr>
      <w:del w:id="1039" w:author="Richard Bradbury" w:date="2023-06-27T16:58:00Z">
        <w:r w:rsidDel="00D3770E">
          <w:rPr>
            <w:noProof/>
          </w:rPr>
          <w:delText>B.3</w:delText>
        </w:r>
        <w:r w:rsidDel="00D3770E">
          <w:rPr>
            <w:rFonts w:asciiTheme="minorHAnsi" w:eastAsiaTheme="minorEastAsia" w:hAnsiTheme="minorHAnsi" w:cstheme="minorBidi"/>
            <w:noProof/>
            <w:szCs w:val="22"/>
            <w:lang w:eastAsia="en-GB"/>
          </w:rPr>
          <w:tab/>
        </w:r>
        <w:r w:rsidDel="00D3770E">
          <w:rPr>
            <w:noProof/>
          </w:rPr>
          <w:delText>Deployment with HTTPS-based resolution</w:delText>
        </w:r>
        <w:r w:rsidDel="00D3770E">
          <w:rPr>
            <w:noProof/>
          </w:rPr>
          <w:tab/>
          <w:delText>135</w:delText>
        </w:r>
      </w:del>
    </w:p>
    <w:p w14:paraId="0985DD03" w14:textId="5F6E6614" w:rsidR="00A425D0" w:rsidDel="00D3770E" w:rsidRDefault="00A425D0">
      <w:pPr>
        <w:pStyle w:val="TOC8"/>
        <w:rPr>
          <w:del w:id="1040" w:author="Richard Bradbury" w:date="2023-06-27T16:58:00Z"/>
          <w:rFonts w:asciiTheme="minorHAnsi" w:eastAsiaTheme="minorEastAsia" w:hAnsiTheme="minorHAnsi" w:cstheme="minorBidi"/>
          <w:b w:val="0"/>
          <w:noProof/>
          <w:szCs w:val="22"/>
        </w:rPr>
      </w:pPr>
      <w:del w:id="1041" w:author="Richard Bradbury" w:date="2023-06-27T16:58:00Z">
        <w:r w:rsidDel="00D3770E">
          <w:rPr>
            <w:noProof/>
          </w:rPr>
          <w:delText>Annex C (informative): Collaboration Models for 5GMS via eMBMS</w:delText>
        </w:r>
        <w:r w:rsidDel="00D3770E">
          <w:rPr>
            <w:noProof/>
          </w:rPr>
          <w:tab/>
          <w:delText>137</w:delText>
        </w:r>
      </w:del>
    </w:p>
    <w:p w14:paraId="6F7C6A78" w14:textId="2BC894A3" w:rsidR="00A425D0" w:rsidDel="00D3770E" w:rsidRDefault="00A425D0">
      <w:pPr>
        <w:pStyle w:val="TOC1"/>
        <w:rPr>
          <w:del w:id="1042" w:author="Richard Bradbury" w:date="2023-06-27T16:58:00Z"/>
          <w:rFonts w:asciiTheme="minorHAnsi" w:eastAsiaTheme="minorEastAsia" w:hAnsiTheme="minorHAnsi" w:cstheme="minorBidi"/>
          <w:noProof/>
          <w:szCs w:val="22"/>
          <w:lang w:eastAsia="en-GB"/>
        </w:rPr>
      </w:pPr>
      <w:del w:id="1043" w:author="Richard Bradbury" w:date="2023-06-27T16:58:00Z">
        <w:r w:rsidDel="00D3770E">
          <w:rPr>
            <w:noProof/>
          </w:rPr>
          <w:delText>C.1</w:delText>
        </w:r>
        <w:r w:rsidDel="00D3770E">
          <w:rPr>
            <w:rFonts w:asciiTheme="minorHAnsi" w:eastAsiaTheme="minorEastAsia" w:hAnsiTheme="minorHAnsi" w:cstheme="minorBidi"/>
            <w:noProof/>
            <w:szCs w:val="22"/>
            <w:lang w:eastAsia="en-GB"/>
          </w:rPr>
          <w:tab/>
        </w:r>
        <w:r w:rsidDel="00D3770E">
          <w:rPr>
            <w:noProof/>
          </w:rPr>
          <w:delText>Introduction</w:delText>
        </w:r>
        <w:r w:rsidDel="00D3770E">
          <w:rPr>
            <w:noProof/>
          </w:rPr>
          <w:tab/>
          <w:delText>137</w:delText>
        </w:r>
      </w:del>
    </w:p>
    <w:p w14:paraId="130D6825" w14:textId="5D6A119B" w:rsidR="00A425D0" w:rsidDel="00D3770E" w:rsidRDefault="00A425D0">
      <w:pPr>
        <w:pStyle w:val="TOC1"/>
        <w:rPr>
          <w:del w:id="1044" w:author="Richard Bradbury" w:date="2023-06-27T16:58:00Z"/>
          <w:rFonts w:asciiTheme="minorHAnsi" w:eastAsiaTheme="minorEastAsia" w:hAnsiTheme="minorHAnsi" w:cstheme="minorBidi"/>
          <w:noProof/>
          <w:szCs w:val="22"/>
          <w:lang w:eastAsia="en-GB"/>
        </w:rPr>
      </w:pPr>
      <w:del w:id="1045" w:author="Richard Bradbury" w:date="2023-06-27T16:58:00Z">
        <w:r w:rsidDel="00D3770E">
          <w:rPr>
            <w:noProof/>
          </w:rPr>
          <w:delText>C.2</w:delText>
        </w:r>
        <w:r w:rsidDel="00D3770E">
          <w:rPr>
            <w:rFonts w:asciiTheme="minorHAnsi" w:eastAsiaTheme="minorEastAsia" w:hAnsiTheme="minorHAnsi" w:cstheme="minorBidi"/>
            <w:noProof/>
            <w:szCs w:val="22"/>
            <w:lang w:eastAsia="en-GB"/>
          </w:rPr>
          <w:tab/>
        </w:r>
        <w:r w:rsidDel="00D3770E">
          <w:rPr>
            <w:noProof/>
          </w:rPr>
          <w:delText>Collaboration 5GMS-MBMS 1: 5GMS Content Provider uses different delivery networks</w:delText>
        </w:r>
        <w:r w:rsidDel="00D3770E">
          <w:rPr>
            <w:noProof/>
          </w:rPr>
          <w:tab/>
          <w:delText>137</w:delText>
        </w:r>
      </w:del>
    </w:p>
    <w:p w14:paraId="0461124F" w14:textId="54211A8B" w:rsidR="00A425D0" w:rsidDel="00D3770E" w:rsidRDefault="00A425D0">
      <w:pPr>
        <w:pStyle w:val="TOC1"/>
        <w:rPr>
          <w:del w:id="1046" w:author="Richard Bradbury" w:date="2023-06-27T16:58:00Z"/>
          <w:rFonts w:asciiTheme="minorHAnsi" w:eastAsiaTheme="minorEastAsia" w:hAnsiTheme="minorHAnsi" w:cstheme="minorBidi"/>
          <w:noProof/>
          <w:szCs w:val="22"/>
          <w:lang w:eastAsia="en-GB"/>
        </w:rPr>
      </w:pPr>
      <w:del w:id="1047" w:author="Richard Bradbury" w:date="2023-06-27T16:58:00Z">
        <w:r w:rsidDel="00D3770E">
          <w:rPr>
            <w:noProof/>
          </w:rPr>
          <w:delText>C.3</w:delText>
        </w:r>
        <w:r w:rsidDel="00D3770E">
          <w:rPr>
            <w:rFonts w:asciiTheme="minorHAnsi" w:eastAsiaTheme="minorEastAsia" w:hAnsiTheme="minorHAnsi" w:cstheme="minorBidi"/>
            <w:noProof/>
            <w:szCs w:val="22"/>
            <w:lang w:eastAsia="en-GB"/>
          </w:rPr>
          <w:tab/>
        </w:r>
        <w:r w:rsidDel="00D3770E">
          <w:rPr>
            <w:noProof/>
          </w:rPr>
          <w:delText>Collaboration 5GMS-MBMS 2: 5GMS Network Operator offloads to 5G Broadcast Network Operator</w:delText>
        </w:r>
        <w:r w:rsidDel="00D3770E">
          <w:rPr>
            <w:noProof/>
          </w:rPr>
          <w:tab/>
          <w:delText>138</w:delText>
        </w:r>
      </w:del>
    </w:p>
    <w:p w14:paraId="1B082363" w14:textId="5B971B80" w:rsidR="00A425D0" w:rsidDel="00D3770E" w:rsidRDefault="00A425D0">
      <w:pPr>
        <w:pStyle w:val="TOC1"/>
        <w:rPr>
          <w:del w:id="1048" w:author="Richard Bradbury" w:date="2023-06-27T16:58:00Z"/>
          <w:rFonts w:asciiTheme="minorHAnsi" w:eastAsiaTheme="minorEastAsia" w:hAnsiTheme="minorHAnsi" w:cstheme="minorBidi"/>
          <w:noProof/>
          <w:szCs w:val="22"/>
          <w:lang w:eastAsia="en-GB"/>
        </w:rPr>
      </w:pPr>
      <w:del w:id="1049" w:author="Richard Bradbury" w:date="2023-06-27T16:58:00Z">
        <w:r w:rsidDel="00D3770E">
          <w:rPr>
            <w:noProof/>
          </w:rPr>
          <w:delText>C.4</w:delText>
        </w:r>
        <w:r w:rsidDel="00D3770E">
          <w:rPr>
            <w:rFonts w:asciiTheme="minorHAnsi" w:eastAsiaTheme="minorEastAsia" w:hAnsiTheme="minorHAnsi" w:cstheme="minorBidi"/>
            <w:noProof/>
            <w:szCs w:val="22"/>
            <w:lang w:eastAsia="en-GB"/>
          </w:rPr>
          <w:tab/>
        </w:r>
        <w:r w:rsidDel="00D3770E">
          <w:rPr>
            <w:noProof/>
          </w:rPr>
          <w:delText>Collaboration 5GMS-MBMS 3: 5GMS Service Operator includes MBMS network</w:delText>
        </w:r>
        <w:r w:rsidDel="00D3770E">
          <w:rPr>
            <w:noProof/>
          </w:rPr>
          <w:tab/>
          <w:delText>138</w:delText>
        </w:r>
      </w:del>
    </w:p>
    <w:p w14:paraId="224259C5" w14:textId="102253F9" w:rsidR="00A425D0" w:rsidDel="00D3770E" w:rsidRDefault="00A425D0">
      <w:pPr>
        <w:pStyle w:val="TOC1"/>
        <w:rPr>
          <w:del w:id="1050" w:author="Richard Bradbury" w:date="2023-06-27T16:58:00Z"/>
          <w:rFonts w:asciiTheme="minorHAnsi" w:eastAsiaTheme="minorEastAsia" w:hAnsiTheme="minorHAnsi" w:cstheme="minorBidi"/>
          <w:noProof/>
          <w:szCs w:val="22"/>
          <w:lang w:eastAsia="en-GB"/>
        </w:rPr>
      </w:pPr>
      <w:del w:id="1051" w:author="Richard Bradbury" w:date="2023-06-27T16:58:00Z">
        <w:r w:rsidDel="00D3770E">
          <w:rPr>
            <w:noProof/>
          </w:rPr>
          <w:delText>C.5</w:delText>
        </w:r>
        <w:r w:rsidDel="00D3770E">
          <w:rPr>
            <w:rFonts w:asciiTheme="minorHAnsi" w:eastAsiaTheme="minorEastAsia" w:hAnsiTheme="minorHAnsi" w:cstheme="minorBidi"/>
            <w:noProof/>
            <w:szCs w:val="22"/>
            <w:lang w:eastAsia="en-GB"/>
          </w:rPr>
          <w:tab/>
        </w:r>
        <w:r w:rsidDel="00D3770E">
          <w:rPr>
            <w:noProof/>
          </w:rPr>
          <w:delText>Collaboration 5GMS-MBMS 4: 5G Broadcast Service Provider offloads to 5G MNO</w:delText>
        </w:r>
        <w:r w:rsidDel="00D3770E">
          <w:rPr>
            <w:noProof/>
          </w:rPr>
          <w:tab/>
          <w:delText>139</w:delText>
        </w:r>
      </w:del>
    </w:p>
    <w:p w14:paraId="667A9502" w14:textId="77201B68" w:rsidR="00A425D0" w:rsidDel="00D3770E" w:rsidRDefault="00A425D0">
      <w:pPr>
        <w:pStyle w:val="TOC8"/>
        <w:rPr>
          <w:del w:id="1052" w:author="Richard Bradbury" w:date="2023-06-27T16:58:00Z"/>
          <w:rFonts w:asciiTheme="minorHAnsi" w:eastAsiaTheme="minorEastAsia" w:hAnsiTheme="minorHAnsi" w:cstheme="minorBidi"/>
          <w:b w:val="0"/>
          <w:noProof/>
          <w:szCs w:val="22"/>
        </w:rPr>
      </w:pPr>
      <w:del w:id="1053" w:author="Richard Bradbury" w:date="2023-06-27T16:58:00Z">
        <w:r w:rsidDel="00D3770E">
          <w:rPr>
            <w:noProof/>
          </w:rPr>
          <w:delText xml:space="preserve">Annex D (informative): </w:delText>
        </w:r>
        <w:r w:rsidDel="00D3770E">
          <w:rPr>
            <w:noProof/>
            <w:lang w:eastAsia="zh-CN"/>
          </w:rPr>
          <w:delText xml:space="preserve">Use Cases for </w:delText>
        </w:r>
        <w:r w:rsidDel="00D3770E">
          <w:rPr>
            <w:noProof/>
          </w:rPr>
          <w:delText>5GMS event</w:delText>
        </w:r>
        <w:r w:rsidDel="00D3770E">
          <w:rPr>
            <w:noProof/>
            <w:lang w:eastAsia="zh-CN"/>
          </w:rPr>
          <w:delText xml:space="preserve"> exposure</w:delText>
        </w:r>
        <w:r w:rsidDel="00D3770E">
          <w:rPr>
            <w:noProof/>
          </w:rPr>
          <w:tab/>
          <w:delText>141</w:delText>
        </w:r>
      </w:del>
    </w:p>
    <w:p w14:paraId="07B361A5" w14:textId="30F8F6EE" w:rsidR="00A425D0" w:rsidDel="00D3770E" w:rsidRDefault="00A425D0">
      <w:pPr>
        <w:pStyle w:val="TOC1"/>
        <w:rPr>
          <w:del w:id="1054" w:author="Richard Bradbury" w:date="2023-06-27T16:58:00Z"/>
          <w:rFonts w:asciiTheme="minorHAnsi" w:eastAsiaTheme="minorEastAsia" w:hAnsiTheme="minorHAnsi" w:cstheme="minorBidi"/>
          <w:noProof/>
          <w:szCs w:val="22"/>
          <w:lang w:eastAsia="en-GB"/>
        </w:rPr>
      </w:pPr>
      <w:del w:id="1055" w:author="Richard Bradbury" w:date="2023-06-27T16:58:00Z">
        <w:r w:rsidDel="00D3770E">
          <w:rPr>
            <w:noProof/>
          </w:rPr>
          <w:delText>D</w:delText>
        </w:r>
        <w:r w:rsidDel="00D3770E">
          <w:rPr>
            <w:noProof/>
            <w:lang w:eastAsia="zh-CN"/>
          </w:rPr>
          <w:delText>.1</w:delText>
        </w:r>
        <w:r w:rsidDel="00D3770E">
          <w:rPr>
            <w:rFonts w:asciiTheme="minorHAnsi" w:eastAsiaTheme="minorEastAsia" w:hAnsiTheme="minorHAnsi" w:cstheme="minorBidi"/>
            <w:noProof/>
            <w:szCs w:val="22"/>
            <w:lang w:eastAsia="en-GB"/>
          </w:rPr>
          <w:tab/>
        </w:r>
        <w:r w:rsidDel="00D3770E">
          <w:rPr>
            <w:noProof/>
            <w:lang w:eastAsia="zh-CN"/>
          </w:rPr>
          <w:delText>Introduction</w:delText>
        </w:r>
        <w:r w:rsidDel="00D3770E">
          <w:rPr>
            <w:noProof/>
          </w:rPr>
          <w:tab/>
          <w:delText>141</w:delText>
        </w:r>
      </w:del>
    </w:p>
    <w:p w14:paraId="07B5AA59" w14:textId="0F59396C" w:rsidR="00A425D0" w:rsidDel="00D3770E" w:rsidRDefault="00A425D0">
      <w:pPr>
        <w:pStyle w:val="TOC1"/>
        <w:rPr>
          <w:del w:id="1056" w:author="Richard Bradbury" w:date="2023-06-27T16:58:00Z"/>
          <w:rFonts w:asciiTheme="minorHAnsi" w:eastAsiaTheme="minorEastAsia" w:hAnsiTheme="minorHAnsi" w:cstheme="minorBidi"/>
          <w:noProof/>
          <w:szCs w:val="22"/>
          <w:lang w:eastAsia="en-GB"/>
        </w:rPr>
      </w:pPr>
      <w:del w:id="1057" w:author="Richard Bradbury" w:date="2023-06-27T16:58:00Z">
        <w:r w:rsidDel="00D3770E">
          <w:rPr>
            <w:noProof/>
          </w:rPr>
          <w:delText>D</w:delText>
        </w:r>
        <w:r w:rsidDel="00D3770E">
          <w:rPr>
            <w:noProof/>
            <w:lang w:eastAsia="zh-CN"/>
          </w:rPr>
          <w:delText>.2</w:delText>
        </w:r>
        <w:r w:rsidDel="00D3770E">
          <w:rPr>
            <w:rFonts w:asciiTheme="minorHAnsi" w:eastAsiaTheme="minorEastAsia" w:hAnsiTheme="minorHAnsi" w:cstheme="minorBidi"/>
            <w:noProof/>
            <w:szCs w:val="22"/>
            <w:lang w:eastAsia="en-GB"/>
          </w:rPr>
          <w:tab/>
        </w:r>
        <w:r w:rsidDel="00D3770E">
          <w:rPr>
            <w:noProof/>
            <w:lang w:eastAsia="zh-CN"/>
          </w:rPr>
          <w:delText>Controlling Event exposure</w:delText>
        </w:r>
        <w:r w:rsidDel="00D3770E">
          <w:rPr>
            <w:noProof/>
          </w:rPr>
          <w:tab/>
          <w:delText>141</w:delText>
        </w:r>
      </w:del>
    </w:p>
    <w:p w14:paraId="5F54BCAC" w14:textId="1E6CBAEC" w:rsidR="00A425D0" w:rsidDel="00D3770E" w:rsidRDefault="00A425D0">
      <w:pPr>
        <w:pStyle w:val="TOC2"/>
        <w:rPr>
          <w:del w:id="1058" w:author="Richard Bradbury" w:date="2023-06-27T16:58:00Z"/>
          <w:rFonts w:asciiTheme="minorHAnsi" w:eastAsiaTheme="minorEastAsia" w:hAnsiTheme="minorHAnsi" w:cstheme="minorBidi"/>
          <w:noProof/>
          <w:sz w:val="22"/>
          <w:szCs w:val="22"/>
          <w:lang w:eastAsia="en-GB"/>
        </w:rPr>
      </w:pPr>
      <w:del w:id="1059" w:author="Richard Bradbury" w:date="2023-06-27T16:58:00Z">
        <w:r w:rsidDel="00D3770E">
          <w:rPr>
            <w:noProof/>
            <w:lang w:eastAsia="zh-CN"/>
          </w:rPr>
          <w:lastRenderedPageBreak/>
          <w:delText>D.2.1</w:delText>
        </w:r>
        <w:r w:rsidDel="00D3770E">
          <w:rPr>
            <w:rFonts w:asciiTheme="minorHAnsi" w:eastAsiaTheme="minorEastAsia" w:hAnsiTheme="minorHAnsi" w:cstheme="minorBidi"/>
            <w:noProof/>
            <w:sz w:val="22"/>
            <w:szCs w:val="22"/>
            <w:lang w:eastAsia="en-GB"/>
          </w:rPr>
          <w:tab/>
        </w:r>
        <w:r w:rsidDel="00D3770E">
          <w:rPr>
            <w:noProof/>
            <w:lang w:eastAsia="zh-CN"/>
          </w:rPr>
          <w:delText>Data exposure restrictions</w:delText>
        </w:r>
        <w:r w:rsidDel="00D3770E">
          <w:rPr>
            <w:noProof/>
          </w:rPr>
          <w:tab/>
          <w:delText>141</w:delText>
        </w:r>
      </w:del>
    </w:p>
    <w:p w14:paraId="50D6EFFF" w14:textId="776F428A" w:rsidR="00A425D0" w:rsidDel="00D3770E" w:rsidRDefault="00A425D0">
      <w:pPr>
        <w:pStyle w:val="TOC2"/>
        <w:rPr>
          <w:del w:id="1060" w:author="Richard Bradbury" w:date="2023-06-27T16:58:00Z"/>
          <w:rFonts w:asciiTheme="minorHAnsi" w:eastAsiaTheme="minorEastAsia" w:hAnsiTheme="minorHAnsi" w:cstheme="minorBidi"/>
          <w:noProof/>
          <w:sz w:val="22"/>
          <w:szCs w:val="22"/>
          <w:lang w:eastAsia="en-GB"/>
        </w:rPr>
      </w:pPr>
      <w:del w:id="1061" w:author="Richard Bradbury" w:date="2023-06-27T16:58:00Z">
        <w:r w:rsidDel="00D3770E">
          <w:rPr>
            <w:noProof/>
            <w:lang w:eastAsia="zh-CN"/>
          </w:rPr>
          <w:delText>D.2.2</w:delText>
        </w:r>
        <w:r w:rsidDel="00D3770E">
          <w:rPr>
            <w:rFonts w:asciiTheme="minorHAnsi" w:eastAsiaTheme="minorEastAsia" w:hAnsiTheme="minorHAnsi" w:cstheme="minorBidi"/>
            <w:noProof/>
            <w:sz w:val="22"/>
            <w:szCs w:val="22"/>
            <w:lang w:eastAsia="en-GB"/>
          </w:rPr>
          <w:tab/>
        </w:r>
        <w:r w:rsidDel="00D3770E">
          <w:rPr>
            <w:noProof/>
            <w:lang w:eastAsia="zh-CN"/>
          </w:rPr>
          <w:delText>Event subscription filters</w:delText>
        </w:r>
        <w:r w:rsidDel="00D3770E">
          <w:rPr>
            <w:noProof/>
          </w:rPr>
          <w:tab/>
          <w:delText>141</w:delText>
        </w:r>
      </w:del>
    </w:p>
    <w:p w14:paraId="60C1D77C" w14:textId="2C76FFCE" w:rsidR="00A425D0" w:rsidDel="00D3770E" w:rsidRDefault="00A425D0">
      <w:pPr>
        <w:pStyle w:val="TOC1"/>
        <w:rPr>
          <w:del w:id="1062" w:author="Richard Bradbury" w:date="2023-06-27T16:58:00Z"/>
          <w:rFonts w:asciiTheme="minorHAnsi" w:eastAsiaTheme="minorEastAsia" w:hAnsiTheme="minorHAnsi" w:cstheme="minorBidi"/>
          <w:noProof/>
          <w:szCs w:val="22"/>
          <w:lang w:eastAsia="en-GB"/>
        </w:rPr>
      </w:pPr>
      <w:del w:id="1063" w:author="Richard Bradbury" w:date="2023-06-27T16:58:00Z">
        <w:r w:rsidDel="00D3770E">
          <w:rPr>
            <w:noProof/>
          </w:rPr>
          <w:delText>D</w:delText>
        </w:r>
        <w:r w:rsidDel="00D3770E">
          <w:rPr>
            <w:noProof/>
            <w:lang w:eastAsia="zh-CN"/>
          </w:rPr>
          <w:delText>.3</w:delText>
        </w:r>
        <w:r w:rsidDel="00D3770E">
          <w:rPr>
            <w:rFonts w:asciiTheme="minorHAnsi" w:eastAsiaTheme="minorEastAsia" w:hAnsiTheme="minorHAnsi" w:cstheme="minorBidi"/>
            <w:noProof/>
            <w:szCs w:val="22"/>
            <w:lang w:eastAsia="en-GB"/>
          </w:rPr>
          <w:tab/>
        </w:r>
        <w:r w:rsidDel="00D3770E">
          <w:rPr>
            <w:noProof/>
            <w:lang w:eastAsia="zh-CN"/>
          </w:rPr>
          <w:delText>QoE metrics for downlink media streaming</w:delText>
        </w:r>
        <w:r w:rsidDel="00D3770E">
          <w:rPr>
            <w:noProof/>
          </w:rPr>
          <w:tab/>
          <w:delText>141</w:delText>
        </w:r>
      </w:del>
    </w:p>
    <w:p w14:paraId="0774A5B0" w14:textId="17BDD1B8" w:rsidR="00A425D0" w:rsidDel="00D3770E" w:rsidRDefault="00A425D0">
      <w:pPr>
        <w:pStyle w:val="TOC1"/>
        <w:rPr>
          <w:del w:id="1064" w:author="Richard Bradbury" w:date="2023-06-27T16:58:00Z"/>
          <w:rFonts w:asciiTheme="minorHAnsi" w:eastAsiaTheme="minorEastAsia" w:hAnsiTheme="minorHAnsi" w:cstheme="minorBidi"/>
          <w:noProof/>
          <w:szCs w:val="22"/>
          <w:lang w:eastAsia="en-GB"/>
        </w:rPr>
      </w:pPr>
      <w:del w:id="1065" w:author="Richard Bradbury" w:date="2023-06-27T16:58:00Z">
        <w:r w:rsidDel="00D3770E">
          <w:rPr>
            <w:noProof/>
          </w:rPr>
          <w:delText>D</w:delText>
        </w:r>
        <w:r w:rsidDel="00D3770E">
          <w:rPr>
            <w:noProof/>
            <w:lang w:eastAsia="zh-CN"/>
          </w:rPr>
          <w:delText>.4</w:delText>
        </w:r>
        <w:r w:rsidDel="00D3770E">
          <w:rPr>
            <w:rFonts w:asciiTheme="minorHAnsi" w:eastAsiaTheme="minorEastAsia" w:hAnsiTheme="minorHAnsi" w:cstheme="minorBidi"/>
            <w:noProof/>
            <w:szCs w:val="22"/>
            <w:lang w:eastAsia="en-GB"/>
          </w:rPr>
          <w:tab/>
        </w:r>
        <w:r w:rsidDel="00D3770E">
          <w:rPr>
            <w:noProof/>
            <w:lang w:eastAsia="zh-CN"/>
          </w:rPr>
          <w:delText>Consumption of downlink media streaming</w:delText>
        </w:r>
        <w:r w:rsidDel="00D3770E">
          <w:rPr>
            <w:noProof/>
          </w:rPr>
          <w:tab/>
          <w:delText>141</w:delText>
        </w:r>
      </w:del>
    </w:p>
    <w:p w14:paraId="21050B29" w14:textId="1E0C7BFD" w:rsidR="00A425D0" w:rsidDel="00D3770E" w:rsidRDefault="00A425D0">
      <w:pPr>
        <w:pStyle w:val="TOC1"/>
        <w:rPr>
          <w:del w:id="1066" w:author="Richard Bradbury" w:date="2023-06-27T16:58:00Z"/>
          <w:rFonts w:asciiTheme="minorHAnsi" w:eastAsiaTheme="minorEastAsia" w:hAnsiTheme="minorHAnsi" w:cstheme="minorBidi"/>
          <w:noProof/>
          <w:szCs w:val="22"/>
          <w:lang w:eastAsia="en-GB"/>
        </w:rPr>
      </w:pPr>
      <w:del w:id="1067" w:author="Richard Bradbury" w:date="2023-06-27T16:58:00Z">
        <w:r w:rsidDel="00D3770E">
          <w:rPr>
            <w:noProof/>
          </w:rPr>
          <w:delText>D</w:delText>
        </w:r>
        <w:r w:rsidDel="00D3770E">
          <w:rPr>
            <w:noProof/>
            <w:lang w:eastAsia="zh-CN"/>
          </w:rPr>
          <w:delText>.5</w:delText>
        </w:r>
        <w:r w:rsidDel="00D3770E">
          <w:rPr>
            <w:rFonts w:asciiTheme="minorHAnsi" w:eastAsiaTheme="minorEastAsia" w:hAnsiTheme="minorHAnsi" w:cstheme="minorBidi"/>
            <w:noProof/>
            <w:szCs w:val="22"/>
            <w:lang w:eastAsia="en-GB"/>
          </w:rPr>
          <w:tab/>
        </w:r>
        <w:r w:rsidDel="00D3770E">
          <w:rPr>
            <w:noProof/>
            <w:lang w:eastAsia="zh-CN"/>
          </w:rPr>
          <w:delText>Invocation of dynamic policies</w:delText>
        </w:r>
        <w:r w:rsidDel="00D3770E">
          <w:rPr>
            <w:noProof/>
          </w:rPr>
          <w:tab/>
          <w:delText>142</w:delText>
        </w:r>
      </w:del>
    </w:p>
    <w:p w14:paraId="5989DC8A" w14:textId="5BACBF91" w:rsidR="00A425D0" w:rsidDel="00D3770E" w:rsidRDefault="00A425D0">
      <w:pPr>
        <w:pStyle w:val="TOC1"/>
        <w:rPr>
          <w:del w:id="1068" w:author="Richard Bradbury" w:date="2023-06-27T16:58:00Z"/>
          <w:rFonts w:asciiTheme="minorHAnsi" w:eastAsiaTheme="minorEastAsia" w:hAnsiTheme="minorHAnsi" w:cstheme="minorBidi"/>
          <w:noProof/>
          <w:szCs w:val="22"/>
          <w:lang w:eastAsia="en-GB"/>
        </w:rPr>
      </w:pPr>
      <w:del w:id="1069" w:author="Richard Bradbury" w:date="2023-06-27T16:58:00Z">
        <w:r w:rsidDel="00D3770E">
          <w:rPr>
            <w:noProof/>
          </w:rPr>
          <w:delText>D.6</w:delText>
        </w:r>
        <w:r w:rsidDel="00D3770E">
          <w:rPr>
            <w:rFonts w:asciiTheme="minorHAnsi" w:eastAsiaTheme="minorEastAsia" w:hAnsiTheme="minorHAnsi" w:cstheme="minorBidi"/>
            <w:noProof/>
            <w:szCs w:val="22"/>
            <w:lang w:eastAsia="en-GB"/>
          </w:rPr>
          <w:tab/>
        </w:r>
        <w:r w:rsidDel="00D3770E">
          <w:rPr>
            <w:noProof/>
          </w:rPr>
          <w:delText>Invocation of AF-based Network Assistance</w:delText>
        </w:r>
        <w:r w:rsidDel="00D3770E">
          <w:rPr>
            <w:noProof/>
          </w:rPr>
          <w:tab/>
          <w:delText>142</w:delText>
        </w:r>
      </w:del>
    </w:p>
    <w:p w14:paraId="18DE8043" w14:textId="29080777" w:rsidR="00A425D0" w:rsidDel="00D3770E" w:rsidRDefault="00A425D0">
      <w:pPr>
        <w:pStyle w:val="TOC1"/>
        <w:rPr>
          <w:del w:id="1070" w:author="Richard Bradbury" w:date="2023-06-27T16:58:00Z"/>
          <w:rFonts w:asciiTheme="minorHAnsi" w:eastAsiaTheme="minorEastAsia" w:hAnsiTheme="minorHAnsi" w:cstheme="minorBidi"/>
          <w:noProof/>
          <w:szCs w:val="22"/>
          <w:lang w:eastAsia="en-GB"/>
        </w:rPr>
      </w:pPr>
      <w:del w:id="1071" w:author="Richard Bradbury" w:date="2023-06-27T16:58:00Z">
        <w:r w:rsidDel="00D3770E">
          <w:rPr>
            <w:noProof/>
          </w:rPr>
          <w:delText>D</w:delText>
        </w:r>
        <w:r w:rsidDel="00D3770E">
          <w:rPr>
            <w:noProof/>
            <w:lang w:eastAsia="zh-CN"/>
          </w:rPr>
          <w:delText>.7</w:delText>
        </w:r>
        <w:r w:rsidDel="00D3770E">
          <w:rPr>
            <w:rFonts w:asciiTheme="minorHAnsi" w:eastAsiaTheme="minorEastAsia" w:hAnsiTheme="minorHAnsi" w:cstheme="minorBidi"/>
            <w:noProof/>
            <w:szCs w:val="22"/>
            <w:lang w:eastAsia="en-GB"/>
          </w:rPr>
          <w:tab/>
        </w:r>
        <w:r w:rsidDel="00D3770E">
          <w:rPr>
            <w:noProof/>
            <w:lang w:eastAsia="zh-CN"/>
          </w:rPr>
          <w:delText>Media streaming access activity</w:delText>
        </w:r>
        <w:r w:rsidDel="00D3770E">
          <w:rPr>
            <w:noProof/>
          </w:rPr>
          <w:tab/>
          <w:delText>143</w:delText>
        </w:r>
      </w:del>
    </w:p>
    <w:p w14:paraId="2AEB53EC" w14:textId="00CBE73B" w:rsidR="00A425D0" w:rsidDel="00D3770E" w:rsidRDefault="00A425D0">
      <w:pPr>
        <w:pStyle w:val="TOC2"/>
        <w:rPr>
          <w:del w:id="1072" w:author="Richard Bradbury" w:date="2023-06-27T16:58:00Z"/>
          <w:rFonts w:asciiTheme="minorHAnsi" w:eastAsiaTheme="minorEastAsia" w:hAnsiTheme="minorHAnsi" w:cstheme="minorBidi"/>
          <w:noProof/>
          <w:sz w:val="22"/>
          <w:szCs w:val="22"/>
          <w:lang w:eastAsia="en-GB"/>
        </w:rPr>
      </w:pPr>
      <w:del w:id="1073" w:author="Richard Bradbury" w:date="2023-06-27T16:58:00Z">
        <w:r w:rsidDel="00D3770E">
          <w:rPr>
            <w:noProof/>
          </w:rPr>
          <w:delText>D</w:delText>
        </w:r>
        <w:r w:rsidDel="00D3770E">
          <w:rPr>
            <w:noProof/>
            <w:lang w:eastAsia="zh-CN"/>
          </w:rPr>
          <w:delText>.7.1</w:delText>
        </w:r>
        <w:r w:rsidDel="00D3770E">
          <w:rPr>
            <w:rFonts w:asciiTheme="minorHAnsi" w:eastAsiaTheme="minorEastAsia" w:hAnsiTheme="minorHAnsi" w:cstheme="minorBidi"/>
            <w:noProof/>
            <w:sz w:val="22"/>
            <w:szCs w:val="22"/>
            <w:lang w:eastAsia="en-GB"/>
          </w:rPr>
          <w:tab/>
        </w:r>
        <w:r w:rsidDel="00D3770E">
          <w:rPr>
            <w:noProof/>
            <w:lang w:eastAsia="zh-CN"/>
          </w:rPr>
          <w:delText>Downlink media streaming access activity</w:delText>
        </w:r>
        <w:r w:rsidDel="00D3770E">
          <w:rPr>
            <w:noProof/>
          </w:rPr>
          <w:tab/>
          <w:delText>143</w:delText>
        </w:r>
      </w:del>
    </w:p>
    <w:p w14:paraId="20FF4673" w14:textId="5757B62E" w:rsidR="00A425D0" w:rsidDel="00D3770E" w:rsidRDefault="00A425D0">
      <w:pPr>
        <w:pStyle w:val="TOC8"/>
        <w:rPr>
          <w:del w:id="1074" w:author="Richard Bradbury" w:date="2023-06-27T16:58:00Z"/>
          <w:rFonts w:asciiTheme="minorHAnsi" w:eastAsiaTheme="minorEastAsia" w:hAnsiTheme="minorHAnsi" w:cstheme="minorBidi"/>
          <w:b w:val="0"/>
          <w:noProof/>
          <w:szCs w:val="22"/>
        </w:rPr>
      </w:pPr>
      <w:del w:id="1075" w:author="Richard Bradbury" w:date="2023-06-27T16:58:00Z">
        <w:r w:rsidDel="00D3770E">
          <w:rPr>
            <w:noProof/>
          </w:rPr>
          <w:delText>Annex E (informative): Change history</w:delText>
        </w:r>
        <w:r w:rsidDel="00D3770E">
          <w:rPr>
            <w:noProof/>
          </w:rPr>
          <w:tab/>
          <w:delText>144</w:delText>
        </w:r>
      </w:del>
    </w:p>
    <w:p w14:paraId="0B9E3498" w14:textId="7C3E68B7" w:rsidR="00080512" w:rsidRPr="00117391" w:rsidRDefault="004D3578">
      <w:r w:rsidRPr="00117391">
        <w:fldChar w:fldCharType="end"/>
      </w:r>
    </w:p>
    <w:p w14:paraId="747690AD" w14:textId="17BA8A12" w:rsidR="0074026F" w:rsidRPr="00BE02A0" w:rsidRDefault="00080512" w:rsidP="00BE02A0">
      <w:r w:rsidRPr="00BE02A0">
        <w:br w:type="page"/>
      </w:r>
    </w:p>
    <w:p w14:paraId="27595A3F" w14:textId="77777777" w:rsidR="00BE02A0" w:rsidRPr="00CA7246" w:rsidRDefault="00BE02A0" w:rsidP="00DD54CD">
      <w:pPr>
        <w:pStyle w:val="Heading1"/>
      </w:pPr>
      <w:bookmarkStart w:id="1076" w:name="foreword"/>
      <w:bookmarkStart w:id="1077" w:name="introduction"/>
      <w:bookmarkStart w:id="1078" w:name="_Toc138777537"/>
      <w:bookmarkStart w:id="1079" w:name="_Toc26271229"/>
      <w:bookmarkStart w:id="1080" w:name="_Toc36234899"/>
      <w:bookmarkStart w:id="1081" w:name="_Toc36234970"/>
      <w:bookmarkStart w:id="1082" w:name="_Toc36235042"/>
      <w:bookmarkStart w:id="1083" w:name="_Toc36235114"/>
      <w:bookmarkStart w:id="1084" w:name="_Toc41632784"/>
      <w:bookmarkStart w:id="1085" w:name="_Toc51790662"/>
      <w:bookmarkStart w:id="1086" w:name="_Toc61546972"/>
      <w:bookmarkStart w:id="1087" w:name="_Toc75606619"/>
      <w:bookmarkStart w:id="1088" w:name="_Toc106265381"/>
      <w:bookmarkEnd w:id="1076"/>
      <w:bookmarkEnd w:id="1077"/>
      <w:r w:rsidRPr="00CA7246">
        <w:lastRenderedPageBreak/>
        <w:t>Foreword</w:t>
      </w:r>
      <w:bookmarkEnd w:id="1078"/>
    </w:p>
    <w:p w14:paraId="29E7F6F5" w14:textId="77777777" w:rsidR="00BE02A0" w:rsidRPr="00CA7246" w:rsidRDefault="00BE02A0" w:rsidP="00DD54CD">
      <w:r w:rsidRPr="00CA7246">
        <w:t>This Technical Specification has been produced by the 3rd Generation Partnership Project (3GPP).</w:t>
      </w:r>
    </w:p>
    <w:p w14:paraId="42F9E733" w14:textId="77777777" w:rsidR="00BE02A0" w:rsidRPr="00CA7246" w:rsidRDefault="00BE02A0" w:rsidP="00DD54CD">
      <w:r w:rsidRPr="00CA72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CA7246" w:rsidRDefault="00BE02A0" w:rsidP="00DD54CD">
      <w:pPr>
        <w:pStyle w:val="B1"/>
      </w:pPr>
      <w:r w:rsidRPr="00CA7246">
        <w:t>Version x.y.z</w:t>
      </w:r>
    </w:p>
    <w:p w14:paraId="6C805B9E" w14:textId="77777777" w:rsidR="00BE02A0" w:rsidRPr="00CA7246" w:rsidRDefault="00BE02A0" w:rsidP="00DD54CD">
      <w:pPr>
        <w:pStyle w:val="B1"/>
      </w:pPr>
      <w:r w:rsidRPr="00CA7246">
        <w:t>where:</w:t>
      </w:r>
    </w:p>
    <w:p w14:paraId="1347B124" w14:textId="77777777" w:rsidR="00BE02A0" w:rsidRPr="00CA7246" w:rsidRDefault="00BE02A0" w:rsidP="00DD54CD">
      <w:pPr>
        <w:pStyle w:val="B2"/>
      </w:pPr>
      <w:r w:rsidRPr="00CA7246">
        <w:t>x</w:t>
      </w:r>
      <w:r w:rsidRPr="00CA7246">
        <w:tab/>
        <w:t>the first digit:</w:t>
      </w:r>
    </w:p>
    <w:p w14:paraId="4063658E" w14:textId="77777777" w:rsidR="00BE02A0" w:rsidRPr="00CA7246" w:rsidRDefault="00BE02A0" w:rsidP="00DD54CD">
      <w:pPr>
        <w:pStyle w:val="B3"/>
      </w:pPr>
      <w:r w:rsidRPr="00CA7246">
        <w:t>1</w:t>
      </w:r>
      <w:r w:rsidRPr="00CA7246">
        <w:tab/>
        <w:t>presented to TSG for information;</w:t>
      </w:r>
    </w:p>
    <w:p w14:paraId="403BCA42" w14:textId="77777777" w:rsidR="00BE02A0" w:rsidRPr="00CA7246" w:rsidRDefault="00BE02A0" w:rsidP="00DD54CD">
      <w:pPr>
        <w:pStyle w:val="B3"/>
      </w:pPr>
      <w:r w:rsidRPr="00CA7246">
        <w:t>2</w:t>
      </w:r>
      <w:r w:rsidRPr="00CA7246">
        <w:tab/>
        <w:t>presented to TSG for approval;</w:t>
      </w:r>
    </w:p>
    <w:p w14:paraId="50CB1F5E" w14:textId="77777777" w:rsidR="00BE02A0" w:rsidRPr="00CA7246" w:rsidRDefault="00BE02A0" w:rsidP="00DD54CD">
      <w:pPr>
        <w:pStyle w:val="B3"/>
      </w:pPr>
      <w:r w:rsidRPr="00CA7246">
        <w:t>3</w:t>
      </w:r>
      <w:r w:rsidRPr="00CA7246">
        <w:tab/>
        <w:t>or greater indicates TSG approved document under change control.</w:t>
      </w:r>
    </w:p>
    <w:p w14:paraId="1B7F2760" w14:textId="77777777" w:rsidR="00BE02A0" w:rsidRPr="00CA7246" w:rsidRDefault="00BE02A0" w:rsidP="00DD54CD">
      <w:pPr>
        <w:pStyle w:val="B2"/>
      </w:pPr>
      <w:r w:rsidRPr="00CA7246">
        <w:t>y</w:t>
      </w:r>
      <w:r w:rsidRPr="00CA7246">
        <w:tab/>
        <w:t>the second digit is incremented for all changes of substance, i.e. technical enhancements, corrections, updates, etc.</w:t>
      </w:r>
    </w:p>
    <w:p w14:paraId="781659A0" w14:textId="77777777" w:rsidR="00BE02A0" w:rsidRPr="00CA7246" w:rsidRDefault="00BE02A0" w:rsidP="00DD54CD">
      <w:pPr>
        <w:pStyle w:val="B2"/>
      </w:pPr>
      <w:r w:rsidRPr="00CA7246">
        <w:t>z</w:t>
      </w:r>
      <w:r w:rsidRPr="00CA7246">
        <w:tab/>
        <w:t>the third digit is incremented when editorial only changes have been incorporated in the document.</w:t>
      </w:r>
    </w:p>
    <w:p w14:paraId="0C794178" w14:textId="77777777" w:rsidR="00BE02A0" w:rsidRPr="00CA7246" w:rsidRDefault="00BE02A0" w:rsidP="00DD54CD">
      <w:pPr>
        <w:pStyle w:val="Heading1"/>
      </w:pPr>
      <w:r w:rsidRPr="00CA7246">
        <w:br w:type="page"/>
      </w:r>
      <w:bookmarkStart w:id="1089" w:name="_Toc138777538"/>
      <w:r w:rsidRPr="00CA7246">
        <w:lastRenderedPageBreak/>
        <w:t>1</w:t>
      </w:r>
      <w:r w:rsidRPr="00CA7246">
        <w:tab/>
        <w:t>Scope</w:t>
      </w:r>
      <w:bookmarkEnd w:id="1089"/>
    </w:p>
    <w:p w14:paraId="22D15344" w14:textId="77777777" w:rsidR="00BE02A0" w:rsidRPr="00CA7246" w:rsidRDefault="00BE02A0" w:rsidP="00DD54CD">
      <w:r w:rsidRPr="00CA7246">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CA7246" w:rsidRDefault="00BE02A0" w:rsidP="00DD54CD">
      <w:pPr>
        <w:pStyle w:val="NO"/>
      </w:pPr>
      <w:r w:rsidRPr="00CA7246">
        <w:t>NOTE:</w:t>
      </w:r>
      <w:r w:rsidRPr="00CA7246">
        <w:tab/>
        <w:t>Support of 5G Media Streaming over MBMS with 5GC is not considered in the current version of the present document.</w:t>
      </w:r>
    </w:p>
    <w:p w14:paraId="27284683" w14:textId="77777777" w:rsidR="00BE02A0" w:rsidRPr="00CA7246" w:rsidRDefault="00BE02A0" w:rsidP="00DD54CD">
      <w:r w:rsidRPr="00CA7246">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CA7246" w:rsidRDefault="00BE02A0" w:rsidP="00DD54CD">
      <w:pPr>
        <w:pStyle w:val="Heading1"/>
      </w:pPr>
      <w:bookmarkStart w:id="1090" w:name="_Toc138777539"/>
      <w:r w:rsidRPr="00CA7246">
        <w:t>2</w:t>
      </w:r>
      <w:r w:rsidRPr="00CA7246">
        <w:tab/>
        <w:t>References</w:t>
      </w:r>
      <w:bookmarkEnd w:id="1090"/>
    </w:p>
    <w:p w14:paraId="7A5F6AD0" w14:textId="77777777" w:rsidR="00BE02A0" w:rsidRPr="00CA7246" w:rsidRDefault="00BE02A0" w:rsidP="00DD54CD">
      <w:r w:rsidRPr="00CA7246">
        <w:t>The following documents contain provisions which, through reference in this text, constitute provisions of the present document.</w:t>
      </w:r>
    </w:p>
    <w:p w14:paraId="3991B0B0" w14:textId="77777777" w:rsidR="00BE02A0" w:rsidRPr="00CA7246" w:rsidRDefault="00BE02A0" w:rsidP="00DD54CD">
      <w:pPr>
        <w:pStyle w:val="B1"/>
      </w:pPr>
      <w:r w:rsidRPr="00CA7246">
        <w:t>-</w:t>
      </w:r>
      <w:r w:rsidRPr="00CA7246">
        <w:tab/>
        <w:t>References are either specific (identified by date of publication, edition number, version number, etc.) or non</w:t>
      </w:r>
      <w:r w:rsidRPr="00CA7246">
        <w:noBreakHyphen/>
        <w:t>specific.</w:t>
      </w:r>
    </w:p>
    <w:p w14:paraId="253424FC" w14:textId="77777777" w:rsidR="00BE02A0" w:rsidRPr="00CA7246" w:rsidRDefault="00BE02A0" w:rsidP="00DD54CD">
      <w:pPr>
        <w:pStyle w:val="B1"/>
      </w:pPr>
      <w:r w:rsidRPr="00CA7246">
        <w:t>-</w:t>
      </w:r>
      <w:r w:rsidRPr="00CA7246">
        <w:tab/>
        <w:t>For a specific reference, subsequent revisions do not apply.</w:t>
      </w:r>
    </w:p>
    <w:p w14:paraId="5C7B913E" w14:textId="77777777" w:rsidR="00BE02A0" w:rsidRPr="00CA7246" w:rsidRDefault="00BE02A0" w:rsidP="00DD54CD">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0B7FCC1F" w14:textId="77777777" w:rsidR="00BE02A0" w:rsidRPr="00CA7246" w:rsidRDefault="00BE02A0" w:rsidP="00DD54CD">
      <w:pPr>
        <w:pStyle w:val="EX"/>
      </w:pPr>
      <w:r w:rsidRPr="00CA7246">
        <w:t>[1]</w:t>
      </w:r>
      <w:r w:rsidRPr="00CA7246">
        <w:tab/>
        <w:t>3GPP TR 21.905: "Vocabulary for 3GPP Specifications".</w:t>
      </w:r>
    </w:p>
    <w:p w14:paraId="40C67783" w14:textId="77777777" w:rsidR="00BE02A0" w:rsidRPr="00CA7246" w:rsidRDefault="00BE02A0" w:rsidP="00DD54CD">
      <w:pPr>
        <w:pStyle w:val="EX"/>
      </w:pPr>
      <w:r w:rsidRPr="00CA7246">
        <w:t>[2]</w:t>
      </w:r>
      <w:r w:rsidRPr="00CA7246">
        <w:tab/>
        <w:t>3GPP TS 23.501: "System architecture for the 5G System (5GS)".</w:t>
      </w:r>
    </w:p>
    <w:p w14:paraId="18E3A38D" w14:textId="77777777" w:rsidR="00BE02A0" w:rsidRPr="00CA7246" w:rsidRDefault="00BE02A0" w:rsidP="00DD54CD">
      <w:pPr>
        <w:pStyle w:val="EX"/>
      </w:pPr>
      <w:r w:rsidRPr="00CA7246">
        <w:t>[3]</w:t>
      </w:r>
      <w:r w:rsidRPr="00CA7246">
        <w:tab/>
        <w:t>3GPP TS 23.502: "Procedures for the 5G System (5GS)".</w:t>
      </w:r>
    </w:p>
    <w:p w14:paraId="70060C38" w14:textId="77777777" w:rsidR="00BE02A0" w:rsidRPr="00CA7246" w:rsidRDefault="00BE02A0" w:rsidP="00DD54CD">
      <w:pPr>
        <w:pStyle w:val="EX"/>
      </w:pPr>
      <w:r w:rsidRPr="00CA7246">
        <w:t>[4]</w:t>
      </w:r>
      <w:r w:rsidRPr="00CA7246">
        <w:tab/>
        <w:t>3GPP TS 23.503: "Policy and charging control framework for the 5G System (5GS); Stage 2".</w:t>
      </w:r>
    </w:p>
    <w:p w14:paraId="330FC2CC" w14:textId="516191B1" w:rsidR="00BE02A0" w:rsidRPr="00CA7246" w:rsidRDefault="00BE02A0" w:rsidP="00DD54CD">
      <w:pPr>
        <w:pStyle w:val="EX"/>
      </w:pPr>
      <w:r w:rsidRPr="00CA7246">
        <w:t>[5]</w:t>
      </w:r>
      <w:r w:rsidRPr="00CA7246">
        <w:tab/>
      </w:r>
      <w:r w:rsidR="00C727BF">
        <w:t>Void</w:t>
      </w:r>
    </w:p>
    <w:p w14:paraId="7EB0C8B9" w14:textId="77777777" w:rsidR="00BE02A0" w:rsidRPr="00CA7246" w:rsidRDefault="00BE02A0" w:rsidP="00DD54CD">
      <w:pPr>
        <w:pStyle w:val="EX"/>
      </w:pPr>
      <w:r w:rsidRPr="00CA7246">
        <w:t>[6]</w:t>
      </w:r>
      <w:r w:rsidRPr="00CA7246">
        <w:tab/>
        <w:t>3GPP TS 26.307: "Presentation layer for 3GPP services".</w:t>
      </w:r>
    </w:p>
    <w:p w14:paraId="5F115F62" w14:textId="77777777" w:rsidR="00BE02A0" w:rsidRPr="00CA7246" w:rsidRDefault="00BE02A0" w:rsidP="00DD54CD">
      <w:pPr>
        <w:pStyle w:val="EX"/>
      </w:pPr>
      <w:r w:rsidRPr="00CA7246">
        <w:t>[7]</w:t>
      </w:r>
      <w:r w:rsidRPr="00CA7246">
        <w:tab/>
        <w:t>3GPP TS 26.247: "Transparent end-to-end Packet-switched Streaming Service (PSS); Progressive Download and Dynamic Adaptive Streaming over HTTP (3GP-DASH)".</w:t>
      </w:r>
    </w:p>
    <w:p w14:paraId="38852E4F" w14:textId="77777777" w:rsidR="00BE02A0" w:rsidRPr="00CA7246" w:rsidRDefault="00BE02A0" w:rsidP="00DD54CD">
      <w:pPr>
        <w:pStyle w:val="EX"/>
      </w:pPr>
      <w:r w:rsidRPr="00CA7246">
        <w:t>[8]</w:t>
      </w:r>
      <w:r w:rsidRPr="00CA7246">
        <w:tab/>
        <w:t>3GPP TS 26.234: "Transparent end-to-end Packet-switched Streaming Service (PSS); Protocols and codecs".</w:t>
      </w:r>
    </w:p>
    <w:p w14:paraId="684E6244" w14:textId="77777777" w:rsidR="00BE02A0" w:rsidRPr="00CA7246" w:rsidRDefault="00BE02A0" w:rsidP="00DD54CD">
      <w:pPr>
        <w:pStyle w:val="EX"/>
      </w:pPr>
      <w:r w:rsidRPr="00CA7246">
        <w:t>[9]</w:t>
      </w:r>
      <w:r w:rsidRPr="00CA7246">
        <w:tab/>
        <w:t>3GPP TS 23.003: "Technical Specification Group Core Network and Terminals; Numbering, addressing and identification".</w:t>
      </w:r>
    </w:p>
    <w:p w14:paraId="221CB52E" w14:textId="77777777" w:rsidR="00BE02A0" w:rsidRPr="00CA7246" w:rsidRDefault="00BE02A0" w:rsidP="00DD54CD">
      <w:pPr>
        <w:pStyle w:val="EX"/>
      </w:pPr>
      <w:r w:rsidRPr="00CA7246">
        <w:t>[10]</w:t>
      </w:r>
      <w:r w:rsidRPr="00CA7246">
        <w:tab/>
        <w:t>3GPP TS 28.530: "Management and orchestration; Concepts, use cases and requirements".</w:t>
      </w:r>
    </w:p>
    <w:p w14:paraId="425F5D75" w14:textId="77777777" w:rsidR="00BE02A0" w:rsidRPr="00CA7246" w:rsidRDefault="00BE02A0" w:rsidP="00DD54CD">
      <w:pPr>
        <w:pStyle w:val="EX"/>
      </w:pPr>
      <w:r w:rsidRPr="00CA7246">
        <w:t>[11]</w:t>
      </w:r>
      <w:r w:rsidRPr="00CA7246">
        <w:tab/>
        <w:t>3GPP TS 28.531: "Management and orchestration; Provisioning".</w:t>
      </w:r>
    </w:p>
    <w:p w14:paraId="5F9130BC" w14:textId="77777777" w:rsidR="00BE02A0" w:rsidRPr="00CA7246" w:rsidRDefault="00BE02A0" w:rsidP="00DD54CD">
      <w:pPr>
        <w:pStyle w:val="EX"/>
      </w:pPr>
      <w:r w:rsidRPr="00CA7246">
        <w:t>[12]</w:t>
      </w:r>
      <w:r w:rsidRPr="00CA7246">
        <w:tab/>
        <w:t>3GPP TS 28.541: "Management and orchestration; 5G Network Resource Model (NRM); Stage 2 and stage 3".</w:t>
      </w:r>
    </w:p>
    <w:p w14:paraId="60079754" w14:textId="77777777" w:rsidR="00BE02A0" w:rsidRPr="00CA7246" w:rsidRDefault="00BE02A0" w:rsidP="00DD54CD">
      <w:pPr>
        <w:pStyle w:val="EX"/>
      </w:pPr>
      <w:r w:rsidRPr="00CA7246">
        <w:t>[13]</w:t>
      </w:r>
      <w:r w:rsidRPr="00CA7246">
        <w:tab/>
        <w:t>3GPP TS 23.222: "Common API Framework for 3GPP Northbound APIs".</w:t>
      </w:r>
    </w:p>
    <w:p w14:paraId="1E455519" w14:textId="0FDAF513" w:rsidR="00BE02A0" w:rsidRPr="00CA7246" w:rsidRDefault="00BE02A0" w:rsidP="00DD54CD">
      <w:pPr>
        <w:pStyle w:val="EX"/>
      </w:pPr>
      <w:r w:rsidRPr="00CA7246">
        <w:t>[14]</w:t>
      </w:r>
      <w:r w:rsidRPr="00CA7246">
        <w:tab/>
        <w:t xml:space="preserve">IETF RFC 1034: "Domain names </w:t>
      </w:r>
      <w:r w:rsidR="00CA4E04">
        <w:t>-</w:t>
      </w:r>
      <w:r w:rsidRPr="00CA7246">
        <w:t xml:space="preserve"> concepts and facilities".</w:t>
      </w:r>
    </w:p>
    <w:p w14:paraId="64DE62EB" w14:textId="77777777" w:rsidR="00BE02A0" w:rsidRPr="00CA7246" w:rsidRDefault="00BE02A0" w:rsidP="00DD54CD">
      <w:pPr>
        <w:pStyle w:val="EX"/>
      </w:pPr>
      <w:r w:rsidRPr="00CA7246">
        <w:t>[15]</w:t>
      </w:r>
      <w:r w:rsidRPr="00CA7246">
        <w:tab/>
        <w:t>3GPP TS 23.548: "5G System Enhancements for Edge Computing; Stage 2".</w:t>
      </w:r>
    </w:p>
    <w:p w14:paraId="4285AC1C" w14:textId="77777777" w:rsidR="00BE02A0" w:rsidRPr="00CA7246" w:rsidRDefault="00BE02A0" w:rsidP="00DD54CD">
      <w:pPr>
        <w:pStyle w:val="EX"/>
      </w:pPr>
      <w:r w:rsidRPr="00CA7246">
        <w:t>[16]</w:t>
      </w:r>
      <w:r w:rsidRPr="00CA7246">
        <w:tab/>
        <w:t>3GPP TS 23.558: "Architecture for enabling Edge Applications".</w:t>
      </w:r>
    </w:p>
    <w:p w14:paraId="1D2886BD" w14:textId="77777777" w:rsidR="00BE02A0" w:rsidRPr="00CA7246" w:rsidRDefault="00BE02A0" w:rsidP="00DD54CD">
      <w:pPr>
        <w:pStyle w:val="EX"/>
      </w:pPr>
      <w:r w:rsidRPr="00CA7246">
        <w:lastRenderedPageBreak/>
        <w:t>[17]</w:t>
      </w:r>
      <w:r w:rsidRPr="00CA7246">
        <w:tab/>
        <w:t>3GPP TS 28.538: "Management and orchestration; Edge Computing Management".</w:t>
      </w:r>
    </w:p>
    <w:p w14:paraId="36C5CEF6" w14:textId="77777777" w:rsidR="00BE02A0" w:rsidRPr="00CA7246" w:rsidRDefault="00BE02A0" w:rsidP="00DD54CD">
      <w:pPr>
        <w:pStyle w:val="EX"/>
      </w:pPr>
      <w:r w:rsidRPr="00CA7246">
        <w:t>[18]</w:t>
      </w:r>
      <w:r w:rsidRPr="00CA7246">
        <w:tab/>
        <w:t>3GPP TS 23.246: "Multimedia Broadcast/Multicast Service (MBMS); Architecture and functional description".</w:t>
      </w:r>
    </w:p>
    <w:p w14:paraId="5DA18616" w14:textId="77777777" w:rsidR="00BE02A0" w:rsidRPr="00CA7246" w:rsidRDefault="00BE02A0" w:rsidP="00DD54CD">
      <w:pPr>
        <w:pStyle w:val="EX"/>
      </w:pPr>
      <w:r w:rsidRPr="00CA7246">
        <w:t>[19]</w:t>
      </w:r>
      <w:r w:rsidRPr="00CA7246">
        <w:tab/>
        <w:t>3GPP TS 26.346: "Multimedia Broadcast/Multicast Service (MBMS); Protocols and codecs".</w:t>
      </w:r>
    </w:p>
    <w:p w14:paraId="18A1E837" w14:textId="77777777" w:rsidR="00BE02A0" w:rsidRPr="00CA7246" w:rsidRDefault="00BE02A0" w:rsidP="00DD54CD">
      <w:pPr>
        <w:pStyle w:val="EX"/>
      </w:pPr>
      <w:r w:rsidRPr="00CA7246">
        <w:t>[20]</w:t>
      </w:r>
      <w:r w:rsidRPr="00CA7246">
        <w:tab/>
        <w:t>3GPP TS 26.347: "Multimedia Broadcast/Multicast Service (MBMS); Application Programming Interface and URL".</w:t>
      </w:r>
    </w:p>
    <w:p w14:paraId="165640E1" w14:textId="77777777" w:rsidR="00BE02A0" w:rsidRPr="00CA7246" w:rsidRDefault="00BE02A0" w:rsidP="00DD54CD">
      <w:pPr>
        <w:pStyle w:val="EX"/>
      </w:pPr>
      <w:r w:rsidRPr="00CA7246">
        <w:t>[21]</w:t>
      </w:r>
      <w:r w:rsidRPr="00CA7246">
        <w:tab/>
        <w:t>3GPP TS 26.348: "Northbound Application Programming Interface (API) for Multimedia Broadcast/Multicast Service (MBMS) at the xMB reference point".</w:t>
      </w:r>
    </w:p>
    <w:p w14:paraId="0603A260" w14:textId="77777777" w:rsidR="00BE02A0" w:rsidRPr="00CA7246" w:rsidRDefault="00BE02A0" w:rsidP="00DD54CD">
      <w:pPr>
        <w:pStyle w:val="EX"/>
      </w:pPr>
      <w:r w:rsidRPr="00CA7246">
        <w:t>[22]</w:t>
      </w:r>
      <w:r w:rsidRPr="00CA7246">
        <w:tab/>
        <w:t>3GPP TS 26.531: "Data collection and reporting; General description and architecture".</w:t>
      </w:r>
    </w:p>
    <w:p w14:paraId="5478FDE9" w14:textId="6FCCDCD0" w:rsidR="00BE02A0" w:rsidRDefault="00BE02A0" w:rsidP="00DD54CD">
      <w:pPr>
        <w:pStyle w:val="EX"/>
      </w:pPr>
      <w:r w:rsidRPr="00CA7246">
        <w:t>[23]</w:t>
      </w:r>
      <w:r w:rsidRPr="00CA7246">
        <w:tab/>
        <w:t>3GPP TS 23.288: "Architecture enhancements for 5G System (5GS) to support network data analytics services".</w:t>
      </w:r>
    </w:p>
    <w:p w14:paraId="21401D29" w14:textId="7D8332B3" w:rsidR="00D41D52" w:rsidRDefault="00D41D52" w:rsidP="00DD54CD">
      <w:pPr>
        <w:pStyle w:val="EX"/>
      </w:pPr>
      <w:r>
        <w:t>[24]</w:t>
      </w:r>
      <w:r>
        <w:tab/>
        <w:t>3GPP TS 27.007: "</w:t>
      </w:r>
      <w:r w:rsidRPr="00617434">
        <w:t>AT command set for User Equipment (UE)</w:t>
      </w:r>
      <w:r>
        <w:t>".</w:t>
      </w:r>
    </w:p>
    <w:p w14:paraId="38AB7466" w14:textId="5F00DF12" w:rsidR="00F465FF" w:rsidRDefault="00F465FF" w:rsidP="00F465FF">
      <w:pPr>
        <w:pStyle w:val="EX"/>
        <w:rPr>
          <w:lang w:val="en-US"/>
        </w:rPr>
      </w:pPr>
      <w:r>
        <w:rPr>
          <w:lang w:val="en-US"/>
        </w:rPr>
        <w:t>[25]</w:t>
      </w:r>
      <w:r>
        <w:rPr>
          <w:lang w:val="en-US"/>
        </w:rPr>
        <w:tab/>
        <w:t>CTA-5005: "</w:t>
      </w:r>
      <w:r w:rsidRPr="00BB35AD">
        <w:rPr>
          <w:lang w:val="en-US"/>
        </w:rPr>
        <w:t>Web Application Video Ecosystem – DASH-HLS Interoperability Specification</w:t>
      </w:r>
      <w:r>
        <w:rPr>
          <w:lang w:val="en-US"/>
        </w:rPr>
        <w:t>".</w:t>
      </w:r>
    </w:p>
    <w:p w14:paraId="249D3729" w14:textId="15DBC915" w:rsidR="00F465FF" w:rsidRDefault="00F465FF" w:rsidP="00F465FF">
      <w:pPr>
        <w:pStyle w:val="EX"/>
        <w:rPr>
          <w:lang w:val="en-US"/>
        </w:rPr>
      </w:pPr>
      <w:r>
        <w:rPr>
          <w:lang w:val="en-US"/>
        </w:rPr>
        <w:t>[26]</w:t>
      </w:r>
      <w:r>
        <w:rPr>
          <w:lang w:val="en-US"/>
        </w:rPr>
        <w:tab/>
      </w:r>
      <w:r w:rsidRPr="003B6CA9">
        <w:rPr>
          <w:lang w:val="en-US"/>
        </w:rPr>
        <w:t>3GPP TS</w:t>
      </w:r>
      <w:r w:rsidR="00A44BD5">
        <w:rPr>
          <w:lang w:val="en-US"/>
        </w:rPr>
        <w:t> </w:t>
      </w:r>
      <w:r w:rsidRPr="003B6CA9">
        <w:rPr>
          <w:lang w:val="en-US"/>
        </w:rPr>
        <w:t>26.5</w:t>
      </w:r>
      <w:r>
        <w:rPr>
          <w:lang w:val="en-US"/>
        </w:rPr>
        <w:t>1</w:t>
      </w:r>
      <w:r w:rsidRPr="003B6CA9">
        <w:rPr>
          <w:lang w:val="en-US"/>
        </w:rPr>
        <w:t xml:space="preserve">1: "5G Media Streaming (5GMS); </w:t>
      </w:r>
      <w:r w:rsidRPr="00174BE6">
        <w:rPr>
          <w:lang w:val="en-US"/>
        </w:rPr>
        <w:t>Profiles, Codecs and Formats</w:t>
      </w:r>
      <w:r w:rsidRPr="003B6CA9">
        <w:rPr>
          <w:lang w:val="en-US"/>
        </w:rPr>
        <w:t>".</w:t>
      </w:r>
    </w:p>
    <w:p w14:paraId="3E59EC06" w14:textId="151A052D" w:rsidR="00F465FF" w:rsidRDefault="00F465FF" w:rsidP="00F465FF">
      <w:pPr>
        <w:pStyle w:val="EX"/>
        <w:rPr>
          <w:lang w:val="en-US"/>
        </w:rPr>
      </w:pPr>
      <w:r>
        <w:rPr>
          <w:lang w:val="en-US"/>
        </w:rPr>
        <w:t>[27]</w:t>
      </w:r>
      <w:r>
        <w:rPr>
          <w:lang w:val="en-US"/>
        </w:rPr>
        <w:tab/>
      </w:r>
      <w:r w:rsidRPr="001B1FBF">
        <w:rPr>
          <w:lang w:val="en-US"/>
        </w:rPr>
        <w:t>ISO/IEC</w:t>
      </w:r>
      <w:r w:rsidR="00A44BD5">
        <w:rPr>
          <w:lang w:val="en-US"/>
        </w:rPr>
        <w:t> </w:t>
      </w:r>
      <w:r w:rsidRPr="001B1FBF">
        <w:rPr>
          <w:lang w:val="en-US"/>
        </w:rPr>
        <w:t>23000-19: "Information Technology Multimedia Application Format (MPEG-A) – Part 19: Common Media Application Format (CMAF) for segmented media".</w:t>
      </w:r>
    </w:p>
    <w:p w14:paraId="1AC06AA3" w14:textId="79DAA9B0" w:rsidR="00F465FF" w:rsidRDefault="00F465FF" w:rsidP="00F465FF">
      <w:pPr>
        <w:pStyle w:val="EX"/>
        <w:rPr>
          <w:lang w:val="en-US"/>
        </w:rPr>
      </w:pPr>
      <w:r>
        <w:rPr>
          <w:lang w:val="en-US"/>
        </w:rPr>
        <w:t>[28]</w:t>
      </w:r>
      <w:r>
        <w:rPr>
          <w:lang w:val="en-US"/>
        </w:rPr>
        <w:tab/>
      </w:r>
      <w:r w:rsidRPr="00731058">
        <w:rPr>
          <w:lang w:val="en-US"/>
        </w:rPr>
        <w:t>IETF RFC</w:t>
      </w:r>
      <w:r w:rsidR="00A44BD5">
        <w:rPr>
          <w:lang w:val="en-US"/>
        </w:rPr>
        <w:t> </w:t>
      </w:r>
      <w:r w:rsidRPr="00731058">
        <w:rPr>
          <w:lang w:val="en-US"/>
        </w:rPr>
        <w:t>8216: "HTTP Live Streaming"</w:t>
      </w:r>
      <w:r>
        <w:rPr>
          <w:lang w:val="en-US"/>
        </w:rPr>
        <w:t>.</w:t>
      </w:r>
    </w:p>
    <w:p w14:paraId="62C7BB7D" w14:textId="6897CA10" w:rsidR="00F465FF" w:rsidRDefault="00F465FF" w:rsidP="00F465FF">
      <w:pPr>
        <w:pStyle w:val="EX"/>
        <w:rPr>
          <w:lang w:val="en-US"/>
        </w:rPr>
      </w:pPr>
      <w:r>
        <w:rPr>
          <w:lang w:val="en-US"/>
        </w:rPr>
        <w:t>[29]</w:t>
      </w:r>
      <w:r>
        <w:rPr>
          <w:lang w:val="en-US"/>
        </w:rPr>
        <w:tab/>
      </w:r>
      <w:r w:rsidRPr="00484652">
        <w:rPr>
          <w:lang w:val="en-US"/>
        </w:rPr>
        <w:t>ISO/IEC</w:t>
      </w:r>
      <w:r w:rsidR="00A44BD5">
        <w:rPr>
          <w:lang w:val="en-US"/>
        </w:rPr>
        <w:t> </w:t>
      </w:r>
      <w:r w:rsidRPr="00484652">
        <w:rPr>
          <w:lang w:val="en-US"/>
        </w:rPr>
        <w:t xml:space="preserve">23009-1: "Information Technology </w:t>
      </w:r>
      <w:r w:rsidR="00A44BD5">
        <w:rPr>
          <w:lang w:val="en-US"/>
        </w:rPr>
        <w:t>–</w:t>
      </w:r>
      <w:r w:rsidRPr="00484652">
        <w:rPr>
          <w:lang w:val="en-US"/>
        </w:rPr>
        <w:t xml:space="preserve"> Dynamic Adaptive Streaming Over HTTP (DASH) </w:t>
      </w:r>
      <w:r w:rsidR="00A44BD5">
        <w:rPr>
          <w:lang w:val="en-US"/>
        </w:rPr>
        <w:t>–</w:t>
      </w:r>
      <w:r w:rsidRPr="00484652">
        <w:rPr>
          <w:lang w:val="en-US"/>
        </w:rPr>
        <w:t xml:space="preserve"> Part</w:t>
      </w:r>
      <w:r w:rsidR="00A44BD5">
        <w:rPr>
          <w:lang w:val="en-US"/>
        </w:rPr>
        <w:t> </w:t>
      </w:r>
      <w:r w:rsidRPr="00484652">
        <w:rPr>
          <w:lang w:val="en-US"/>
        </w:rPr>
        <w:t>1: Media Presentation Description and Segment Formats".</w:t>
      </w:r>
    </w:p>
    <w:p w14:paraId="309687F8" w14:textId="592C5C8B" w:rsidR="00A94E4D" w:rsidRDefault="00A94E4D" w:rsidP="00A94E4D">
      <w:pPr>
        <w:pStyle w:val="EX"/>
      </w:pPr>
      <w:r>
        <w:t>[</w:t>
      </w:r>
      <w:r w:rsidR="00003905">
        <w:t>30</w:t>
      </w:r>
      <w:r>
        <w:t>]</w:t>
      </w:r>
      <w:r>
        <w:tab/>
        <w:t>3GPP TS 26.502: "</w:t>
      </w:r>
      <w:r w:rsidRPr="001474F1">
        <w:t>5G Multicast-Broadcast User Service Architecture</w:t>
      </w:r>
      <w:r>
        <w:t>".</w:t>
      </w:r>
    </w:p>
    <w:p w14:paraId="536F712F" w14:textId="238BA900" w:rsidR="00A94E4D" w:rsidRDefault="00A94E4D" w:rsidP="00F465FF">
      <w:pPr>
        <w:pStyle w:val="EX"/>
        <w:rPr>
          <w:lang w:val="en-US"/>
        </w:rPr>
      </w:pPr>
      <w:r>
        <w:t>[</w:t>
      </w:r>
      <w:r w:rsidR="00003905">
        <w:t>31</w:t>
      </w:r>
      <w:r>
        <w:t>]</w:t>
      </w:r>
      <w:r>
        <w:tab/>
        <w:t>3GPP TS 26.517: "</w:t>
      </w:r>
      <w:r w:rsidRPr="004707E6">
        <w:t>5G Multicast-Broadcast User Services; Protocols and Formats</w:t>
      </w:r>
      <w:r>
        <w:t>".</w:t>
      </w:r>
    </w:p>
    <w:p w14:paraId="7F2A93BF" w14:textId="77777777" w:rsidR="00BE02A0" w:rsidRPr="00CA7246" w:rsidRDefault="00BE02A0" w:rsidP="00DD54CD">
      <w:pPr>
        <w:pStyle w:val="Heading1"/>
      </w:pPr>
      <w:bookmarkStart w:id="1091" w:name="_Toc138777540"/>
      <w:r w:rsidRPr="00CA7246">
        <w:t>3</w:t>
      </w:r>
      <w:r w:rsidRPr="00CA7246">
        <w:tab/>
        <w:t>Definition of terms, symbols and abbreviations</w:t>
      </w:r>
      <w:bookmarkEnd w:id="1091"/>
    </w:p>
    <w:p w14:paraId="1F72F210" w14:textId="77777777" w:rsidR="00BE02A0" w:rsidRPr="00CA7246" w:rsidRDefault="00BE02A0" w:rsidP="00DD54CD">
      <w:pPr>
        <w:pStyle w:val="Heading2"/>
      </w:pPr>
      <w:bookmarkStart w:id="1092" w:name="_Toc138777541"/>
      <w:r w:rsidRPr="00CA7246">
        <w:t>3.1</w:t>
      </w:r>
      <w:r w:rsidRPr="00CA7246">
        <w:tab/>
        <w:t>Terms</w:t>
      </w:r>
      <w:bookmarkEnd w:id="1092"/>
    </w:p>
    <w:p w14:paraId="17BD040A" w14:textId="77777777" w:rsidR="00BE02A0" w:rsidRPr="00CA7246" w:rsidRDefault="00BE02A0" w:rsidP="00DD54CD">
      <w:pPr>
        <w:keepNext/>
      </w:pPr>
      <w:r w:rsidRPr="00CA7246">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CA7246" w:rsidRDefault="00BE02A0" w:rsidP="00DD54CD">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CA7246" w:rsidRDefault="00BE02A0" w:rsidP="00DD54CD">
      <w:pPr>
        <w:pStyle w:val="NO"/>
      </w:pPr>
      <w:r w:rsidRPr="00CA7246">
        <w:t>NOTE 1:</w:t>
      </w:r>
      <w:r w:rsidRPr="00CA7246">
        <w:tab/>
        <w:t>The components of a 5GMS System may be provided by an MNO as part of a 5GS and/or by a 5GMS Application Provider.</w:t>
      </w:r>
    </w:p>
    <w:p w14:paraId="46693E13" w14:textId="77777777" w:rsidR="00BE02A0" w:rsidRPr="00CA7246" w:rsidRDefault="00BE02A0" w:rsidP="00DD54CD">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4E7F2DCD" w14:textId="77777777" w:rsidR="00BE02A0" w:rsidRPr="00CA7246" w:rsidRDefault="00BE02A0" w:rsidP="00DD54CD">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CA7246" w:rsidRDefault="00BE02A0" w:rsidP="00DD54CD">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0C35FC05" w14:textId="77777777" w:rsidR="00BE02A0" w:rsidRPr="00CA7246" w:rsidRDefault="00BE02A0" w:rsidP="00DD54CD">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0E1209B6" w14:textId="77777777" w:rsidR="00BE02A0" w:rsidRPr="00CA7246" w:rsidRDefault="00BE02A0" w:rsidP="00DD54CD">
      <w:pPr>
        <w:rPr>
          <w:bCs/>
        </w:rPr>
      </w:pPr>
      <w:r w:rsidRPr="00CA7246">
        <w:rPr>
          <w:b/>
        </w:rPr>
        <w:t>5GMS Client:</w:t>
      </w:r>
      <w:r w:rsidRPr="00CA7246">
        <w:rPr>
          <w:bCs/>
        </w:rPr>
        <w:t xml:space="preserve"> A UE function that is either a 5GMSd Client or a 5GMSu Client, or both.</w:t>
      </w:r>
    </w:p>
    <w:p w14:paraId="650B4D98" w14:textId="77777777" w:rsidR="00BE02A0" w:rsidRPr="00CA7246" w:rsidRDefault="00BE02A0" w:rsidP="00DD54CD">
      <w:r w:rsidRPr="00CA7246">
        <w:rPr>
          <w:b/>
        </w:rPr>
        <w:lastRenderedPageBreak/>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7DACBCFD" w14:textId="77777777" w:rsidR="00BE02A0" w:rsidRPr="00CA7246" w:rsidRDefault="00BE02A0" w:rsidP="00DD54CD">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66DB3ECD" w14:textId="77777777" w:rsidR="00BE02A0" w:rsidRPr="00CA7246" w:rsidRDefault="00BE02A0" w:rsidP="00DD54CD">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CA7246" w:rsidRDefault="00BE02A0" w:rsidP="00DD54CD">
      <w:pPr>
        <w:pStyle w:val="NO"/>
      </w:pPr>
      <w:r w:rsidRPr="00CA7246">
        <w:t>NOTE 4:</w:t>
      </w:r>
      <w:r w:rsidRPr="00CA7246">
        <w:tab/>
        <w:t>The 5GMSu Media Streamer receives a Media Streamer Entry to initiate an uplink streaming session.</w:t>
      </w:r>
    </w:p>
    <w:p w14:paraId="57734DD4" w14:textId="77777777" w:rsidR="00BE02A0" w:rsidRPr="00CA7246" w:rsidRDefault="00BE02A0" w:rsidP="00DD54CD">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7D7DB393" w14:textId="7A2F308B" w:rsidR="00BE02A0" w:rsidRPr="00CA7246" w:rsidRDefault="00BE02A0" w:rsidP="00DD54CD">
      <w:r w:rsidRPr="00CA7246">
        <w:rPr>
          <w:b/>
        </w:rPr>
        <w:t xml:space="preserve">Dynamic policy: </w:t>
      </w:r>
      <w:r w:rsidRPr="00CA7246">
        <w:t>A Dynamic PCC Rule (c.f. TS 23.503</w:t>
      </w:r>
      <w:r w:rsidR="00710F46">
        <w:t> </w:t>
      </w:r>
      <w:r w:rsidRPr="00CA7246">
        <w:t>[4]) for an uplink or downlink application flow during a media session.</w:t>
      </w:r>
    </w:p>
    <w:p w14:paraId="5A5F0E61" w14:textId="77777777" w:rsidR="00BE02A0" w:rsidRPr="00CA7246" w:rsidRDefault="00BE02A0" w:rsidP="00DD54CD">
      <w:r w:rsidRPr="00CA7246">
        <w:rPr>
          <w:b/>
        </w:rPr>
        <w:t>Egest Session</w:t>
      </w:r>
      <w:r w:rsidRPr="00CA7246">
        <w:t>: An uplink media streaming session from the 5GMSu AS towards the 5GMSu Application Provider.</w:t>
      </w:r>
    </w:p>
    <w:p w14:paraId="0BB7825F" w14:textId="77777777" w:rsidR="00BE02A0" w:rsidRPr="00CA7246" w:rsidRDefault="00BE02A0" w:rsidP="00DD54CD">
      <w:r w:rsidRPr="00CA7246">
        <w:rPr>
          <w:b/>
        </w:rPr>
        <w:t xml:space="preserve">Ingest Session: </w:t>
      </w:r>
      <w:r w:rsidRPr="00CA7246">
        <w:t>A</w:t>
      </w:r>
      <w:r w:rsidRPr="00CA7246">
        <w:rPr>
          <w:b/>
        </w:rPr>
        <w:t xml:space="preserve"> </w:t>
      </w:r>
      <w:r w:rsidRPr="00CA7246">
        <w:t>session to upload the media content into a 5GMSd AS.</w:t>
      </w:r>
    </w:p>
    <w:p w14:paraId="1A1135E7" w14:textId="77777777" w:rsidR="00BE02A0" w:rsidRPr="00CA7246" w:rsidRDefault="00BE02A0" w:rsidP="00DD54CD">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214DAC05" w14:textId="77777777" w:rsidR="00BE02A0" w:rsidRPr="00CA7246" w:rsidRDefault="00BE02A0" w:rsidP="00DD54CD">
      <w:pPr>
        <w:rPr>
          <w:lang w:val="en-US"/>
        </w:rPr>
      </w:pPr>
      <w:r w:rsidRPr="00CA7246">
        <w:rPr>
          <w:b/>
          <w:bCs/>
          <w:lang w:val="en-US"/>
        </w:rPr>
        <w:t>Policy Template Id</w:t>
      </w:r>
      <w:r w:rsidRPr="00CA7246">
        <w:rPr>
          <w:lang w:val="en-US"/>
        </w:rPr>
        <w:t>: Identifies the desired policy template, which is used by 5GMSd AF to select the appropriate PCF/NEF API towards the 5G System so that the PCF can compile the desired PCC Rule.</w:t>
      </w:r>
    </w:p>
    <w:p w14:paraId="10198FBC" w14:textId="77777777" w:rsidR="00710F46" w:rsidRPr="00FB3DD9" w:rsidRDefault="00710F46" w:rsidP="00710F46">
      <w:r>
        <w:rPr>
          <w:b/>
        </w:rPr>
        <w:t>Media Entry Point:</w:t>
      </w:r>
      <w:r>
        <w:t xml:space="preserve"> A Media Player Entry for downlink media streaming or a Media Streamer Entry for uplink media streaming intended to be consumed by a 5GMS Media Stream Handler.</w:t>
      </w:r>
    </w:p>
    <w:p w14:paraId="3FABD2B3" w14:textId="27E379B1" w:rsidR="00710F46" w:rsidRPr="00CA7246" w:rsidRDefault="00710F46" w:rsidP="00710F46">
      <w:r w:rsidRPr="00CA7246">
        <w:rPr>
          <w:b/>
        </w:rPr>
        <w:t>Media Player Entry:</w:t>
      </w:r>
      <w:r w:rsidRPr="00CA7246">
        <w:t xml:space="preserve"> </w:t>
      </w:r>
      <w:r>
        <w:t xml:space="preserve">A </w:t>
      </w:r>
      <w:r w:rsidRPr="00CA7246">
        <w:t xml:space="preserve">document or a pointer to a document that defines a </w:t>
      </w:r>
      <w:r>
        <w:t xml:space="preserve">downlink </w:t>
      </w:r>
      <w:r w:rsidRPr="00CA7246">
        <w:t xml:space="preserve">media </w:t>
      </w:r>
      <w:r>
        <w:t xml:space="preserve">streaming </w:t>
      </w:r>
      <w:r w:rsidRPr="00CA7246">
        <w:t>presentation e.g. MPD for DASH content or URL to a video clip file</w:t>
      </w:r>
      <w:r>
        <w:t xml:space="preserve"> intended to be consumed by a 5GMSd Media Player</w:t>
      </w:r>
      <w:r w:rsidRPr="00CA7246">
        <w:t>.</w:t>
      </w:r>
    </w:p>
    <w:p w14:paraId="453D85C8" w14:textId="77777777" w:rsidR="00BE02A0" w:rsidRPr="00CA7246" w:rsidRDefault="00BE02A0" w:rsidP="00DD54CD">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D3DC1CD" w14:textId="77777777" w:rsidR="00710F46" w:rsidRPr="00CA7246" w:rsidRDefault="00710F46" w:rsidP="00710F46">
      <w:r w:rsidRPr="00CA7246">
        <w:rPr>
          <w:b/>
        </w:rPr>
        <w:t>Media Streamer Entry:</w:t>
      </w:r>
      <w:r w:rsidRPr="00CA7246">
        <w:t xml:space="preserve"> A pointer (e.g. in the form of a URL) that defines an entry point of an uplink media streaming session</w:t>
      </w:r>
      <w:r>
        <w:t xml:space="preserve"> intended to be consumed by a 5GMSu Media Streamer</w:t>
      </w:r>
      <w:r w:rsidRPr="00CA7246">
        <w:t>.</w:t>
      </w:r>
    </w:p>
    <w:p w14:paraId="588F2E5A" w14:textId="77777777" w:rsidR="00BE02A0" w:rsidRPr="00CA7246" w:rsidRDefault="00BE02A0" w:rsidP="00DD54CD">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07F20A84" w14:textId="77777777" w:rsidR="00BE02A0" w:rsidRPr="00CA7246" w:rsidRDefault="00BE02A0" w:rsidP="00DD54CD">
      <w:r w:rsidRPr="00CA7246">
        <w:rPr>
          <w:b/>
        </w:rPr>
        <w:t>presentation entry:</w:t>
      </w:r>
      <w:r w:rsidRPr="00CA7246">
        <w:t xml:space="preserve"> A document or a pointer to a document that defines an application presentation e.g. an HTML5 document as defined in e.g. TS 26.307 [6].</w:t>
      </w:r>
    </w:p>
    <w:p w14:paraId="13765C59" w14:textId="1B3C9B99" w:rsidR="00710F46" w:rsidRPr="00CA7246" w:rsidRDefault="00710F46" w:rsidP="00710F46">
      <w:pPr>
        <w:rPr>
          <w:b/>
        </w:rPr>
      </w:pPr>
      <w:r w:rsidRPr="00CA7246">
        <w:rPr>
          <w:b/>
        </w:rPr>
        <w:t>Provisioning Session:</w:t>
      </w:r>
      <w:r w:rsidRPr="00CA7246">
        <w:rPr>
          <w:bCs/>
        </w:rPr>
        <w:t xml:space="preserve"> </w:t>
      </w:r>
      <w:r>
        <w:rPr>
          <w:bCs/>
        </w:rPr>
        <w:t>A</w:t>
      </w:r>
      <w:r w:rsidRPr="00CA7246">
        <w:rPr>
          <w:bCs/>
        </w:rPr>
        <w:t xml:space="preserve"> data structure supplied at interface M1 by a 5GMS Application Provider that configures the 5GMS features relevant to a set of 5GMS-Aware Applications.</w:t>
      </w:r>
    </w:p>
    <w:p w14:paraId="3EC1707D" w14:textId="6E94BA0D" w:rsidR="00710F46" w:rsidRPr="00CA7246" w:rsidRDefault="00710F46" w:rsidP="00710F46">
      <w:pPr>
        <w:keepNext/>
      </w:pPr>
      <w:r w:rsidRPr="00CA7246">
        <w:rPr>
          <w:b/>
        </w:rPr>
        <w:t>5GMSd Media Player:</w:t>
      </w:r>
      <w:r w:rsidRPr="00CA7246">
        <w:t xml:space="preserve"> UE function that enables playback and rendering of a media presentation based on a </w:t>
      </w:r>
      <w:r>
        <w:t>M</w:t>
      </w:r>
      <w:r w:rsidRPr="00CA7246">
        <w:t xml:space="preserve">edia </w:t>
      </w:r>
      <w:r>
        <w:t>P</w:t>
      </w:r>
      <w:r w:rsidRPr="00CA7246">
        <w:t xml:space="preserve">layer </w:t>
      </w:r>
      <w:r>
        <w:t>E</w:t>
      </w:r>
      <w:r w:rsidRPr="00CA7246">
        <w:t>ntry and exposing some basic controls such as play, pause, seek, stop to the 5GMSd-Aware Application.</w:t>
      </w:r>
    </w:p>
    <w:p w14:paraId="1E05410E" w14:textId="73C468A6" w:rsidR="00710F46" w:rsidRPr="00CA7246" w:rsidRDefault="00710F46" w:rsidP="00710F46">
      <w:pPr>
        <w:pStyle w:val="NO"/>
      </w:pPr>
      <w:r w:rsidRPr="00CA7246">
        <w:t>NOTE 6:</w:t>
      </w:r>
      <w:r w:rsidRPr="00CA7246">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CA7246" w:rsidRDefault="00BE02A0" w:rsidP="00DD54CD">
      <w:pPr>
        <w:pStyle w:val="NO"/>
      </w:pPr>
      <w:r w:rsidRPr="00CA7246">
        <w:t>NOTE 7:</w:t>
      </w:r>
      <w:r w:rsidRPr="00CA7246">
        <w:tab/>
        <w:t>The 5GMSd Media Player is functionally similar to the combination of a TS 26.247 [7] 3GP-DASH client and a TS 26.234 [8] PSS media decoder and renderer.</w:t>
      </w:r>
    </w:p>
    <w:p w14:paraId="0187F14C" w14:textId="77777777" w:rsidR="00BE02A0" w:rsidRPr="00CA7246" w:rsidRDefault="00BE02A0" w:rsidP="00DD54CD">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CA7246" w:rsidRDefault="00BE02A0" w:rsidP="00DD54CD">
      <w:pPr>
        <w:rPr>
          <w:bCs/>
        </w:rPr>
      </w:pPr>
      <w:r w:rsidRPr="00CA7246">
        <w:rPr>
          <w:b/>
        </w:rPr>
        <w:lastRenderedPageBreak/>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CA7246" w:rsidRDefault="00BE02A0" w:rsidP="00DD54CD">
      <w:pPr>
        <w:pStyle w:val="NO"/>
      </w:pPr>
      <w:r w:rsidRPr="00CA7246">
        <w:t>NOTE 8:</w:t>
      </w:r>
      <w:r w:rsidRPr="00CA7246">
        <w:tab/>
        <w:t>The Service and Content Discovery functionality and procedures are outside the scope of this specification.</w:t>
      </w:r>
    </w:p>
    <w:p w14:paraId="0E589D9F" w14:textId="77777777" w:rsidR="00BE02A0" w:rsidRPr="00CA7246" w:rsidRDefault="00BE02A0" w:rsidP="00DD54CD">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CA7246" w:rsidRDefault="00BE02A0" w:rsidP="00DD54CD">
      <w:r w:rsidRPr="00CA7246">
        <w:rPr>
          <w:b/>
        </w:rPr>
        <w:t>Service Data Flow:</w:t>
      </w:r>
      <w:r w:rsidRPr="00CA7246">
        <w:t xml:space="preserve"> As defined in TS 23.503 [4] ("An aggregate set of packet flows carried through the UPF that matches a service data flow template").</w:t>
      </w:r>
    </w:p>
    <w:p w14:paraId="3460172A" w14:textId="77777777" w:rsidR="00BE02A0" w:rsidRPr="00CA7246" w:rsidRDefault="00BE02A0" w:rsidP="00DD54CD">
      <w:pPr>
        <w:rPr>
          <w:b/>
        </w:rPr>
      </w:pPr>
      <w:r w:rsidRPr="00CA7246">
        <w:rPr>
          <w:b/>
        </w:rPr>
        <w:t xml:space="preserve">Service Data Flow Description: </w:t>
      </w:r>
      <w:r w:rsidRPr="00CA7246">
        <w:t>A set of parameters and/or parameter ranges used by the 5GMS AF to create a Service Data Flow Template.</w:t>
      </w:r>
    </w:p>
    <w:p w14:paraId="752782D0" w14:textId="77777777" w:rsidR="00E649C6" w:rsidRDefault="00E649C6" w:rsidP="00E649C6">
      <w:r w:rsidRPr="004E6233">
        <w:rPr>
          <w:b/>
          <w:bCs/>
        </w:rPr>
        <w:t xml:space="preserve">Service </w:t>
      </w:r>
      <w:r>
        <w:rPr>
          <w:b/>
          <w:bCs/>
        </w:rPr>
        <w:t>Description</w:t>
      </w:r>
      <w:r>
        <w:t xml:space="preserve">: A set of </w:t>
      </w:r>
      <w:r w:rsidRPr="00CA7246">
        <w:t xml:space="preserve">parameters and/or parameter ranges </w:t>
      </w:r>
      <w:r>
        <w:t xml:space="preserve">describing the requirements of the streaming service, </w:t>
      </w:r>
      <w:r w:rsidRPr="00CA7246">
        <w:t xml:space="preserve">used by </w:t>
      </w:r>
      <w:r>
        <w:t>the Media Stream Handler to follow the service requirements and associated with a Service Operation Point.</w:t>
      </w:r>
    </w:p>
    <w:p w14:paraId="07D25C7A" w14:textId="77777777" w:rsidR="00E649C6" w:rsidRPr="00EF3BDB" w:rsidRDefault="00E649C6" w:rsidP="00E649C6">
      <w:r w:rsidRPr="00EF3BDB">
        <w:rPr>
          <w:b/>
          <w:bCs/>
        </w:rPr>
        <w:t>Service Operation Point</w:t>
      </w:r>
      <w:r>
        <w:t xml:space="preserve">: An abstract set of </w:t>
      </w:r>
      <w:r w:rsidRPr="00CA7246">
        <w:t xml:space="preserve">parameters and/or parameter ranges </w:t>
      </w:r>
      <w:r>
        <w:t>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CA7246" w:rsidRDefault="00BE02A0" w:rsidP="00DD54CD">
      <w:r w:rsidRPr="00CA7246">
        <w:rPr>
          <w:b/>
        </w:rPr>
        <w:t>third party player:</w:t>
      </w:r>
      <w:r w:rsidRPr="00CA7246">
        <w:t xml:space="preserve"> Part of an application that uses APIs to exercise selected 5GMSd functions to play back media content.</w:t>
      </w:r>
    </w:p>
    <w:p w14:paraId="7E63B99E" w14:textId="77777777" w:rsidR="00BE02A0" w:rsidRPr="00CA7246" w:rsidRDefault="00BE02A0" w:rsidP="00DD54CD">
      <w:pPr>
        <w:pStyle w:val="NO"/>
      </w:pPr>
      <w:r w:rsidRPr="00CA7246">
        <w:t>NOTE 9:</w:t>
      </w:r>
      <w:r w:rsidRPr="00CA7246">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CA7246" w:rsidRDefault="00BE02A0" w:rsidP="00DD54CD">
      <w:r w:rsidRPr="00CA7246">
        <w:rPr>
          <w:b/>
        </w:rPr>
        <w:t>third party uplink streamer:</w:t>
      </w:r>
      <w:r w:rsidRPr="00CA7246">
        <w:t xml:space="preserve"> Part of an application that uses APIs to exercise selected 5GMSu functions to capture and stream media content.</w:t>
      </w:r>
    </w:p>
    <w:p w14:paraId="4BA44417" w14:textId="77777777" w:rsidR="00BE02A0" w:rsidRPr="00CA7246" w:rsidRDefault="00BE02A0" w:rsidP="00DD54CD">
      <w:pPr>
        <w:pStyle w:val="NO"/>
      </w:pPr>
      <w:r w:rsidRPr="00CA7246">
        <w:t>NOTE 10:</w:t>
      </w:r>
      <w:r w:rsidRPr="00CA7246">
        <w:tab/>
        <w:t>This type of streamer is typically implemented as downloadable software.</w:t>
      </w:r>
    </w:p>
    <w:p w14:paraId="77D4F95F" w14:textId="77777777" w:rsidR="00BE02A0" w:rsidRPr="00CA7246" w:rsidRDefault="00BE02A0" w:rsidP="00DD54CD">
      <w:pPr>
        <w:pStyle w:val="Heading2"/>
      </w:pPr>
      <w:bookmarkStart w:id="1093" w:name="_Toc138777542"/>
      <w:r w:rsidRPr="00CA7246">
        <w:t>3.2</w:t>
      </w:r>
      <w:r w:rsidRPr="00CA7246">
        <w:tab/>
        <w:t>Symbols</w:t>
      </w:r>
      <w:bookmarkEnd w:id="1093"/>
    </w:p>
    <w:p w14:paraId="406FBB9B" w14:textId="77777777" w:rsidR="00BE02A0" w:rsidRPr="00CA7246" w:rsidRDefault="00BE02A0" w:rsidP="00DD54CD">
      <w:r w:rsidRPr="00CA7246">
        <w:t>Void.</w:t>
      </w:r>
    </w:p>
    <w:p w14:paraId="197CFA29" w14:textId="77777777" w:rsidR="00BE02A0" w:rsidRPr="00CA7246" w:rsidRDefault="00BE02A0" w:rsidP="00DD54CD">
      <w:pPr>
        <w:pStyle w:val="Heading2"/>
      </w:pPr>
      <w:bookmarkStart w:id="1094" w:name="_Toc138777543"/>
      <w:r w:rsidRPr="00CA7246">
        <w:t>3.3</w:t>
      </w:r>
      <w:r w:rsidRPr="00CA7246">
        <w:tab/>
        <w:t>Abbreviations</w:t>
      </w:r>
      <w:bookmarkEnd w:id="1094"/>
    </w:p>
    <w:p w14:paraId="6A95A9FE" w14:textId="77777777" w:rsidR="00BE02A0" w:rsidRPr="00CA7246" w:rsidRDefault="00BE02A0" w:rsidP="00DD54CD">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CA7246" w:rsidRDefault="00BE02A0" w:rsidP="00DD54CD">
      <w:pPr>
        <w:pStyle w:val="EW"/>
        <w:keepNext/>
      </w:pPr>
      <w:r w:rsidRPr="00CA7246">
        <w:t>5GC</w:t>
      </w:r>
      <w:r w:rsidRPr="00CA7246">
        <w:tab/>
        <w:t>5G Core Network</w:t>
      </w:r>
    </w:p>
    <w:p w14:paraId="54A06302" w14:textId="77777777" w:rsidR="00BE02A0" w:rsidRPr="00CA7246" w:rsidRDefault="00BE02A0" w:rsidP="00DD54CD">
      <w:pPr>
        <w:pStyle w:val="EW"/>
        <w:keepNext/>
      </w:pPr>
      <w:r w:rsidRPr="00CA7246">
        <w:t>5GMS</w:t>
      </w:r>
      <w:r w:rsidRPr="00CA7246">
        <w:tab/>
        <w:t>5G Media Streaming</w:t>
      </w:r>
    </w:p>
    <w:p w14:paraId="28033672" w14:textId="77777777" w:rsidR="00BE02A0" w:rsidRPr="00CA7246" w:rsidRDefault="00BE02A0" w:rsidP="00DD54CD">
      <w:pPr>
        <w:pStyle w:val="EW"/>
        <w:keepNext/>
      </w:pPr>
      <w:r w:rsidRPr="00CA7246">
        <w:t>5GMSd</w:t>
      </w:r>
      <w:r w:rsidRPr="00CA7246">
        <w:tab/>
        <w:t>5G Media Streaming downlink</w:t>
      </w:r>
    </w:p>
    <w:p w14:paraId="1E4C6A6A" w14:textId="77777777" w:rsidR="00BE02A0" w:rsidRPr="00CA7246" w:rsidRDefault="00BE02A0" w:rsidP="00DD54CD">
      <w:pPr>
        <w:pStyle w:val="EW"/>
        <w:keepNext/>
      </w:pPr>
      <w:r w:rsidRPr="00CA7246">
        <w:t>5GMSu</w:t>
      </w:r>
      <w:r w:rsidRPr="00CA7246">
        <w:tab/>
        <w:t>5G Media Streaming uplink</w:t>
      </w:r>
    </w:p>
    <w:p w14:paraId="749B246B" w14:textId="77777777" w:rsidR="00BE02A0" w:rsidRPr="00CA7246" w:rsidRDefault="00BE02A0" w:rsidP="00DD54CD">
      <w:pPr>
        <w:pStyle w:val="EW"/>
        <w:keepNext/>
      </w:pPr>
      <w:r w:rsidRPr="00CA7246">
        <w:t>5GS</w:t>
      </w:r>
      <w:r w:rsidRPr="00CA7246">
        <w:tab/>
        <w:t>5G Systems</w:t>
      </w:r>
    </w:p>
    <w:p w14:paraId="7ED11ABF" w14:textId="77777777" w:rsidR="00BE02A0" w:rsidRPr="00CA7246" w:rsidRDefault="00BE02A0" w:rsidP="00DD54CD">
      <w:pPr>
        <w:pStyle w:val="EW"/>
        <w:keepNext/>
      </w:pPr>
      <w:r w:rsidRPr="00CA7246">
        <w:t>AF</w:t>
      </w:r>
      <w:r w:rsidRPr="00CA7246">
        <w:tab/>
        <w:t>Application Function</w:t>
      </w:r>
    </w:p>
    <w:p w14:paraId="36FC1796" w14:textId="77777777" w:rsidR="00BE02A0" w:rsidRPr="00CA7246" w:rsidRDefault="00BE02A0" w:rsidP="00DD54CD">
      <w:pPr>
        <w:pStyle w:val="EW"/>
        <w:keepNext/>
      </w:pPr>
      <w:r w:rsidRPr="00CA7246">
        <w:t>ABR</w:t>
      </w:r>
      <w:r w:rsidRPr="00CA7246">
        <w:tab/>
        <w:t>Adaptive Bit Rate</w:t>
      </w:r>
    </w:p>
    <w:p w14:paraId="00219543" w14:textId="77777777" w:rsidR="00BE02A0" w:rsidRPr="00CA7246" w:rsidRDefault="00BE02A0" w:rsidP="00DD54CD">
      <w:pPr>
        <w:pStyle w:val="EW"/>
        <w:keepNext/>
      </w:pPr>
      <w:r w:rsidRPr="00CA7246">
        <w:t>AMF</w:t>
      </w:r>
      <w:r w:rsidRPr="00CA7246">
        <w:tab/>
        <w:t>Access and Mobility Function</w:t>
      </w:r>
    </w:p>
    <w:p w14:paraId="2367CE8F" w14:textId="77777777" w:rsidR="00BE02A0" w:rsidRPr="00CA7246" w:rsidRDefault="00BE02A0" w:rsidP="00DD54CD">
      <w:pPr>
        <w:pStyle w:val="EW"/>
        <w:keepNext/>
      </w:pPr>
      <w:r w:rsidRPr="00CA7246">
        <w:t>API</w:t>
      </w:r>
      <w:r w:rsidRPr="00CA7246">
        <w:tab/>
        <w:t>Application Programming Interface</w:t>
      </w:r>
    </w:p>
    <w:p w14:paraId="606C05A9" w14:textId="77777777" w:rsidR="00BE02A0" w:rsidRPr="00CA7246" w:rsidRDefault="00BE02A0" w:rsidP="00DD54CD">
      <w:pPr>
        <w:pStyle w:val="EW"/>
        <w:keepNext/>
      </w:pPr>
      <w:r w:rsidRPr="00CA7246">
        <w:t>App</w:t>
      </w:r>
      <w:r w:rsidRPr="00CA7246">
        <w:tab/>
        <w:t>Application</w:t>
      </w:r>
    </w:p>
    <w:p w14:paraId="2B221816" w14:textId="77777777" w:rsidR="00BE02A0" w:rsidRPr="00CA7246" w:rsidRDefault="00BE02A0" w:rsidP="00DD54CD">
      <w:pPr>
        <w:pStyle w:val="EW"/>
        <w:keepNext/>
      </w:pPr>
      <w:r w:rsidRPr="00CA7246">
        <w:t>AS</w:t>
      </w:r>
      <w:r w:rsidRPr="00CA7246">
        <w:tab/>
        <w:t>Application Server</w:t>
      </w:r>
    </w:p>
    <w:p w14:paraId="5602C8DA" w14:textId="77777777" w:rsidR="00BE02A0" w:rsidRPr="00CA7246" w:rsidRDefault="00BE02A0" w:rsidP="00DD54CD">
      <w:pPr>
        <w:pStyle w:val="EW"/>
        <w:keepNext/>
      </w:pPr>
      <w:r w:rsidRPr="00CA7246">
        <w:t>CAPIF</w:t>
      </w:r>
      <w:r w:rsidRPr="00CA7246">
        <w:tab/>
        <w:t>Common API Framework</w:t>
      </w:r>
    </w:p>
    <w:p w14:paraId="43E02A43" w14:textId="77777777" w:rsidR="00BE02A0" w:rsidRPr="00CA7246" w:rsidRDefault="00BE02A0" w:rsidP="00DD54CD">
      <w:pPr>
        <w:pStyle w:val="EW"/>
        <w:keepNext/>
      </w:pPr>
      <w:r w:rsidRPr="00CA7246">
        <w:t>CDN</w:t>
      </w:r>
      <w:r w:rsidRPr="00CA7246">
        <w:tab/>
        <w:t>Content Delivery Network</w:t>
      </w:r>
    </w:p>
    <w:p w14:paraId="09C228BB" w14:textId="77777777" w:rsidR="00BE02A0" w:rsidRPr="00CA7246" w:rsidRDefault="00BE02A0" w:rsidP="00DD54CD">
      <w:pPr>
        <w:pStyle w:val="EW"/>
        <w:keepNext/>
      </w:pPr>
      <w:r w:rsidRPr="00CA7246">
        <w:t>DASH</w:t>
      </w:r>
      <w:r w:rsidRPr="00CA7246">
        <w:tab/>
        <w:t>Dynamic and Adaptive Streaming over HTTP</w:t>
      </w:r>
    </w:p>
    <w:p w14:paraId="78A13FFC" w14:textId="77777777" w:rsidR="00BE02A0" w:rsidRPr="00CA7246" w:rsidRDefault="00BE02A0" w:rsidP="00DD54CD">
      <w:pPr>
        <w:pStyle w:val="EW"/>
        <w:keepNext/>
        <w:rPr>
          <w:lang w:val="en-US"/>
        </w:rPr>
      </w:pPr>
      <w:r w:rsidRPr="00CA7246">
        <w:rPr>
          <w:lang w:val="en-US"/>
        </w:rPr>
        <w:t>DN</w:t>
      </w:r>
      <w:r w:rsidRPr="00CA7246">
        <w:rPr>
          <w:lang w:val="en-US"/>
        </w:rPr>
        <w:tab/>
        <w:t>Data Network</w:t>
      </w:r>
    </w:p>
    <w:p w14:paraId="5D208D46" w14:textId="77777777" w:rsidR="00BE02A0" w:rsidRPr="00CA7246" w:rsidRDefault="00BE02A0" w:rsidP="00DD54CD">
      <w:pPr>
        <w:pStyle w:val="EW"/>
        <w:rPr>
          <w:lang w:val="en-US"/>
        </w:rPr>
      </w:pPr>
      <w:r w:rsidRPr="00CA7246">
        <w:rPr>
          <w:lang w:val="en-US"/>
        </w:rPr>
        <w:t>DNAI</w:t>
      </w:r>
      <w:r w:rsidRPr="00CA7246">
        <w:rPr>
          <w:lang w:val="en-US"/>
        </w:rPr>
        <w:tab/>
        <w:t>Data Network Application Identifier</w:t>
      </w:r>
    </w:p>
    <w:p w14:paraId="44D89178" w14:textId="77777777" w:rsidR="00BE02A0" w:rsidRPr="00CA7246" w:rsidRDefault="00BE02A0" w:rsidP="00DD54CD">
      <w:pPr>
        <w:pStyle w:val="EW"/>
        <w:rPr>
          <w:lang w:val="en-US"/>
        </w:rPr>
      </w:pPr>
      <w:r w:rsidRPr="00CA7246">
        <w:rPr>
          <w:lang w:val="en-US"/>
        </w:rPr>
        <w:t>DNN</w:t>
      </w:r>
      <w:r w:rsidRPr="00CA7246">
        <w:rPr>
          <w:lang w:val="en-US"/>
        </w:rPr>
        <w:tab/>
        <w:t>Data Network Name</w:t>
      </w:r>
    </w:p>
    <w:p w14:paraId="435176AB" w14:textId="77777777" w:rsidR="00BE02A0" w:rsidRPr="00CA7246" w:rsidRDefault="00BE02A0" w:rsidP="00DD54CD">
      <w:pPr>
        <w:pStyle w:val="EW"/>
      </w:pPr>
      <w:r w:rsidRPr="00CA7246">
        <w:t>DRM</w:t>
      </w:r>
      <w:r w:rsidRPr="00CA7246">
        <w:tab/>
        <w:t>Digital Rights Management</w:t>
      </w:r>
    </w:p>
    <w:p w14:paraId="2742624D" w14:textId="77777777" w:rsidR="00BE02A0" w:rsidRPr="00CA7246" w:rsidRDefault="00BE02A0" w:rsidP="00DD54CD">
      <w:pPr>
        <w:pStyle w:val="EW"/>
        <w:rPr>
          <w:lang w:val="en-US"/>
        </w:rPr>
      </w:pPr>
      <w:r w:rsidRPr="00CA7246">
        <w:rPr>
          <w:lang w:val="en-US"/>
        </w:rPr>
        <w:lastRenderedPageBreak/>
        <w:t>EPC</w:t>
      </w:r>
      <w:r w:rsidRPr="00CA7246">
        <w:rPr>
          <w:lang w:val="en-US"/>
        </w:rPr>
        <w:tab/>
        <w:t>Evolved Packet Core</w:t>
      </w:r>
    </w:p>
    <w:p w14:paraId="38C1F831" w14:textId="77777777" w:rsidR="00BE02A0" w:rsidRPr="00CA7246" w:rsidRDefault="00BE02A0" w:rsidP="00DD54CD">
      <w:pPr>
        <w:pStyle w:val="EW"/>
        <w:rPr>
          <w:lang w:val="en-US"/>
        </w:rPr>
      </w:pPr>
      <w:r w:rsidRPr="00CA7246">
        <w:rPr>
          <w:lang w:val="en-US"/>
        </w:rPr>
        <w:t>EPS</w:t>
      </w:r>
      <w:r w:rsidRPr="00CA7246">
        <w:rPr>
          <w:lang w:val="en-US"/>
        </w:rPr>
        <w:tab/>
        <w:t>Evolved Packet System</w:t>
      </w:r>
    </w:p>
    <w:p w14:paraId="045B4FF0" w14:textId="77777777" w:rsidR="00BE02A0" w:rsidRPr="00CA7246" w:rsidRDefault="00BE02A0" w:rsidP="00DD54CD">
      <w:pPr>
        <w:pStyle w:val="EW"/>
        <w:rPr>
          <w:lang w:val="en-US"/>
        </w:rPr>
      </w:pPr>
      <w:r w:rsidRPr="00CA7246">
        <w:rPr>
          <w:lang w:val="en-US"/>
        </w:rPr>
        <w:t>EUTRAN</w:t>
      </w:r>
      <w:r w:rsidRPr="00CA7246">
        <w:rPr>
          <w:lang w:val="en-US"/>
        </w:rPr>
        <w:tab/>
        <w:t>Evolved Universal Terrestrial Radio Access Network</w:t>
      </w:r>
    </w:p>
    <w:p w14:paraId="3E165F63" w14:textId="77777777" w:rsidR="00BE02A0" w:rsidRPr="00CA7246" w:rsidRDefault="00BE02A0" w:rsidP="00DD54CD">
      <w:pPr>
        <w:pStyle w:val="EW"/>
      </w:pPr>
      <w:r w:rsidRPr="00CA7246">
        <w:t>FLUS</w:t>
      </w:r>
      <w:r w:rsidRPr="00CA7246">
        <w:tab/>
        <w:t>Framework for Live Uplink Streaming</w:t>
      </w:r>
    </w:p>
    <w:p w14:paraId="7B563174" w14:textId="77777777" w:rsidR="00BE02A0" w:rsidRPr="00CA7246" w:rsidRDefault="00BE02A0" w:rsidP="00DD54CD">
      <w:pPr>
        <w:pStyle w:val="EW"/>
      </w:pPr>
      <w:r w:rsidRPr="00CA7246">
        <w:t>FQDN</w:t>
      </w:r>
      <w:r w:rsidRPr="00CA7246">
        <w:tab/>
        <w:t>Fully-Qualified Domain Name</w:t>
      </w:r>
    </w:p>
    <w:p w14:paraId="34B41CD6" w14:textId="77777777" w:rsidR="00BE02A0" w:rsidRPr="00CA7246" w:rsidRDefault="00BE02A0" w:rsidP="00DD54CD">
      <w:pPr>
        <w:pStyle w:val="EW"/>
      </w:pPr>
      <w:r w:rsidRPr="00CA7246">
        <w:t>GPU</w:t>
      </w:r>
      <w:r w:rsidRPr="00CA7246">
        <w:tab/>
        <w:t>Graphics Processing Unit</w:t>
      </w:r>
    </w:p>
    <w:p w14:paraId="7CC31495" w14:textId="77777777" w:rsidR="00BE02A0" w:rsidRPr="00CA7246" w:rsidRDefault="00BE02A0" w:rsidP="00DD54CD">
      <w:pPr>
        <w:pStyle w:val="EW"/>
      </w:pPr>
      <w:r w:rsidRPr="00CA7246">
        <w:t>GSM</w:t>
      </w:r>
      <w:r w:rsidRPr="00CA7246">
        <w:tab/>
        <w:t>Global System for Mobile communication</w:t>
      </w:r>
    </w:p>
    <w:p w14:paraId="62F985F9" w14:textId="77777777" w:rsidR="00BE02A0" w:rsidRPr="00CA7246" w:rsidRDefault="00BE02A0" w:rsidP="00DD54CD">
      <w:pPr>
        <w:pStyle w:val="EW"/>
      </w:pPr>
      <w:r w:rsidRPr="00CA7246">
        <w:t>HPLMN</w:t>
      </w:r>
      <w:r w:rsidRPr="00CA7246">
        <w:tab/>
        <w:t>Home Public Land Mobile Network</w:t>
      </w:r>
    </w:p>
    <w:p w14:paraId="19958663" w14:textId="77777777" w:rsidR="00BE02A0" w:rsidRPr="00CA7246" w:rsidRDefault="00BE02A0" w:rsidP="00DD54CD">
      <w:pPr>
        <w:pStyle w:val="EW"/>
      </w:pPr>
      <w:r w:rsidRPr="00CA7246">
        <w:t>HTTP</w:t>
      </w:r>
      <w:r w:rsidRPr="00CA7246">
        <w:tab/>
        <w:t>HyperText Transfer Protocol</w:t>
      </w:r>
    </w:p>
    <w:p w14:paraId="18515125" w14:textId="77777777" w:rsidR="00BE02A0" w:rsidRPr="00CA7246" w:rsidRDefault="00BE02A0" w:rsidP="00DD54CD">
      <w:pPr>
        <w:pStyle w:val="EW"/>
      </w:pPr>
      <w:r w:rsidRPr="00CA7246">
        <w:t>HTTPS</w:t>
      </w:r>
      <w:r w:rsidRPr="00CA7246">
        <w:tab/>
        <w:t>HyperText Transfer Protocol Secure</w:t>
      </w:r>
    </w:p>
    <w:p w14:paraId="02A2AF5E" w14:textId="77777777" w:rsidR="00BE02A0" w:rsidRPr="00CA7246" w:rsidRDefault="00BE02A0" w:rsidP="00DD54CD">
      <w:pPr>
        <w:pStyle w:val="EW"/>
      </w:pPr>
      <w:r w:rsidRPr="00CA7246">
        <w:t>LTE</w:t>
      </w:r>
      <w:r w:rsidRPr="00CA7246">
        <w:tab/>
        <w:t>Long-Term Evolution</w:t>
      </w:r>
    </w:p>
    <w:p w14:paraId="362E6218" w14:textId="77777777" w:rsidR="00BE02A0" w:rsidRPr="00CA7246" w:rsidRDefault="00BE02A0" w:rsidP="00DD54CD">
      <w:pPr>
        <w:pStyle w:val="EW"/>
      </w:pPr>
      <w:r w:rsidRPr="00CA7246">
        <w:t>MBMS</w:t>
      </w:r>
      <w:r w:rsidRPr="00CA7246">
        <w:tab/>
        <w:t>Multimedia Broadcast Multicast System</w:t>
      </w:r>
    </w:p>
    <w:p w14:paraId="2C760E5C" w14:textId="77777777" w:rsidR="00BE02A0" w:rsidRPr="00CA7246" w:rsidRDefault="00BE02A0" w:rsidP="00DD54CD">
      <w:pPr>
        <w:pStyle w:val="EW"/>
      </w:pPr>
      <w:r w:rsidRPr="00CA7246">
        <w:t>MNO</w:t>
      </w:r>
      <w:r w:rsidRPr="00CA7246">
        <w:tab/>
        <w:t>Mobile Network Operator</w:t>
      </w:r>
    </w:p>
    <w:p w14:paraId="4811AF85" w14:textId="77777777" w:rsidR="00BE02A0" w:rsidRPr="00CA7246" w:rsidRDefault="00BE02A0" w:rsidP="00DD54CD">
      <w:pPr>
        <w:pStyle w:val="EW"/>
      </w:pPr>
      <w:r w:rsidRPr="00CA7246">
        <w:t>MPD</w:t>
      </w:r>
      <w:r w:rsidRPr="00CA7246">
        <w:tab/>
        <w:t>Media Presentation Description</w:t>
      </w:r>
    </w:p>
    <w:p w14:paraId="698761D2" w14:textId="77777777" w:rsidR="00BE02A0" w:rsidRPr="00CA7246" w:rsidRDefault="00BE02A0" w:rsidP="00DD54CD">
      <w:pPr>
        <w:pStyle w:val="EW"/>
      </w:pPr>
      <w:r w:rsidRPr="00CA7246">
        <w:t>MSISDN</w:t>
      </w:r>
      <w:r w:rsidRPr="00CA7246">
        <w:tab/>
        <w:t>Mobile Station International Subscriber Directory Number</w:t>
      </w:r>
    </w:p>
    <w:p w14:paraId="09C0B3B2" w14:textId="77777777" w:rsidR="00BE02A0" w:rsidRPr="00CA7246" w:rsidRDefault="00BE02A0" w:rsidP="00DD54CD">
      <w:pPr>
        <w:pStyle w:val="EW"/>
      </w:pPr>
      <w:r w:rsidRPr="00CA7246">
        <w:t>NA</w:t>
      </w:r>
      <w:r w:rsidRPr="00CA7246">
        <w:tab/>
        <w:t>Network Assistance</w:t>
      </w:r>
    </w:p>
    <w:p w14:paraId="40BA778D" w14:textId="77777777" w:rsidR="00BE02A0" w:rsidRPr="00CA7246" w:rsidRDefault="00BE02A0" w:rsidP="00DD54CD">
      <w:pPr>
        <w:pStyle w:val="EW"/>
      </w:pPr>
      <w:r w:rsidRPr="00CA7246">
        <w:t>NEF</w:t>
      </w:r>
      <w:r w:rsidRPr="00CA7246">
        <w:tab/>
        <w:t>Network Exposure Function</w:t>
      </w:r>
    </w:p>
    <w:p w14:paraId="4C89256D" w14:textId="77777777" w:rsidR="00BE02A0" w:rsidRPr="00CA7246" w:rsidRDefault="00BE02A0" w:rsidP="00DD54CD">
      <w:pPr>
        <w:pStyle w:val="EW"/>
      </w:pPr>
      <w:r w:rsidRPr="00CA7246">
        <w:t>NR</w:t>
      </w:r>
      <w:r w:rsidRPr="00CA7246">
        <w:tab/>
        <w:t>New Radio</w:t>
      </w:r>
    </w:p>
    <w:p w14:paraId="446DB232" w14:textId="77777777" w:rsidR="00BE02A0" w:rsidRPr="00CA7246" w:rsidRDefault="00BE02A0" w:rsidP="00DD54CD">
      <w:pPr>
        <w:pStyle w:val="EW"/>
      </w:pPr>
      <w:r w:rsidRPr="00CA7246">
        <w:t>NSMF</w:t>
      </w:r>
      <w:r w:rsidRPr="00CA7246">
        <w:tab/>
        <w:t>Network Slice Management Function</w:t>
      </w:r>
    </w:p>
    <w:p w14:paraId="3F59FBB6" w14:textId="77777777" w:rsidR="00BE02A0" w:rsidRPr="00CA7246" w:rsidRDefault="00BE02A0" w:rsidP="00DD54CD">
      <w:pPr>
        <w:pStyle w:val="EW"/>
      </w:pPr>
      <w:r w:rsidRPr="00CA7246">
        <w:t>NSSAI</w:t>
      </w:r>
      <w:r w:rsidRPr="00CA7246">
        <w:tab/>
        <w:t>Network Slice Selection Assistance Information</w:t>
      </w:r>
    </w:p>
    <w:p w14:paraId="7A1A3CE5" w14:textId="77777777" w:rsidR="00BE02A0" w:rsidRPr="00CA7246" w:rsidRDefault="00BE02A0" w:rsidP="00DD54CD">
      <w:pPr>
        <w:pStyle w:val="EW"/>
      </w:pPr>
      <w:r w:rsidRPr="00CA7246">
        <w:t>NSSP</w:t>
      </w:r>
      <w:r w:rsidRPr="00CA7246">
        <w:tab/>
        <w:t>Network Slice Selection Policy</w:t>
      </w:r>
    </w:p>
    <w:p w14:paraId="5B9F1DD8" w14:textId="77777777" w:rsidR="00BE02A0" w:rsidRPr="00CA7246" w:rsidRDefault="00BE02A0" w:rsidP="00DD54CD">
      <w:pPr>
        <w:pStyle w:val="EW"/>
      </w:pPr>
      <w:r w:rsidRPr="00CA7246">
        <w:t>OAM</w:t>
      </w:r>
      <w:r w:rsidRPr="00CA7246">
        <w:tab/>
        <w:t>Operations, Administration and Maintenance</w:t>
      </w:r>
    </w:p>
    <w:p w14:paraId="0248BCAB" w14:textId="77777777" w:rsidR="00BE02A0" w:rsidRPr="00CA7246" w:rsidRDefault="00BE02A0" w:rsidP="00DD54CD">
      <w:pPr>
        <w:pStyle w:val="EW"/>
      </w:pPr>
      <w:r w:rsidRPr="00CA7246">
        <w:t>OTT</w:t>
      </w:r>
      <w:r w:rsidRPr="00CA7246">
        <w:tab/>
        <w:t>Over-The-Top</w:t>
      </w:r>
    </w:p>
    <w:p w14:paraId="3B7A8D64" w14:textId="77777777" w:rsidR="00BE02A0" w:rsidRPr="00CA7246" w:rsidRDefault="00BE02A0" w:rsidP="00DD54CD">
      <w:pPr>
        <w:pStyle w:val="EW"/>
      </w:pPr>
      <w:r w:rsidRPr="00CA7246">
        <w:t>PCC</w:t>
      </w:r>
      <w:r w:rsidRPr="00CA7246">
        <w:tab/>
        <w:t>Policy and Charging Control</w:t>
      </w:r>
    </w:p>
    <w:p w14:paraId="678F01AE" w14:textId="77777777" w:rsidR="00BE02A0" w:rsidRPr="00CA7246" w:rsidRDefault="00BE02A0" w:rsidP="00DD54CD">
      <w:pPr>
        <w:pStyle w:val="EW"/>
      </w:pPr>
      <w:r w:rsidRPr="00CA7246">
        <w:t>PCF</w:t>
      </w:r>
      <w:r w:rsidRPr="00CA7246">
        <w:tab/>
        <w:t>Policy and Charging Function</w:t>
      </w:r>
    </w:p>
    <w:p w14:paraId="74406492" w14:textId="77777777" w:rsidR="00BE02A0" w:rsidRPr="00CA7246" w:rsidRDefault="00BE02A0" w:rsidP="00DD54CD">
      <w:pPr>
        <w:pStyle w:val="EW"/>
      </w:pPr>
      <w:r w:rsidRPr="00CA7246">
        <w:t>PDU</w:t>
      </w:r>
      <w:r w:rsidRPr="00CA7246">
        <w:tab/>
        <w:t>Packet Data Unit</w:t>
      </w:r>
    </w:p>
    <w:p w14:paraId="655F389C" w14:textId="77777777" w:rsidR="00BE02A0" w:rsidRPr="00CA7246" w:rsidRDefault="00BE02A0" w:rsidP="00DD54CD">
      <w:pPr>
        <w:pStyle w:val="EW"/>
      </w:pPr>
      <w:r w:rsidRPr="00CA7246">
        <w:t>PSS</w:t>
      </w:r>
      <w:r w:rsidRPr="00CA7246">
        <w:tab/>
        <w:t>Packet-switched Streaming Service</w:t>
      </w:r>
    </w:p>
    <w:p w14:paraId="110BB761" w14:textId="77777777" w:rsidR="00BE02A0" w:rsidRPr="00CA7246" w:rsidRDefault="00BE02A0" w:rsidP="00DD54CD">
      <w:pPr>
        <w:pStyle w:val="EW"/>
      </w:pPr>
      <w:r w:rsidRPr="00CA7246">
        <w:t>RAN</w:t>
      </w:r>
      <w:r w:rsidRPr="00CA7246">
        <w:tab/>
        <w:t>Radio Access Network</w:t>
      </w:r>
    </w:p>
    <w:p w14:paraId="0986BDA3" w14:textId="77777777" w:rsidR="00BE02A0" w:rsidRPr="00CA7246" w:rsidRDefault="00BE02A0" w:rsidP="00DD54CD">
      <w:pPr>
        <w:pStyle w:val="EW"/>
      </w:pPr>
      <w:r w:rsidRPr="00CA7246">
        <w:t>SBA</w:t>
      </w:r>
      <w:r w:rsidRPr="00CA7246">
        <w:tab/>
        <w:t>Service based Architecture</w:t>
      </w:r>
    </w:p>
    <w:p w14:paraId="1125CEF0" w14:textId="77777777" w:rsidR="00BE02A0" w:rsidRPr="00CA7246" w:rsidRDefault="00BE02A0" w:rsidP="00DD54CD">
      <w:pPr>
        <w:pStyle w:val="EW"/>
      </w:pPr>
      <w:r w:rsidRPr="00CA7246">
        <w:t>SLA</w:t>
      </w:r>
      <w:r w:rsidRPr="00CA7246">
        <w:tab/>
        <w:t>Service Level Agreement</w:t>
      </w:r>
    </w:p>
    <w:p w14:paraId="728093EB" w14:textId="77777777" w:rsidR="00BE02A0" w:rsidRPr="00CA7246" w:rsidRDefault="00BE02A0" w:rsidP="00DD54CD">
      <w:pPr>
        <w:pStyle w:val="EW"/>
      </w:pPr>
      <w:r w:rsidRPr="00CA7246">
        <w:t>TCP</w:t>
      </w:r>
      <w:r w:rsidRPr="00CA7246">
        <w:tab/>
        <w:t>Transmission Control Protocol</w:t>
      </w:r>
    </w:p>
    <w:p w14:paraId="49B78A31" w14:textId="77777777" w:rsidR="00BE02A0" w:rsidRPr="00CA7246" w:rsidRDefault="00BE02A0" w:rsidP="00DD54CD">
      <w:pPr>
        <w:pStyle w:val="EW"/>
      </w:pPr>
      <w:r w:rsidRPr="00CA7246">
        <w:t>UPF</w:t>
      </w:r>
      <w:r w:rsidRPr="00CA7246">
        <w:tab/>
        <w:t>User Plane Function</w:t>
      </w:r>
    </w:p>
    <w:p w14:paraId="213D6254" w14:textId="77777777" w:rsidR="00BE02A0" w:rsidRPr="00CA7246" w:rsidRDefault="00BE02A0" w:rsidP="00DD54CD">
      <w:pPr>
        <w:pStyle w:val="EW"/>
      </w:pPr>
      <w:r w:rsidRPr="00CA7246">
        <w:t>URL</w:t>
      </w:r>
      <w:r w:rsidRPr="00CA7246">
        <w:tab/>
        <w:t>Unique Resource Identifier</w:t>
      </w:r>
    </w:p>
    <w:p w14:paraId="4AF1F2E7" w14:textId="77777777" w:rsidR="00BE02A0" w:rsidRPr="00CA7246" w:rsidRDefault="00BE02A0" w:rsidP="00DD54CD">
      <w:pPr>
        <w:pStyle w:val="EX"/>
      </w:pPr>
      <w:r w:rsidRPr="00CA7246">
        <w:t>URSP</w:t>
      </w:r>
      <w:r w:rsidRPr="00CA7246">
        <w:tab/>
        <w:t>UE Route Selection Policy</w:t>
      </w:r>
    </w:p>
    <w:p w14:paraId="3F005F36" w14:textId="09B02A9C" w:rsidR="00BE02A0" w:rsidRPr="00CA7246" w:rsidRDefault="00BE02A0" w:rsidP="00DD54CD">
      <w:pPr>
        <w:pStyle w:val="Heading1"/>
      </w:pPr>
      <w:bookmarkStart w:id="1095" w:name="_Toc138777544"/>
      <w:r w:rsidRPr="00CA7246">
        <w:t>4</w:t>
      </w:r>
      <w:r w:rsidRPr="00CA7246">
        <w:tab/>
        <w:t xml:space="preserve">Media Streaming </w:t>
      </w:r>
      <w:r w:rsidR="002767F0">
        <w:t>a</w:t>
      </w:r>
      <w:r w:rsidRPr="00CA7246">
        <w:t>rchitecture</w:t>
      </w:r>
      <w:bookmarkEnd w:id="1095"/>
    </w:p>
    <w:p w14:paraId="4D17F8E7" w14:textId="77777777" w:rsidR="00E649C6" w:rsidRDefault="00E649C6" w:rsidP="00E649C6">
      <w:pPr>
        <w:pStyle w:val="Heading2"/>
      </w:pPr>
      <w:bookmarkStart w:id="1096" w:name="_Toc138777545"/>
      <w:r>
        <w:t>4.0</w:t>
      </w:r>
      <w:r>
        <w:tab/>
        <w:t>Media Streaming features (informative)</w:t>
      </w:r>
      <w:bookmarkEnd w:id="1096"/>
    </w:p>
    <w:p w14:paraId="2BB4845F" w14:textId="77777777" w:rsidR="00E649C6" w:rsidRDefault="00E649C6" w:rsidP="007777C2">
      <w:pPr>
        <w:pStyle w:val="Heading2"/>
        <w:pPrChange w:id="1097" w:author="Richard Bradbury" w:date="2023-06-28T10:36:00Z">
          <w:pPr>
            <w:pStyle w:val="Heading3"/>
          </w:pPr>
        </w:pPrChange>
      </w:pPr>
      <w:bookmarkStart w:id="1098" w:name="_Toc138777546"/>
      <w:r>
        <w:t>4.0.1</w:t>
      </w:r>
      <w:r>
        <w:tab/>
        <w:t>Introduction</w:t>
      </w:r>
      <w:bookmarkEnd w:id="1098"/>
    </w:p>
    <w:p w14:paraId="4746EACE" w14:textId="77777777" w:rsidR="00E649C6" w:rsidRDefault="00E649C6" w:rsidP="00E649C6">
      <w:r>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38129952" w:rsidR="00E649C6" w:rsidRPr="00CA7246" w:rsidRDefault="00E649C6" w:rsidP="00E649C6">
      <w:r>
        <w:t>In the context of the present document, s</w:t>
      </w:r>
      <w:r w:rsidRPr="00CA7246">
        <w:t>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6099FB91" w14:textId="77777777" w:rsidR="00E649C6" w:rsidRDefault="00E649C6" w:rsidP="00E649C6">
      <w:r>
        <w:t>References to Dynamic Adaptive Streaming over HTTP (MPEG</w:t>
      </w:r>
      <w:r>
        <w:noBreakHyphen/>
        <w:t xml:space="preserve">DASH) [29] in the present document apply equally to HTTP Live Streaming (HLS) [28] except where noted otherwise. The term </w:t>
      </w:r>
      <w:r w:rsidRPr="00FB3DD9">
        <w:rPr>
          <w:i/>
          <w:iCs/>
        </w:rPr>
        <w:t>Media Entry Point</w:t>
      </w:r>
      <w:r>
        <w:t xml:space="preserve"> is used to refer generically to an MPEG-DASH Media Presentation Description (MPD) but may be taken to apply equally to alternative media presentation description formats such as an HLS master playlist, unless noted otherwise.</w:t>
      </w:r>
    </w:p>
    <w:p w14:paraId="0E54D9FF" w14:textId="77777777" w:rsidR="00E649C6" w:rsidRDefault="00E649C6" w:rsidP="00E649C6">
      <w:pPr>
        <w:keepNext/>
      </w:pPr>
      <w:r>
        <w:lastRenderedPageBreak/>
        <w:t>Table 4.0.1</w:t>
      </w:r>
      <w:r>
        <w:noBreakHyphen/>
        <w:t>1 lists the principal features of the 5GMS architecture along with cross-references to relevant clauses defining its functions and procedures.</w:t>
      </w:r>
    </w:p>
    <w:p w14:paraId="683BC9D3" w14:textId="77777777" w:rsidR="00E649C6" w:rsidRDefault="00E649C6" w:rsidP="00E649C6">
      <w:pPr>
        <w:pStyle w:val="TH"/>
      </w:pPr>
      <w:r>
        <w:t>Table 4.0.1</w:t>
      </w:r>
      <w:r>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E649C6" w14:paraId="20F84E24" w14:textId="77777777" w:rsidTr="0002355F">
        <w:trPr>
          <w:jc w:val="center"/>
        </w:trPr>
        <w:tc>
          <w:tcPr>
            <w:tcW w:w="2121" w:type="dxa"/>
            <w:vMerge w:val="restart"/>
            <w:shd w:val="clear" w:color="auto" w:fill="BFBFBF" w:themeFill="background1" w:themeFillShade="BF"/>
          </w:tcPr>
          <w:p w14:paraId="58BA9AB6" w14:textId="77777777" w:rsidR="00E649C6" w:rsidRDefault="00E649C6" w:rsidP="0002355F">
            <w:pPr>
              <w:pStyle w:val="TAH"/>
            </w:pPr>
            <w:r>
              <w:t>Feature</w:t>
            </w:r>
          </w:p>
        </w:tc>
        <w:tc>
          <w:tcPr>
            <w:tcW w:w="1187" w:type="dxa"/>
            <w:vMerge w:val="restart"/>
            <w:shd w:val="clear" w:color="auto" w:fill="BFBFBF" w:themeFill="background1" w:themeFillShade="BF"/>
          </w:tcPr>
          <w:p w14:paraId="09CE2A03" w14:textId="77777777" w:rsidR="00E649C6" w:rsidRDefault="00E649C6" w:rsidP="0002355F">
            <w:pPr>
              <w:pStyle w:val="TAH"/>
            </w:pPr>
            <w:r>
              <w:t>Feature description clause</w:t>
            </w:r>
          </w:p>
        </w:tc>
        <w:tc>
          <w:tcPr>
            <w:tcW w:w="3296" w:type="dxa"/>
            <w:gridSpan w:val="2"/>
            <w:shd w:val="clear" w:color="auto" w:fill="BFBFBF" w:themeFill="background1" w:themeFillShade="BF"/>
          </w:tcPr>
          <w:p w14:paraId="452E6C2A" w14:textId="77777777" w:rsidR="00E649C6" w:rsidRDefault="00E649C6" w:rsidP="0002355F">
            <w:pPr>
              <w:pStyle w:val="TAH"/>
            </w:pPr>
            <w:r>
              <w:t>Procedure definition clause(s)</w:t>
            </w:r>
          </w:p>
        </w:tc>
      </w:tr>
      <w:tr w:rsidR="00E649C6" w14:paraId="158A15F9" w14:textId="77777777" w:rsidTr="0002355F">
        <w:trPr>
          <w:jc w:val="center"/>
        </w:trPr>
        <w:tc>
          <w:tcPr>
            <w:tcW w:w="2121" w:type="dxa"/>
            <w:vMerge/>
            <w:shd w:val="clear" w:color="auto" w:fill="BFBFBF" w:themeFill="background1" w:themeFillShade="BF"/>
          </w:tcPr>
          <w:p w14:paraId="70DA8E78" w14:textId="77777777" w:rsidR="00E649C6" w:rsidRDefault="00E649C6" w:rsidP="0002355F">
            <w:pPr>
              <w:pStyle w:val="TAH"/>
            </w:pPr>
          </w:p>
        </w:tc>
        <w:tc>
          <w:tcPr>
            <w:tcW w:w="1187" w:type="dxa"/>
            <w:vMerge/>
            <w:shd w:val="clear" w:color="auto" w:fill="BFBFBF" w:themeFill="background1" w:themeFillShade="BF"/>
          </w:tcPr>
          <w:p w14:paraId="0B98982B" w14:textId="77777777" w:rsidR="00E649C6" w:rsidRDefault="00E649C6" w:rsidP="0002355F">
            <w:pPr>
              <w:pStyle w:val="TAH"/>
            </w:pPr>
          </w:p>
        </w:tc>
        <w:tc>
          <w:tcPr>
            <w:tcW w:w="1649" w:type="dxa"/>
            <w:shd w:val="clear" w:color="auto" w:fill="BFBFBF" w:themeFill="background1" w:themeFillShade="BF"/>
          </w:tcPr>
          <w:p w14:paraId="781265C9" w14:textId="77777777" w:rsidR="00E649C6" w:rsidRDefault="00E649C6" w:rsidP="0002355F">
            <w:pPr>
              <w:pStyle w:val="TAH"/>
            </w:pPr>
            <w:r>
              <w:t>Downlink media streaming</w:t>
            </w:r>
          </w:p>
        </w:tc>
        <w:tc>
          <w:tcPr>
            <w:tcW w:w="1647" w:type="dxa"/>
            <w:shd w:val="clear" w:color="auto" w:fill="BFBFBF" w:themeFill="background1" w:themeFillShade="BF"/>
          </w:tcPr>
          <w:p w14:paraId="74D7CAC0" w14:textId="77777777" w:rsidR="00E649C6" w:rsidRDefault="00E649C6" w:rsidP="0002355F">
            <w:pPr>
              <w:pStyle w:val="TAH"/>
            </w:pPr>
            <w:r>
              <w:t>Uplink media streaming</w:t>
            </w:r>
          </w:p>
        </w:tc>
      </w:tr>
      <w:tr w:rsidR="00E649C6" w14:paraId="62C3F35E" w14:textId="77777777" w:rsidTr="0002355F">
        <w:trPr>
          <w:jc w:val="center"/>
        </w:trPr>
        <w:tc>
          <w:tcPr>
            <w:tcW w:w="2121" w:type="dxa"/>
          </w:tcPr>
          <w:p w14:paraId="6D79AC6C" w14:textId="77777777" w:rsidR="00E649C6" w:rsidRDefault="00E649C6" w:rsidP="0002355F">
            <w:pPr>
              <w:pStyle w:val="TAL"/>
            </w:pPr>
            <w:r>
              <w:t>Content hosting</w:t>
            </w:r>
          </w:p>
        </w:tc>
        <w:tc>
          <w:tcPr>
            <w:tcW w:w="1187" w:type="dxa"/>
          </w:tcPr>
          <w:p w14:paraId="6FD8A990" w14:textId="77777777" w:rsidR="00E649C6" w:rsidRDefault="00E649C6" w:rsidP="0002355F">
            <w:pPr>
              <w:pStyle w:val="TAC"/>
            </w:pPr>
            <w:r>
              <w:t>4.0.2</w:t>
            </w:r>
          </w:p>
        </w:tc>
        <w:tc>
          <w:tcPr>
            <w:tcW w:w="1649" w:type="dxa"/>
          </w:tcPr>
          <w:p w14:paraId="65EDDCBE" w14:textId="77777777" w:rsidR="00E649C6" w:rsidRDefault="00E649C6" w:rsidP="0002355F">
            <w:pPr>
              <w:pStyle w:val="TAC"/>
            </w:pPr>
            <w:r>
              <w:t>5.4</w:t>
            </w:r>
          </w:p>
        </w:tc>
        <w:tc>
          <w:tcPr>
            <w:tcW w:w="1647" w:type="dxa"/>
            <w:shd w:val="clear" w:color="auto" w:fill="808080" w:themeFill="background1" w:themeFillShade="80"/>
          </w:tcPr>
          <w:p w14:paraId="713A405C" w14:textId="77777777" w:rsidR="00E649C6" w:rsidRDefault="00E649C6" w:rsidP="0002355F">
            <w:pPr>
              <w:pStyle w:val="TAC"/>
            </w:pPr>
            <w:r>
              <w:t>Not applicable</w:t>
            </w:r>
          </w:p>
        </w:tc>
      </w:tr>
      <w:tr w:rsidR="00E649C6" w14:paraId="7D4B4D86" w14:textId="77777777" w:rsidTr="0002355F">
        <w:trPr>
          <w:jc w:val="center"/>
        </w:trPr>
        <w:tc>
          <w:tcPr>
            <w:tcW w:w="2121" w:type="dxa"/>
          </w:tcPr>
          <w:p w14:paraId="125C575C" w14:textId="77777777" w:rsidR="00E649C6" w:rsidRDefault="00E649C6" w:rsidP="0002355F">
            <w:pPr>
              <w:pStyle w:val="TAL"/>
            </w:pPr>
            <w:r>
              <w:t>Content publishing</w:t>
            </w:r>
          </w:p>
        </w:tc>
        <w:tc>
          <w:tcPr>
            <w:tcW w:w="1187" w:type="dxa"/>
          </w:tcPr>
          <w:p w14:paraId="7B9021B6" w14:textId="77777777" w:rsidR="00E649C6" w:rsidRDefault="00E649C6" w:rsidP="0002355F">
            <w:pPr>
              <w:pStyle w:val="TAC"/>
            </w:pPr>
            <w:r>
              <w:t>4.0.3</w:t>
            </w:r>
          </w:p>
        </w:tc>
        <w:tc>
          <w:tcPr>
            <w:tcW w:w="1649" w:type="dxa"/>
            <w:shd w:val="clear" w:color="auto" w:fill="808080" w:themeFill="background1" w:themeFillShade="80"/>
          </w:tcPr>
          <w:p w14:paraId="636A3348" w14:textId="77777777" w:rsidR="00E649C6" w:rsidRDefault="00E649C6" w:rsidP="0002355F">
            <w:pPr>
              <w:pStyle w:val="TAC"/>
            </w:pPr>
            <w:r>
              <w:t>Not applicable</w:t>
            </w:r>
          </w:p>
        </w:tc>
        <w:tc>
          <w:tcPr>
            <w:tcW w:w="1647" w:type="dxa"/>
          </w:tcPr>
          <w:p w14:paraId="7C3E4E35" w14:textId="77777777" w:rsidR="00E649C6" w:rsidRDefault="00E649C6" w:rsidP="0002355F">
            <w:pPr>
              <w:pStyle w:val="TAC"/>
            </w:pPr>
            <w:r>
              <w:t>6.2.3</w:t>
            </w:r>
          </w:p>
        </w:tc>
      </w:tr>
      <w:tr w:rsidR="00E649C6" w14:paraId="56B483F2" w14:textId="77777777" w:rsidTr="0002355F">
        <w:trPr>
          <w:jc w:val="center"/>
        </w:trPr>
        <w:tc>
          <w:tcPr>
            <w:tcW w:w="2121" w:type="dxa"/>
          </w:tcPr>
          <w:p w14:paraId="4CE9FAB3" w14:textId="77777777" w:rsidR="00E649C6" w:rsidRDefault="00E649C6" w:rsidP="0002355F">
            <w:pPr>
              <w:pStyle w:val="TAL"/>
            </w:pPr>
            <w:r>
              <w:t>Content preparation</w:t>
            </w:r>
          </w:p>
        </w:tc>
        <w:tc>
          <w:tcPr>
            <w:tcW w:w="1187" w:type="dxa"/>
          </w:tcPr>
          <w:p w14:paraId="474389F5" w14:textId="77777777" w:rsidR="00E649C6" w:rsidRDefault="00E649C6" w:rsidP="0002355F">
            <w:pPr>
              <w:pStyle w:val="TAC"/>
            </w:pPr>
            <w:r>
              <w:t>4.0.4</w:t>
            </w:r>
          </w:p>
        </w:tc>
        <w:tc>
          <w:tcPr>
            <w:tcW w:w="1649" w:type="dxa"/>
          </w:tcPr>
          <w:p w14:paraId="0510492F" w14:textId="77777777" w:rsidR="00E649C6" w:rsidRDefault="00E649C6" w:rsidP="0002355F">
            <w:pPr>
              <w:pStyle w:val="TAC"/>
            </w:pPr>
            <w:r>
              <w:t>Not defined</w:t>
            </w:r>
          </w:p>
        </w:tc>
        <w:tc>
          <w:tcPr>
            <w:tcW w:w="1647" w:type="dxa"/>
          </w:tcPr>
          <w:p w14:paraId="5CD446FF" w14:textId="77777777" w:rsidR="00E649C6" w:rsidRDefault="00E649C6" w:rsidP="0002355F">
            <w:pPr>
              <w:pStyle w:val="TAC"/>
            </w:pPr>
            <w:r>
              <w:t>Not defined</w:t>
            </w:r>
          </w:p>
        </w:tc>
      </w:tr>
      <w:tr w:rsidR="00E649C6" w14:paraId="456BB81F" w14:textId="77777777" w:rsidTr="0002355F">
        <w:trPr>
          <w:jc w:val="center"/>
        </w:trPr>
        <w:tc>
          <w:tcPr>
            <w:tcW w:w="2121" w:type="dxa"/>
          </w:tcPr>
          <w:p w14:paraId="6636B68D" w14:textId="77777777" w:rsidR="00E649C6" w:rsidRDefault="00E649C6" w:rsidP="0002355F">
            <w:pPr>
              <w:pStyle w:val="TAL"/>
            </w:pPr>
            <w:r>
              <w:t>Network assistance</w:t>
            </w:r>
          </w:p>
        </w:tc>
        <w:tc>
          <w:tcPr>
            <w:tcW w:w="1187" w:type="dxa"/>
          </w:tcPr>
          <w:p w14:paraId="5C061EAE" w14:textId="77777777" w:rsidR="00E649C6" w:rsidRDefault="00E649C6" w:rsidP="0002355F">
            <w:pPr>
              <w:pStyle w:val="TAC"/>
            </w:pPr>
            <w:r>
              <w:t>4.0.5</w:t>
            </w:r>
          </w:p>
        </w:tc>
        <w:tc>
          <w:tcPr>
            <w:tcW w:w="1649" w:type="dxa"/>
          </w:tcPr>
          <w:p w14:paraId="71D3E2C8" w14:textId="77777777" w:rsidR="00E649C6" w:rsidRDefault="00E649C6" w:rsidP="0002355F">
            <w:pPr>
              <w:pStyle w:val="TAC"/>
            </w:pPr>
            <w:r>
              <w:t>5.9</w:t>
            </w:r>
          </w:p>
        </w:tc>
        <w:tc>
          <w:tcPr>
            <w:tcW w:w="1647" w:type="dxa"/>
          </w:tcPr>
          <w:p w14:paraId="68B0103C" w14:textId="77777777" w:rsidR="00E649C6" w:rsidRDefault="00E649C6" w:rsidP="0002355F">
            <w:pPr>
              <w:pStyle w:val="TAC"/>
            </w:pPr>
            <w:r>
              <w:t>6.5, 6.7</w:t>
            </w:r>
          </w:p>
        </w:tc>
      </w:tr>
      <w:tr w:rsidR="00E649C6" w14:paraId="3CCD5A66" w14:textId="77777777" w:rsidTr="0002355F">
        <w:trPr>
          <w:jc w:val="center"/>
        </w:trPr>
        <w:tc>
          <w:tcPr>
            <w:tcW w:w="2121" w:type="dxa"/>
          </w:tcPr>
          <w:p w14:paraId="50834D6F" w14:textId="77777777" w:rsidR="00E649C6" w:rsidRDefault="00E649C6" w:rsidP="0002355F">
            <w:pPr>
              <w:pStyle w:val="TAL"/>
            </w:pPr>
            <w:r>
              <w:t>Dynamic policies</w:t>
            </w:r>
          </w:p>
        </w:tc>
        <w:tc>
          <w:tcPr>
            <w:tcW w:w="1187" w:type="dxa"/>
          </w:tcPr>
          <w:p w14:paraId="583E82CD" w14:textId="77777777" w:rsidR="00E649C6" w:rsidRDefault="00E649C6" w:rsidP="0002355F">
            <w:pPr>
              <w:pStyle w:val="TAC"/>
            </w:pPr>
            <w:r>
              <w:t>4.0.6</w:t>
            </w:r>
          </w:p>
        </w:tc>
        <w:tc>
          <w:tcPr>
            <w:tcW w:w="1649" w:type="dxa"/>
          </w:tcPr>
          <w:p w14:paraId="712CC664" w14:textId="77777777" w:rsidR="00E649C6" w:rsidRDefault="00E649C6" w:rsidP="0002355F">
            <w:pPr>
              <w:pStyle w:val="TAC"/>
            </w:pPr>
            <w:r>
              <w:t>5.8, 5.7.6</w:t>
            </w:r>
          </w:p>
        </w:tc>
        <w:tc>
          <w:tcPr>
            <w:tcW w:w="1647" w:type="dxa"/>
          </w:tcPr>
          <w:p w14:paraId="5DC3D4F3" w14:textId="77777777" w:rsidR="00E649C6" w:rsidRDefault="00E649C6" w:rsidP="0002355F">
            <w:pPr>
              <w:pStyle w:val="TAC"/>
            </w:pPr>
            <w:r>
              <w:t>6.9</w:t>
            </w:r>
          </w:p>
        </w:tc>
      </w:tr>
      <w:tr w:rsidR="00E649C6" w14:paraId="0C3985F4" w14:textId="77777777" w:rsidTr="0002355F">
        <w:trPr>
          <w:jc w:val="center"/>
        </w:trPr>
        <w:tc>
          <w:tcPr>
            <w:tcW w:w="2121" w:type="dxa"/>
          </w:tcPr>
          <w:p w14:paraId="2D11D904" w14:textId="77777777" w:rsidR="00E649C6" w:rsidRDefault="00E649C6" w:rsidP="0002355F">
            <w:pPr>
              <w:pStyle w:val="TAL"/>
            </w:pPr>
            <w:r>
              <w:t>Remote control</w:t>
            </w:r>
          </w:p>
        </w:tc>
        <w:tc>
          <w:tcPr>
            <w:tcW w:w="1187" w:type="dxa"/>
          </w:tcPr>
          <w:p w14:paraId="20BF3FC1" w14:textId="77777777" w:rsidR="00E649C6" w:rsidRDefault="00E649C6" w:rsidP="0002355F">
            <w:pPr>
              <w:pStyle w:val="TAC"/>
            </w:pPr>
            <w:r>
              <w:t>4.0.7</w:t>
            </w:r>
          </w:p>
        </w:tc>
        <w:tc>
          <w:tcPr>
            <w:tcW w:w="1649" w:type="dxa"/>
            <w:shd w:val="clear" w:color="auto" w:fill="808080" w:themeFill="background1" w:themeFillShade="80"/>
          </w:tcPr>
          <w:p w14:paraId="63FD85A9" w14:textId="77777777" w:rsidR="00E649C6" w:rsidRDefault="00E649C6" w:rsidP="0002355F">
            <w:pPr>
              <w:pStyle w:val="TAC"/>
            </w:pPr>
            <w:r>
              <w:t>Not applicable</w:t>
            </w:r>
          </w:p>
        </w:tc>
        <w:tc>
          <w:tcPr>
            <w:tcW w:w="1647" w:type="dxa"/>
            <w:tcBorders>
              <w:bottom w:val="single" w:sz="4" w:space="0" w:color="auto"/>
            </w:tcBorders>
          </w:tcPr>
          <w:p w14:paraId="0FFD873A" w14:textId="77777777" w:rsidR="00E649C6" w:rsidRDefault="00E649C6" w:rsidP="0002355F">
            <w:pPr>
              <w:pStyle w:val="TAC"/>
            </w:pPr>
            <w:r>
              <w:t>6.6</w:t>
            </w:r>
          </w:p>
        </w:tc>
      </w:tr>
      <w:tr w:rsidR="00E649C6" w14:paraId="490B2EA4" w14:textId="77777777" w:rsidTr="0002355F">
        <w:trPr>
          <w:jc w:val="center"/>
        </w:trPr>
        <w:tc>
          <w:tcPr>
            <w:tcW w:w="2121" w:type="dxa"/>
          </w:tcPr>
          <w:p w14:paraId="15D498DE" w14:textId="77777777" w:rsidR="00E649C6" w:rsidRDefault="00E649C6" w:rsidP="0002355F">
            <w:pPr>
              <w:pStyle w:val="TAL"/>
            </w:pPr>
            <w:r>
              <w:t>Consumption reporting</w:t>
            </w:r>
          </w:p>
        </w:tc>
        <w:tc>
          <w:tcPr>
            <w:tcW w:w="1187" w:type="dxa"/>
          </w:tcPr>
          <w:p w14:paraId="17F92B1B" w14:textId="77777777" w:rsidR="00E649C6" w:rsidRDefault="00E649C6" w:rsidP="0002355F">
            <w:pPr>
              <w:pStyle w:val="TAC"/>
            </w:pPr>
            <w:r>
              <w:t>4.0.8</w:t>
            </w:r>
          </w:p>
        </w:tc>
        <w:tc>
          <w:tcPr>
            <w:tcW w:w="1649" w:type="dxa"/>
          </w:tcPr>
          <w:p w14:paraId="4CF775F6" w14:textId="77777777" w:rsidR="00E649C6" w:rsidRDefault="00E649C6" w:rsidP="0002355F">
            <w:pPr>
              <w:pStyle w:val="TAC"/>
            </w:pPr>
            <w:r>
              <w:t>5.6</w:t>
            </w:r>
          </w:p>
        </w:tc>
        <w:tc>
          <w:tcPr>
            <w:tcW w:w="1647" w:type="dxa"/>
            <w:tcBorders>
              <w:bottom w:val="single" w:sz="4" w:space="0" w:color="auto"/>
            </w:tcBorders>
            <w:shd w:val="clear" w:color="auto" w:fill="808080" w:themeFill="background1" w:themeFillShade="80"/>
          </w:tcPr>
          <w:p w14:paraId="4C753F53" w14:textId="77777777" w:rsidR="00E649C6" w:rsidRDefault="00E649C6" w:rsidP="0002355F">
            <w:pPr>
              <w:pStyle w:val="TAC"/>
            </w:pPr>
            <w:r>
              <w:t>Not applicable</w:t>
            </w:r>
          </w:p>
        </w:tc>
      </w:tr>
      <w:tr w:rsidR="00E649C6" w14:paraId="7D32A3D5" w14:textId="77777777" w:rsidTr="0002355F">
        <w:trPr>
          <w:jc w:val="center"/>
        </w:trPr>
        <w:tc>
          <w:tcPr>
            <w:tcW w:w="2121" w:type="dxa"/>
          </w:tcPr>
          <w:p w14:paraId="4D091B1A" w14:textId="77777777" w:rsidR="00E649C6" w:rsidRDefault="00E649C6" w:rsidP="0002355F">
            <w:pPr>
              <w:pStyle w:val="TAL"/>
            </w:pPr>
            <w:r>
              <w:t>QoE metrics reporting</w:t>
            </w:r>
          </w:p>
        </w:tc>
        <w:tc>
          <w:tcPr>
            <w:tcW w:w="1187" w:type="dxa"/>
          </w:tcPr>
          <w:p w14:paraId="71617FE5" w14:textId="77777777" w:rsidR="00E649C6" w:rsidRDefault="00E649C6" w:rsidP="0002355F">
            <w:pPr>
              <w:pStyle w:val="TAC"/>
            </w:pPr>
            <w:r>
              <w:t>4.0.9</w:t>
            </w:r>
          </w:p>
        </w:tc>
        <w:tc>
          <w:tcPr>
            <w:tcW w:w="1649" w:type="dxa"/>
          </w:tcPr>
          <w:p w14:paraId="44747106" w14:textId="77777777" w:rsidR="00E649C6" w:rsidRDefault="00E649C6" w:rsidP="0002355F">
            <w:pPr>
              <w:pStyle w:val="TAC"/>
            </w:pPr>
            <w:r>
              <w:t>5.5</w:t>
            </w:r>
          </w:p>
        </w:tc>
        <w:tc>
          <w:tcPr>
            <w:tcW w:w="1647" w:type="dxa"/>
            <w:shd w:val="clear" w:color="auto" w:fill="808080" w:themeFill="background1" w:themeFillShade="80"/>
          </w:tcPr>
          <w:p w14:paraId="4220BE55" w14:textId="77777777" w:rsidR="00E649C6" w:rsidRDefault="00E649C6" w:rsidP="0002355F">
            <w:pPr>
              <w:pStyle w:val="TAC"/>
            </w:pPr>
            <w:r>
              <w:t>Not applicable</w:t>
            </w:r>
          </w:p>
        </w:tc>
      </w:tr>
      <w:tr w:rsidR="00E649C6" w:rsidRPr="005A2AC9" w14:paraId="4AAA9EDD" w14:textId="77777777" w:rsidTr="0002355F">
        <w:tblPrEx>
          <w:jc w:val="left"/>
        </w:tblPrEx>
        <w:tc>
          <w:tcPr>
            <w:tcW w:w="2121" w:type="dxa"/>
          </w:tcPr>
          <w:p w14:paraId="1AC4243B" w14:textId="77777777" w:rsidR="00E649C6" w:rsidRDefault="00E649C6" w:rsidP="0002355F">
            <w:pPr>
              <w:pStyle w:val="TAL"/>
            </w:pPr>
            <w:r>
              <w:t>Edge processing</w:t>
            </w:r>
          </w:p>
        </w:tc>
        <w:tc>
          <w:tcPr>
            <w:tcW w:w="1187" w:type="dxa"/>
          </w:tcPr>
          <w:p w14:paraId="71AEBD07" w14:textId="77777777" w:rsidR="00E649C6" w:rsidRDefault="00E649C6" w:rsidP="0002355F">
            <w:pPr>
              <w:pStyle w:val="TAC"/>
            </w:pPr>
            <w:r>
              <w:t>4.0.10</w:t>
            </w:r>
          </w:p>
        </w:tc>
        <w:tc>
          <w:tcPr>
            <w:tcW w:w="3296" w:type="dxa"/>
            <w:gridSpan w:val="2"/>
          </w:tcPr>
          <w:p w14:paraId="5796AE54" w14:textId="77777777" w:rsidR="00E649C6" w:rsidRPr="005A2AC9" w:rsidRDefault="00E649C6" w:rsidP="0002355F">
            <w:pPr>
              <w:pStyle w:val="TAC"/>
            </w:pPr>
            <w:r>
              <w:t>8</w:t>
            </w:r>
          </w:p>
        </w:tc>
      </w:tr>
      <w:tr w:rsidR="00E649C6" w14:paraId="346AA89C" w14:textId="77777777" w:rsidTr="0002355F">
        <w:tblPrEx>
          <w:jc w:val="left"/>
        </w:tblPrEx>
        <w:tc>
          <w:tcPr>
            <w:tcW w:w="2121" w:type="dxa"/>
          </w:tcPr>
          <w:p w14:paraId="0E9D4FAB" w14:textId="77777777" w:rsidR="00E649C6" w:rsidRDefault="00E649C6" w:rsidP="0002355F">
            <w:pPr>
              <w:pStyle w:val="TAL"/>
            </w:pPr>
            <w:r>
              <w:t>eMBMS delivery</w:t>
            </w:r>
          </w:p>
        </w:tc>
        <w:tc>
          <w:tcPr>
            <w:tcW w:w="1187" w:type="dxa"/>
          </w:tcPr>
          <w:p w14:paraId="4405FC42" w14:textId="77777777" w:rsidR="00E649C6" w:rsidRDefault="00E649C6" w:rsidP="0002355F">
            <w:pPr>
              <w:pStyle w:val="TAC"/>
            </w:pPr>
            <w:r>
              <w:t>4.0.11</w:t>
            </w:r>
          </w:p>
        </w:tc>
        <w:tc>
          <w:tcPr>
            <w:tcW w:w="1649" w:type="dxa"/>
          </w:tcPr>
          <w:p w14:paraId="34AB3F1A" w14:textId="77777777" w:rsidR="00E649C6" w:rsidRDefault="00E649C6" w:rsidP="0002355F">
            <w:pPr>
              <w:pStyle w:val="TAC"/>
            </w:pPr>
            <w:r>
              <w:t>5.10</w:t>
            </w:r>
          </w:p>
        </w:tc>
        <w:tc>
          <w:tcPr>
            <w:tcW w:w="1647" w:type="dxa"/>
          </w:tcPr>
          <w:p w14:paraId="28A09B18" w14:textId="77777777" w:rsidR="00E649C6" w:rsidRDefault="00E649C6" w:rsidP="0002355F">
            <w:pPr>
              <w:pStyle w:val="TAC"/>
            </w:pPr>
            <w:r>
              <w:t>Not applicable</w:t>
            </w:r>
          </w:p>
        </w:tc>
      </w:tr>
      <w:tr w:rsidR="00E649C6" w14:paraId="7B83228B" w14:textId="77777777" w:rsidTr="0002355F">
        <w:tblPrEx>
          <w:jc w:val="left"/>
        </w:tblPrEx>
        <w:tc>
          <w:tcPr>
            <w:tcW w:w="2121" w:type="dxa"/>
          </w:tcPr>
          <w:p w14:paraId="7AD327AF" w14:textId="77777777" w:rsidR="00E649C6" w:rsidRDefault="00E649C6" w:rsidP="0002355F">
            <w:pPr>
              <w:pStyle w:val="TAL"/>
            </w:pPr>
            <w:r>
              <w:t>Data collection, reporting and exposure</w:t>
            </w:r>
          </w:p>
        </w:tc>
        <w:tc>
          <w:tcPr>
            <w:tcW w:w="1187" w:type="dxa"/>
          </w:tcPr>
          <w:p w14:paraId="11A65B90" w14:textId="77777777" w:rsidR="00E649C6" w:rsidRDefault="00E649C6" w:rsidP="0002355F">
            <w:pPr>
              <w:pStyle w:val="TAC"/>
            </w:pPr>
            <w:r>
              <w:t>4.0.12</w:t>
            </w:r>
          </w:p>
        </w:tc>
        <w:tc>
          <w:tcPr>
            <w:tcW w:w="1649" w:type="dxa"/>
          </w:tcPr>
          <w:p w14:paraId="361367DF" w14:textId="77777777" w:rsidR="00E649C6" w:rsidRDefault="00E649C6" w:rsidP="0002355F">
            <w:pPr>
              <w:pStyle w:val="TAC"/>
            </w:pPr>
            <w:r>
              <w:t>5.11</w:t>
            </w:r>
          </w:p>
        </w:tc>
        <w:tc>
          <w:tcPr>
            <w:tcW w:w="1647" w:type="dxa"/>
          </w:tcPr>
          <w:p w14:paraId="2184B792" w14:textId="77777777" w:rsidR="00E649C6" w:rsidRDefault="00E649C6" w:rsidP="0002355F">
            <w:pPr>
              <w:pStyle w:val="TAC"/>
            </w:pPr>
            <w:r>
              <w:t>6.8</w:t>
            </w:r>
          </w:p>
        </w:tc>
      </w:tr>
      <w:tr w:rsidR="00E649C6" w14:paraId="488B0E56" w14:textId="77777777" w:rsidTr="0002355F">
        <w:tblPrEx>
          <w:jc w:val="left"/>
        </w:tblPrEx>
        <w:tc>
          <w:tcPr>
            <w:tcW w:w="2121" w:type="dxa"/>
          </w:tcPr>
          <w:p w14:paraId="70D12BC6" w14:textId="77777777" w:rsidR="00E649C6" w:rsidRDefault="00E649C6" w:rsidP="0002355F">
            <w:pPr>
              <w:pStyle w:val="TAL"/>
              <w:rPr>
                <w:lang w:eastAsia="fr-FR"/>
              </w:rPr>
            </w:pPr>
            <w:r>
              <w:rPr>
                <w:lang w:eastAsia="fr-FR"/>
              </w:rPr>
              <w:t>Service URL handling</w:t>
            </w:r>
          </w:p>
        </w:tc>
        <w:tc>
          <w:tcPr>
            <w:tcW w:w="1187" w:type="dxa"/>
          </w:tcPr>
          <w:p w14:paraId="23893FBF" w14:textId="77777777" w:rsidR="00E649C6" w:rsidRPr="00D61AC1" w:rsidRDefault="00E649C6" w:rsidP="0002355F">
            <w:pPr>
              <w:pStyle w:val="TAC"/>
              <w:rPr>
                <w:highlight w:val="yellow"/>
                <w:lang w:eastAsia="fr-FR"/>
              </w:rPr>
            </w:pPr>
            <w:r w:rsidRPr="009F5323">
              <w:rPr>
                <w:lang w:eastAsia="fr-FR"/>
              </w:rPr>
              <w:t>4.0.13</w:t>
            </w:r>
          </w:p>
        </w:tc>
        <w:tc>
          <w:tcPr>
            <w:tcW w:w="1649" w:type="dxa"/>
          </w:tcPr>
          <w:p w14:paraId="635F3CC1" w14:textId="77777777" w:rsidR="00E649C6" w:rsidRPr="00874D2B" w:rsidRDefault="00E649C6" w:rsidP="0002355F">
            <w:pPr>
              <w:pStyle w:val="TAC"/>
              <w:rPr>
                <w:lang w:eastAsia="fr-FR"/>
              </w:rPr>
            </w:pPr>
            <w:r>
              <w:rPr>
                <w:lang w:eastAsia="fr-FR"/>
              </w:rPr>
              <w:t>9, 5.10.7</w:t>
            </w:r>
          </w:p>
        </w:tc>
        <w:tc>
          <w:tcPr>
            <w:tcW w:w="1647" w:type="dxa"/>
          </w:tcPr>
          <w:p w14:paraId="57AAA50F" w14:textId="77777777" w:rsidR="00E649C6" w:rsidRPr="00874D2B" w:rsidRDefault="00E649C6" w:rsidP="0002355F">
            <w:pPr>
              <w:pStyle w:val="TAC"/>
              <w:rPr>
                <w:lang w:eastAsia="fr-FR"/>
              </w:rPr>
            </w:pPr>
            <w:r>
              <w:rPr>
                <w:lang w:eastAsia="fr-FR"/>
              </w:rPr>
              <w:t>9</w:t>
            </w:r>
          </w:p>
        </w:tc>
      </w:tr>
    </w:tbl>
    <w:p w14:paraId="19B1C393" w14:textId="77777777" w:rsidR="00E649C6" w:rsidRDefault="00E649C6" w:rsidP="00E649C6">
      <w:pPr>
        <w:pStyle w:val="FP"/>
      </w:pPr>
    </w:p>
    <w:p w14:paraId="53A89912" w14:textId="77777777" w:rsidR="00E649C6" w:rsidRDefault="00E649C6" w:rsidP="00E649C6">
      <w:r>
        <w:t xml:space="preserve">The following clauses introduce these features in terms of network-side components ("5GMS network services") and a UE-side client component referred to variously as the </w:t>
      </w:r>
      <w:r w:rsidRPr="000E7A9D">
        <w:rPr>
          <w:i/>
          <w:iCs/>
        </w:rPr>
        <w:t>5GMSd Client</w:t>
      </w:r>
      <w:r>
        <w:t xml:space="preserve"> (for downlink media streaming), </w:t>
      </w:r>
      <w:r w:rsidRPr="000E7A9D">
        <w:rPr>
          <w:i/>
          <w:iCs/>
        </w:rPr>
        <w:t>5GMSu Client</w:t>
      </w:r>
      <w:r>
        <w:t xml:space="preserve"> (for uplink media streaming), or simply </w:t>
      </w:r>
      <w:r w:rsidRPr="000E7A9D">
        <w:rPr>
          <w:i/>
          <w:iCs/>
        </w:rPr>
        <w:t>5GMS Client</w:t>
      </w:r>
      <w:r>
        <w:t xml:space="preserve"> (in the case of features applicable to either downlink media streaming or uplink media streaming).</w:t>
      </w:r>
    </w:p>
    <w:p w14:paraId="06052A00" w14:textId="77777777" w:rsidR="00E649C6" w:rsidRDefault="00E649C6" w:rsidP="007777C2">
      <w:pPr>
        <w:pStyle w:val="Heading3"/>
        <w:pPrChange w:id="1099" w:author="Richard Bradbury" w:date="2023-06-28T10:37:00Z">
          <w:pPr>
            <w:pStyle w:val="Heading2"/>
          </w:pPr>
        </w:pPrChange>
      </w:pPr>
      <w:bookmarkStart w:id="1100" w:name="_Toc138777547"/>
      <w:r>
        <w:t>4.0.2</w:t>
      </w:r>
      <w:r>
        <w:tab/>
        <w:t>Content hosting</w:t>
      </w:r>
      <w:bookmarkEnd w:id="1100"/>
    </w:p>
    <w:p w14:paraId="0F28E90A" w14:textId="77777777" w:rsidR="00E649C6" w:rsidRDefault="00E649C6" w:rsidP="00E649C6">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5824083A" w:rsidR="00E649C6" w:rsidRDefault="00E649C6" w:rsidP="00E649C6">
      <w:pPr>
        <w:keepNext/>
        <w:jc w:val="center"/>
      </w:pPr>
      <w:r w:rsidRPr="00F655A2">
        <w:t xml:space="preserve"> </w:t>
      </w:r>
      <w:r>
        <w:object w:dxaOrig="17626" w:dyaOrig="5716" w14:anchorId="6A2EDA73">
          <v:shape id="_x0000_i1027" type="#_x0000_t75" style="width:439.2pt;height:2in" o:ole="">
            <v:imagedata r:id="rId13" o:title=""/>
          </v:shape>
          <o:OLEObject Type="Embed" ProgID="Visio.Drawing.15" ShapeID="_x0000_i1027" DrawAspect="Content" ObjectID="_1749454054" r:id="rId14"/>
        </w:object>
      </w:r>
    </w:p>
    <w:p w14:paraId="0095B1D1" w14:textId="77777777" w:rsidR="00E649C6" w:rsidRPr="005D294F" w:rsidRDefault="00E649C6" w:rsidP="00E649C6">
      <w:pPr>
        <w:pStyle w:val="TF"/>
      </w:pPr>
      <w:r>
        <w:t>Figure 4.0.2</w:t>
      </w:r>
      <w:r>
        <w:noBreakHyphen/>
        <w:t>1: High-level arrangement for content hosting feature</w:t>
      </w:r>
    </w:p>
    <w:p w14:paraId="09D35554" w14:textId="77777777" w:rsidR="00E649C6" w:rsidRDefault="00E649C6" w:rsidP="00E649C6">
      <w:pPr>
        <w:keepNext/>
      </w:pPr>
      <w:r>
        <w:t>When a 5GMSd Application Provider has provisioned the content hosting feature for downlink media streaming:</w:t>
      </w:r>
    </w:p>
    <w:p w14:paraId="0B7D260D" w14:textId="77777777" w:rsidR="00E649C6" w:rsidRDefault="00E649C6" w:rsidP="00E649C6">
      <w:pPr>
        <w:pStyle w:val="B1"/>
      </w:pPr>
      <w:r>
        <w:t>1.</w:t>
      </w:r>
      <w:r>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5B2977FB" w14:textId="77777777" w:rsidR="00E649C6" w:rsidRDefault="00E649C6" w:rsidP="00E649C6">
      <w:pPr>
        <w:pStyle w:val="B1"/>
      </w:pPr>
      <w:r>
        <w:t>2.</w:t>
      </w:r>
      <w:r>
        <w:tab/>
        <w:t>The network-side component of the 5GMS System may cache this content for a configurable period of time.</w:t>
      </w:r>
    </w:p>
    <w:p w14:paraId="60ECC3AB" w14:textId="77777777" w:rsidR="00E649C6" w:rsidRDefault="00E649C6" w:rsidP="00E649C6">
      <w:pPr>
        <w:pStyle w:val="B1"/>
      </w:pPr>
      <w:r>
        <w:t>3.</w:t>
      </w:r>
      <w:r>
        <w:tab/>
        <w:t>Network-side components of the 5GMS System may manipulate the content according to rules provisioned in Content Preparation Templates (see clause 4.0.4).</w:t>
      </w:r>
    </w:p>
    <w:p w14:paraId="761B536E" w14:textId="77777777" w:rsidR="00E649C6" w:rsidRDefault="00E649C6" w:rsidP="00E649C6">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Default="00E649C6" w:rsidP="00E649C6">
      <w:r>
        <w:lastRenderedPageBreak/>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8AA627E" w14:textId="77777777" w:rsidR="00E649C6" w:rsidRDefault="00E649C6" w:rsidP="007777C2">
      <w:pPr>
        <w:pStyle w:val="Heading3"/>
        <w:pPrChange w:id="1101" w:author="Richard Bradbury" w:date="2023-06-28T10:37:00Z">
          <w:pPr>
            <w:pStyle w:val="Heading2"/>
          </w:pPr>
        </w:pPrChange>
      </w:pPr>
      <w:bookmarkStart w:id="1102" w:name="_Toc138777548"/>
      <w:r>
        <w:t>4.0.3</w:t>
      </w:r>
      <w:r>
        <w:tab/>
        <w:t>Content publishing</w:t>
      </w:r>
      <w:bookmarkEnd w:id="1102"/>
    </w:p>
    <w:p w14:paraId="2B9136F8" w14:textId="77777777" w:rsidR="00E649C6" w:rsidRDefault="00E649C6" w:rsidP="00E649C6">
      <w:pPr>
        <w:keepNext/>
      </w:pPr>
      <w:r>
        <w:t>The content publication feature is applicable to uplink media streaming only. High-level procedures for this feature are defined in clause 6.2.3.</w:t>
      </w:r>
    </w:p>
    <w:p w14:paraId="7CF68E99" w14:textId="795C8B55" w:rsidR="00E649C6" w:rsidRDefault="00E649C6" w:rsidP="00E649C6">
      <w:pPr>
        <w:keepNext/>
        <w:jc w:val="center"/>
      </w:pPr>
      <w:r>
        <w:object w:dxaOrig="17626" w:dyaOrig="5716" w14:anchorId="227F5076">
          <v:shape id="_x0000_i1028" type="#_x0000_t75" style="width:439.2pt;height:2in" o:ole="">
            <v:imagedata r:id="rId15" o:title=""/>
          </v:shape>
          <o:OLEObject Type="Embed" ProgID="Visio.Drawing.15" ShapeID="_x0000_i1028" DrawAspect="Content" ObjectID="_1749454055" r:id="rId16"/>
        </w:object>
      </w:r>
    </w:p>
    <w:p w14:paraId="19C980DD" w14:textId="77777777" w:rsidR="00E649C6" w:rsidRPr="005D294F" w:rsidRDefault="00E649C6" w:rsidP="00E649C6">
      <w:pPr>
        <w:pStyle w:val="TF"/>
      </w:pPr>
      <w:r>
        <w:t>Figure 4.0.3</w:t>
      </w:r>
      <w:r>
        <w:noBreakHyphen/>
        <w:t>1: High-level arrangement for content publishing feature</w:t>
      </w:r>
    </w:p>
    <w:p w14:paraId="62616CBC" w14:textId="77777777" w:rsidR="00E649C6" w:rsidRDefault="00E649C6" w:rsidP="00E649C6">
      <w:pPr>
        <w:keepNext/>
      </w:pPr>
      <w:r>
        <w:t>When a 5GMSu Application Provider has provisioned the content publishing feature for uplink media streaming:</w:t>
      </w:r>
    </w:p>
    <w:p w14:paraId="4E9548F4" w14:textId="77777777" w:rsidR="00E649C6" w:rsidRPr="005918BF" w:rsidRDefault="00E649C6" w:rsidP="00E649C6">
      <w:pPr>
        <w:pStyle w:val="B1"/>
      </w:pPr>
      <w:r>
        <w:t>1.</w:t>
      </w:r>
      <w:r>
        <w:tab/>
      </w:r>
      <w:r w:rsidRPr="005918BF">
        <w:t xml:space="preserve">Media content is published by the 5GMSu Client in the UE to </w:t>
      </w:r>
      <w:r>
        <w:t>a</w:t>
      </w:r>
      <w:r w:rsidRPr="005918BF">
        <w:t xml:space="preserve"> </w:t>
      </w:r>
      <w:r>
        <w:t xml:space="preserve">network-side component of the </w:t>
      </w:r>
      <w:r w:rsidRPr="005918BF">
        <w:t>5GMS System as part of an uplink media streaming session.</w:t>
      </w:r>
      <w:r>
        <w:t xml:space="preserve"> The security of the content published to the 5GMS System may be guaranteed by a provisioned Server Certificate.</w:t>
      </w:r>
    </w:p>
    <w:p w14:paraId="501C9E9E" w14:textId="77777777" w:rsidR="00E649C6" w:rsidRPr="005918BF" w:rsidRDefault="00E649C6" w:rsidP="00E649C6">
      <w:pPr>
        <w:pStyle w:val="B1"/>
      </w:pPr>
      <w:r w:rsidRPr="005918BF">
        <w:t>2.</w:t>
      </w:r>
      <w:r w:rsidRPr="005918BF">
        <w:tab/>
        <w:t xml:space="preserve">The </w:t>
      </w:r>
      <w:r>
        <w:t>network-side component of</w:t>
      </w:r>
      <w:r w:rsidRPr="005918BF">
        <w:t xml:space="preserve"> </w:t>
      </w:r>
      <w:r>
        <w:t xml:space="preserve">the </w:t>
      </w:r>
      <w:r w:rsidRPr="005918BF">
        <w:t>5GMS System may cache this content for a configurable period of time.</w:t>
      </w:r>
    </w:p>
    <w:p w14:paraId="74FDF567" w14:textId="77777777" w:rsidR="00E649C6" w:rsidRPr="005918BF" w:rsidRDefault="00E649C6" w:rsidP="00E649C6">
      <w:pPr>
        <w:pStyle w:val="B1"/>
      </w:pPr>
      <w:r w:rsidRPr="005918BF">
        <w:t>3.</w:t>
      </w:r>
      <w:r>
        <w:tab/>
        <w:t>Network-side components of the</w:t>
      </w:r>
      <w:r w:rsidRPr="005918BF">
        <w:t xml:space="preserve"> 5GMS System may manipulate the content according to </w:t>
      </w:r>
      <w:r>
        <w:t xml:space="preserve">rules </w:t>
      </w:r>
      <w:r w:rsidRPr="005918BF">
        <w:t xml:space="preserve">provisioned </w:t>
      </w:r>
      <w:r>
        <w:t xml:space="preserve">in </w:t>
      </w:r>
      <w:r w:rsidRPr="005918BF">
        <w:t xml:space="preserve">Content </w:t>
      </w:r>
      <w:r>
        <w:t>P</w:t>
      </w:r>
      <w:r w:rsidRPr="005918BF">
        <w:t xml:space="preserve">reparation </w:t>
      </w:r>
      <w:r>
        <w:t>Templaes</w:t>
      </w:r>
      <w:r w:rsidRPr="005918BF">
        <w:t xml:space="preserve"> (see clause 4.0.4).</w:t>
      </w:r>
    </w:p>
    <w:p w14:paraId="4DBC60BC" w14:textId="77777777" w:rsidR="00E649C6" w:rsidRDefault="00E649C6" w:rsidP="00E649C6">
      <w:pPr>
        <w:pStyle w:val="B1"/>
      </w:pPr>
      <w:r w:rsidRPr="005918BF">
        <w:t>4.</w:t>
      </w:r>
      <w:r w:rsidRPr="005918BF">
        <w:tab/>
      </w:r>
      <w:r>
        <w:t>A network-side component of</w:t>
      </w:r>
      <w:r w:rsidRPr="005918BF">
        <w:t xml:space="preserve"> </w:t>
      </w:r>
      <w:r>
        <w:t>t</w:t>
      </w:r>
      <w:r w:rsidRPr="005918BF">
        <w:t>he 5GMS System makes the media content available for retrieval by the 5GMSu Application Provider (pull-based content</w:t>
      </w:r>
      <w:r>
        <w:t xml:space="preserve"> egest) or publishes it directly to the 5GMSu Application Provider (push-based content egest).</w:t>
      </w:r>
    </w:p>
    <w:p w14:paraId="4ED7F0ED" w14:textId="77777777" w:rsidR="00E649C6" w:rsidRDefault="00E649C6" w:rsidP="007777C2">
      <w:pPr>
        <w:pStyle w:val="Heading3"/>
        <w:pPrChange w:id="1103" w:author="Richard Bradbury" w:date="2023-06-28T10:37:00Z">
          <w:pPr>
            <w:pStyle w:val="Heading2"/>
          </w:pPr>
        </w:pPrChange>
      </w:pPr>
      <w:bookmarkStart w:id="1104" w:name="_Toc138777549"/>
      <w:r>
        <w:t>4.0.4</w:t>
      </w:r>
      <w:r>
        <w:tab/>
        <w:t>Content preparation</w:t>
      </w:r>
      <w:bookmarkEnd w:id="1104"/>
    </w:p>
    <w:p w14:paraId="4D428BC3" w14:textId="77777777" w:rsidR="00E649C6" w:rsidRDefault="00E649C6" w:rsidP="00E649C6">
      <w:pPr>
        <w:keepNext/>
      </w:pPr>
      <w:r>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Default="00E649C6" w:rsidP="00E649C6">
      <w:pPr>
        <w:keepNext/>
      </w:pPr>
      <w:r>
        <w:t>When a 5GMSd Application Provider has provisioned the content preparation feature for downlink media streaming:</w:t>
      </w:r>
    </w:p>
    <w:p w14:paraId="39F62F7C" w14:textId="77777777" w:rsidR="00E649C6" w:rsidRDefault="00E649C6" w:rsidP="00E649C6">
      <w:pPr>
        <w:pStyle w:val="B1"/>
      </w:pPr>
      <w:r>
        <w:t>1.</w:t>
      </w:r>
      <w:r>
        <w:tab/>
        <w:t>Network-side components of the 5GMS System may manipulate ingested media content and may cache the manipulated content prior to serving it to the 5GMSd Client in the UE.</w:t>
      </w:r>
    </w:p>
    <w:p w14:paraId="34886B69" w14:textId="77777777" w:rsidR="00E649C6" w:rsidRDefault="00E649C6" w:rsidP="00E649C6">
      <w:pPr>
        <w:keepNext/>
      </w:pPr>
      <w:r>
        <w:t>When a 5GMSu Application Provider has provisioned the content preparation feature for uplink media streaming:</w:t>
      </w:r>
    </w:p>
    <w:p w14:paraId="708D59EF" w14:textId="77777777" w:rsidR="00E649C6" w:rsidRDefault="00E649C6" w:rsidP="00E649C6">
      <w:pPr>
        <w:pStyle w:val="B1"/>
      </w:pPr>
      <w:r>
        <w:t>1.</w:t>
      </w:r>
      <w:r>
        <w:tab/>
        <w:t>Network-side components of the 5GMS System may manipulate the media content ingested from the 5GMSu Client in the UE and may cache the manipulated content prior to egesting it to the 5GMSu Application Provider.</w:t>
      </w:r>
    </w:p>
    <w:p w14:paraId="79C007E7" w14:textId="77777777" w:rsidR="00E649C6" w:rsidRDefault="00E649C6" w:rsidP="007777C2">
      <w:pPr>
        <w:pStyle w:val="Heading3"/>
        <w:pPrChange w:id="1105" w:author="Richard Bradbury" w:date="2023-06-28T10:37:00Z">
          <w:pPr>
            <w:pStyle w:val="Heading2"/>
          </w:pPr>
        </w:pPrChange>
      </w:pPr>
      <w:bookmarkStart w:id="1106" w:name="_Toc138777550"/>
      <w:r>
        <w:lastRenderedPageBreak/>
        <w:t>4.0.5</w:t>
      </w:r>
      <w:r>
        <w:tab/>
        <w:t>Network assistance</w:t>
      </w:r>
      <w:bookmarkEnd w:id="1106"/>
    </w:p>
    <w:p w14:paraId="56FC2047" w14:textId="77777777" w:rsidR="00E649C6" w:rsidRDefault="00E649C6" w:rsidP="00E649C6">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216F2B45" w14:textId="77777777" w:rsidR="00E649C6" w:rsidRDefault="00E649C6" w:rsidP="00E649C6">
      <w:pPr>
        <w:keepNext/>
        <w:keepLines/>
      </w:pPr>
      <w:r>
        <w:t>High-level procedures for this feature are defined in clause 5.9 (downlink media streaming) and in clauses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Default="00E649C6" w:rsidP="00E649C6">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4AE0B32B" w14:textId="77777777" w:rsidR="00E649C6" w:rsidRDefault="00E649C6" w:rsidP="00E649C6">
      <w:pPr>
        <w:keepNext/>
        <w:jc w:val="center"/>
      </w:pPr>
      <w:r>
        <w:object w:dxaOrig="17626" w:dyaOrig="7711" w14:anchorId="093E7AD0">
          <v:shape id="_x0000_i1029" type="#_x0000_t75" style="width:439.2pt;height:194.4pt" o:ole="">
            <v:imagedata r:id="rId17" o:title=""/>
          </v:shape>
          <o:OLEObject Type="Embed" ProgID="Visio.Drawing.15" ShapeID="_x0000_i1029" DrawAspect="Content" ObjectID="_1749454056" r:id="rId18"/>
        </w:object>
      </w:r>
    </w:p>
    <w:p w14:paraId="294664AB" w14:textId="77777777" w:rsidR="00E649C6" w:rsidRPr="005D294F" w:rsidRDefault="00E649C6" w:rsidP="00E649C6">
      <w:pPr>
        <w:pStyle w:val="TF"/>
      </w:pPr>
      <w:r>
        <w:t>Figure 4.0.5</w:t>
      </w:r>
      <w:r>
        <w:noBreakHyphen/>
        <w:t>1: High-level arrangement for network assistance feature</w:t>
      </w:r>
    </w:p>
    <w:p w14:paraId="0C90CB1E" w14:textId="77777777" w:rsidR="00E649C6" w:rsidRDefault="00E649C6" w:rsidP="00E649C6">
      <w:pPr>
        <w:keepNext/>
      </w:pPr>
      <w:r>
        <w:t>The following AF-based network assistance sub-features are defined in this release:</w:t>
      </w:r>
    </w:p>
    <w:p w14:paraId="29CCECF5" w14:textId="77777777" w:rsidR="00E649C6" w:rsidRDefault="00E649C6" w:rsidP="00E649C6">
      <w:pPr>
        <w:pStyle w:val="B1"/>
        <w:keepLines/>
      </w:pPr>
      <w:r>
        <w:t>1.</w:t>
      </w:r>
      <w:r>
        <w:tab/>
      </w:r>
      <w:r w:rsidRPr="005B253B">
        <w:rPr>
          <w:i/>
          <w:iCs/>
        </w:rPr>
        <w:t>Bit rate estimation.</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35AB292E" w14:textId="77777777" w:rsidR="00E649C6" w:rsidRDefault="00E649C6" w:rsidP="00E649C6">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025789B4" w14:textId="77777777" w:rsidR="00E649C6" w:rsidRDefault="00E649C6" w:rsidP="00E649C6">
      <w:pPr>
        <w:pStyle w:val="B1"/>
      </w:pPr>
      <w:r>
        <w:t>2.</w:t>
      </w:r>
      <w:r>
        <w:tab/>
      </w:r>
      <w:r w:rsidRPr="005B253B">
        <w:rPr>
          <w:i/>
          <w:iCs/>
        </w:rPr>
        <w:t>Bit rat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734A7682" w14:textId="77777777" w:rsidR="00E649C6" w:rsidRDefault="00E649C6" w:rsidP="00E649C6">
      <w:pPr>
        <w:pStyle w:val="B1"/>
      </w:pPr>
      <w:r>
        <w:tab/>
        <w:t>The 5GMS Client uses this temporary boost to speed up media streaming data transfer, for example to replenish a depleted downlink streaming buffer or to complete a download/upload faster than would otherwise be possible.</w:t>
      </w:r>
    </w:p>
    <w:p w14:paraId="0AB15B4F" w14:textId="77777777" w:rsidR="00E649C6" w:rsidRDefault="00E649C6" w:rsidP="00E649C6">
      <w:r>
        <w:t>ANBR-based bit rate estimation is also defined for downlink media streaming (see clause 5.9.3).</w:t>
      </w:r>
    </w:p>
    <w:p w14:paraId="5108967A" w14:textId="77777777" w:rsidR="00E649C6" w:rsidRDefault="00E649C6" w:rsidP="00E649C6">
      <w:r>
        <w:t>ANBR-based bit rate boost is also defined for uplink media streaming (see clause 6.7).</w:t>
      </w:r>
    </w:p>
    <w:p w14:paraId="5181A9AD" w14:textId="77777777" w:rsidR="00E649C6" w:rsidRDefault="00E649C6" w:rsidP="00E649C6">
      <w:r>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Default="00E649C6" w:rsidP="007777C2">
      <w:pPr>
        <w:pStyle w:val="Heading3"/>
        <w:pPrChange w:id="1107" w:author="Richard Bradbury" w:date="2023-06-28T10:37:00Z">
          <w:pPr>
            <w:pStyle w:val="Heading2"/>
          </w:pPr>
        </w:pPrChange>
      </w:pPr>
      <w:bookmarkStart w:id="1108" w:name="_Toc138777551"/>
      <w:r>
        <w:lastRenderedPageBreak/>
        <w:t>4.0.6</w:t>
      </w:r>
      <w:r>
        <w:tab/>
        <w:t>Dynamic policies</w:t>
      </w:r>
      <w:bookmarkEnd w:id="1108"/>
    </w:p>
    <w:p w14:paraId="085F1A2F" w14:textId="77777777" w:rsidR="00E649C6" w:rsidRDefault="00E649C6" w:rsidP="00E649C6">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437C2E27" w14:textId="77777777" w:rsidR="00E649C6" w:rsidRDefault="00E649C6" w:rsidP="00E649C6">
      <w:pPr>
        <w:keepNext/>
        <w:keepLines/>
        <w:jc w:val="center"/>
      </w:pPr>
      <w:r>
        <w:object w:dxaOrig="17626" w:dyaOrig="5716" w14:anchorId="3CFA3D07">
          <v:shape id="_x0000_i1030" type="#_x0000_t75" style="width:439.2pt;height:2in" o:ole="">
            <v:imagedata r:id="rId19" o:title=""/>
          </v:shape>
          <o:OLEObject Type="Embed" ProgID="Visio.Drawing.15" ShapeID="_x0000_i1030" DrawAspect="Content" ObjectID="_1749454057" r:id="rId20"/>
        </w:object>
      </w:r>
    </w:p>
    <w:p w14:paraId="0E036709" w14:textId="77777777" w:rsidR="00E649C6" w:rsidRDefault="00E649C6">
      <w:pPr>
        <w:pStyle w:val="NF"/>
        <w:pPrChange w:id="1109" w:author="Richard Bradbury" w:date="2023-06-27T16:01:00Z">
          <w:pPr>
            <w:pStyle w:val="TAN"/>
          </w:pPr>
        </w:pPrChange>
      </w:pPr>
      <w:r>
        <w:t>NOTE:</w:t>
      </w:r>
      <w:r>
        <w:tab/>
        <w:t>The PCF is accessed via the NEF when the 5GMS network services are deployed outside the Trusted DN.</w:t>
      </w:r>
    </w:p>
    <w:p w14:paraId="33948815" w14:textId="6E5A3C27" w:rsidR="00E649C6" w:rsidRDefault="00E649C6" w:rsidP="00E649C6">
      <w:pPr>
        <w:pStyle w:val="TAN"/>
      </w:pPr>
    </w:p>
    <w:p w14:paraId="64354FDD" w14:textId="77777777" w:rsidR="00E649C6" w:rsidRDefault="00E649C6" w:rsidP="00E649C6">
      <w:pPr>
        <w:pStyle w:val="TF"/>
      </w:pPr>
      <w:r>
        <w:t>Figure 4.0.6</w:t>
      </w:r>
      <w:r>
        <w:noBreakHyphen/>
        <w:t>1: High-level arrangement for dynamic policies</w:t>
      </w:r>
    </w:p>
    <w:p w14:paraId="6C45C100" w14:textId="77777777" w:rsidR="00E649C6" w:rsidRDefault="00E649C6" w:rsidP="00E649C6">
      <w:pPr>
        <w:keepNext/>
        <w:jc w:val="center"/>
      </w:pPr>
      <w:r>
        <w:object w:dxaOrig="8561" w:dyaOrig="10861" w14:anchorId="6704099C">
          <v:shape id="_x0000_i1031" type="#_x0000_t75" style="width:331.2pt;height:424.8pt" o:ole="">
            <v:imagedata r:id="rId21" o:title=""/>
          </v:shape>
          <o:OLEObject Type="Embed" ProgID="Visio.Drawing.15" ShapeID="_x0000_i1031" DrawAspect="Content" ObjectID="_1749454058" r:id="rId22"/>
        </w:object>
      </w:r>
      <w:r>
        <w:fldChar w:fldCharType="begin"/>
      </w:r>
      <w:r w:rsidR="00000000">
        <w:fldChar w:fldCharType="separate"/>
      </w:r>
      <w:r>
        <w:fldChar w:fldCharType="end"/>
      </w:r>
      <w:r>
        <w:fldChar w:fldCharType="begin"/>
      </w:r>
      <w:r w:rsidR="00000000">
        <w:fldChar w:fldCharType="separate"/>
      </w:r>
      <w:r>
        <w:fldChar w:fldCharType="end"/>
      </w:r>
      <w:r>
        <w:fldChar w:fldCharType="begin"/>
      </w:r>
      <w:r w:rsidR="00000000">
        <w:fldChar w:fldCharType="separate"/>
      </w:r>
      <w:r>
        <w:fldChar w:fldCharType="end"/>
      </w:r>
      <w:r>
        <w:fldChar w:fldCharType="begin"/>
      </w:r>
      <w:r w:rsidR="00000000">
        <w:fldChar w:fldCharType="separate"/>
      </w:r>
      <w:r>
        <w:fldChar w:fldCharType="end"/>
      </w:r>
    </w:p>
    <w:p w14:paraId="4B0A1689" w14:textId="77777777" w:rsidR="00E649C6" w:rsidRDefault="00E649C6" w:rsidP="00E649C6">
      <w:pPr>
        <w:pStyle w:val="TF"/>
      </w:pPr>
      <w:r>
        <w:t>Figure 4.0.6</w:t>
      </w:r>
      <w:r>
        <w:noBreakHyphen/>
        <w:t>2: Domain model for dynamic policies</w:t>
      </w:r>
    </w:p>
    <w:p w14:paraId="5D0F5139" w14:textId="77777777" w:rsidR="00E649C6" w:rsidRDefault="00E649C6" w:rsidP="00E649C6">
      <w:pPr>
        <w:keepNext/>
      </w:pPr>
      <w:r>
        <w:lastRenderedPageBreak/>
        <w:t>With reference to figure 4.0.6</w:t>
      </w:r>
      <w:r>
        <w:noBreakHyphen/>
        <w:t>2, dynamic policies work as follows:</w:t>
      </w:r>
    </w:p>
    <w:p w14:paraId="2FABCE2D" w14:textId="77777777" w:rsidR="00E649C6" w:rsidRDefault="00E649C6" w:rsidP="00E649C6">
      <w:pPr>
        <w:pStyle w:val="B1"/>
      </w:pPr>
      <w:r>
        <w:t>1.</w:t>
      </w:r>
      <w:r>
        <w:tab/>
        <w:t xml:space="preserve">A conceptual </w:t>
      </w:r>
      <w:r w:rsidRPr="00DE5F7D">
        <w:rPr>
          <w:i/>
          <w:iCs/>
        </w:rPr>
        <w:t>Service Operation Point</w:t>
      </w:r>
      <w:r>
        <w:t xml:space="preserve"> is an abstract set of requirements that support a media streaming service (e.g., SD, HD, UHD). It is identified by an </w:t>
      </w:r>
      <w:r w:rsidRPr="00DE5F7D">
        <w:rPr>
          <w:i/>
          <w:iCs/>
        </w:rPr>
        <w:t>External reference</w:t>
      </w:r>
      <w:r>
        <w:t xml:space="preserve"> that is used to tag </w:t>
      </w:r>
      <w:r w:rsidRPr="00E17367">
        <w:rPr>
          <w:i/>
          <w:iCs/>
        </w:rPr>
        <w:t>Policy Template</w:t>
      </w:r>
      <w:r>
        <w:t xml:space="preserve"> resources provisioned in the 5GMS System and </w:t>
      </w:r>
      <w:r w:rsidRPr="00E17367">
        <w:rPr>
          <w:i/>
          <w:iCs/>
        </w:rPr>
        <w:t>Service Descriptions</w:t>
      </w:r>
      <w:r>
        <w:t xml:space="preserve"> included in </w:t>
      </w:r>
      <w:r w:rsidRPr="00E17367">
        <w:rPr>
          <w:i/>
          <w:iCs/>
        </w:rPr>
        <w:t>Media Entry Point</w:t>
      </w:r>
      <w:r>
        <w:t xml:space="preserve"> documents.</w:t>
      </w:r>
    </w:p>
    <w:p w14:paraId="6D115F59" w14:textId="77777777" w:rsidR="00E649C6" w:rsidRDefault="00E649C6" w:rsidP="00E649C6">
      <w:pPr>
        <w:pStyle w:val="B1"/>
      </w:pPr>
      <w:r>
        <w:t>2.</w:t>
      </w:r>
      <w:r>
        <w:tab/>
        <w:t xml:space="preserve">The Service Operation Point is embodied in the 5G System by a </w:t>
      </w:r>
      <w:r w:rsidRPr="00DE5F7D">
        <w:rPr>
          <w:i/>
          <w:iCs/>
        </w:rPr>
        <w:t>Policy Template</w:t>
      </w:r>
      <w:r>
        <w:t xml:space="preserve"> which is provisioned in the 5GMS network services by the 5GMS Application Provider within the scope of an umbrella </w:t>
      </w:r>
      <w:r w:rsidRPr="00286EB3">
        <w:rPr>
          <w:i/>
          <w:iCs/>
        </w:rPr>
        <w:t>Provisioning Session</w:t>
      </w:r>
      <w:r>
        <w:t xml:space="preserve">. A Policy Template may be defined as being applicable to a particular Data Network and/or Network Slice. The Policy Template carries the </w:t>
      </w:r>
      <w:r w:rsidRPr="003768C8">
        <w:rPr>
          <w:i/>
          <w:iCs/>
        </w:rPr>
        <w:t>External reference</w:t>
      </w:r>
      <w:r>
        <w:t xml:space="preserve"> and Network QoS parameters corresponding to a single Service Operation Point. (Any number of Policy Templates provisioned for different Data Networks and/or Network Slices may reference the same Service Operation Point.)</w:t>
      </w:r>
    </w:p>
    <w:p w14:paraId="4E83D2B7" w14:textId="77777777" w:rsidR="00E649C6" w:rsidRDefault="00E649C6" w:rsidP="00E649C6">
      <w:pPr>
        <w:pStyle w:val="B1"/>
        <w:keepLines/>
      </w:pPr>
      <w:r>
        <w:t>3.</w:t>
      </w:r>
      <w:r>
        <w:tab/>
        <w:t xml:space="preserve">The 5GMS Application Provider makes one or more </w:t>
      </w:r>
      <w:r w:rsidRPr="00DE5F7D">
        <w:rPr>
          <w:i/>
          <w:iCs/>
        </w:rPr>
        <w:t>Media Entry Point</w:t>
      </w:r>
      <w:r>
        <w:t xml:space="preserve"> documents (e.g. DASH MPDs) available for use by the 5GMS Client. To take advantage of the dynamic policies feature, a Media Entry Point document includes one or more </w:t>
      </w:r>
      <w:r w:rsidRPr="003768C8">
        <w:rPr>
          <w:i/>
          <w:iCs/>
        </w:rPr>
        <w:t>Service Descriptions</w:t>
      </w:r>
      <w:r>
        <w:t>, each identifying the streaming requirements of a presentation that correspond to a</w:t>
      </w:r>
      <w:r w:rsidRPr="00DF1871">
        <w:t xml:space="preserve"> </w:t>
      </w:r>
      <w:r>
        <w:t xml:space="preserve">single </w:t>
      </w:r>
      <w:r w:rsidRPr="00DF1871">
        <w:t>Service Operation Point</w:t>
      </w:r>
      <w:r>
        <w:t xml:space="preserve"> (e.g., SD, HD, UHD) and identified by means of an </w:t>
      </w:r>
      <w:r w:rsidRPr="003768C8">
        <w:rPr>
          <w:i/>
          <w:iCs/>
        </w:rPr>
        <w:t>External reference</w:t>
      </w:r>
      <w:r>
        <w:t>. The same Service Description may be included in more than one Media Entry Point document in case a common Service Operation Point is applicable to multiple media presentations.</w:t>
      </w:r>
    </w:p>
    <w:p w14:paraId="32379A36" w14:textId="77777777" w:rsidR="00E649C6" w:rsidRDefault="00E649C6" w:rsidP="00E649C6">
      <w:pPr>
        <w:pStyle w:val="B1"/>
      </w:pPr>
      <w:r>
        <w:t>4.</w:t>
      </w:r>
      <w:r>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1A23DA64" w14:textId="77777777" w:rsidR="00E649C6" w:rsidRDefault="00E649C6" w:rsidP="00E649C6">
      <w:pPr>
        <w:pStyle w:val="B1"/>
      </w:pPr>
      <w:r>
        <w:t>5.</w:t>
      </w:r>
      <w:r>
        <w:tab/>
        <w:t xml:space="preserve">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w:t>
      </w:r>
      <w:r w:rsidRPr="00834701">
        <w:t>External reference</w:t>
      </w:r>
      <w:r>
        <w:t xml:space="preserve"> to it.</w:t>
      </w:r>
    </w:p>
    <w:p w14:paraId="6C7E00D2" w14:textId="77777777" w:rsidR="00E649C6" w:rsidRDefault="00E649C6" w:rsidP="00E649C6">
      <w:pPr>
        <w:pStyle w:val="B1"/>
      </w:pPr>
      <w:r>
        <w:t>6.</w:t>
      </w:r>
      <w:r>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38F277F8" w14:textId="77777777" w:rsidR="00E649C6" w:rsidRDefault="00E649C6" w:rsidP="00E649C6">
      <w:r>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Default="00E649C6" w:rsidP="007777C2">
      <w:pPr>
        <w:pStyle w:val="Heading3"/>
        <w:pPrChange w:id="1110" w:author="Richard Bradbury" w:date="2023-06-28T10:37:00Z">
          <w:pPr>
            <w:pStyle w:val="Heading2"/>
          </w:pPr>
        </w:pPrChange>
      </w:pPr>
      <w:bookmarkStart w:id="1111" w:name="_Toc138777552"/>
      <w:r>
        <w:t>4.0.7</w:t>
      </w:r>
      <w:r>
        <w:tab/>
        <w:t>Remote control</w:t>
      </w:r>
      <w:bookmarkEnd w:id="1111"/>
    </w:p>
    <w:p w14:paraId="673F4891" w14:textId="77777777" w:rsidR="00E649C6" w:rsidRDefault="00E649C6" w:rsidP="00E649C6">
      <w:pPr>
        <w:keepNext/>
      </w:pPr>
      <w:r>
        <w:t>The remote control feature is applicable to uplink media streaming only. While high-level procedures for integrating this feature into 5G Media Streaming are specified in clause 6.6 of the present document, i</w:t>
      </w:r>
      <w:r w:rsidRPr="005B253B">
        <w:t>t is not further defined in this release.</w:t>
      </w:r>
    </w:p>
    <w:p w14:paraId="01CFD4A5" w14:textId="77777777" w:rsidR="00E649C6" w:rsidRDefault="00E649C6" w:rsidP="007777C2">
      <w:pPr>
        <w:pStyle w:val="Heading3"/>
        <w:pPrChange w:id="1112" w:author="Richard Bradbury" w:date="2023-06-28T10:37:00Z">
          <w:pPr>
            <w:pStyle w:val="Heading2"/>
          </w:pPr>
        </w:pPrChange>
      </w:pPr>
      <w:bookmarkStart w:id="1113" w:name="_Toc138777553"/>
      <w:r>
        <w:t>4.0.8</w:t>
      </w:r>
      <w:r>
        <w:tab/>
        <w:t>Consumption reporting</w:t>
      </w:r>
      <w:bookmarkEnd w:id="1113"/>
    </w:p>
    <w:p w14:paraId="1D1D7BFC" w14:textId="77777777" w:rsidR="00E649C6" w:rsidRDefault="00E649C6" w:rsidP="00E649C6">
      <w:pPr>
        <w:keepNext/>
      </w:pPr>
      <w:r>
        <w:t>The consumption reporting feature is applicable to downlink media streaming only in this release. It allows consumption of downlink media streaming to be logged by the 5GMS System and exposed for analysis.</w:t>
      </w:r>
    </w:p>
    <w:p w14:paraId="0F2A3550" w14:textId="16C2A32D" w:rsidR="00E649C6" w:rsidRDefault="00E649C6" w:rsidP="00E649C6">
      <w:pPr>
        <w:keepNext/>
        <w:jc w:val="center"/>
      </w:pPr>
      <w:r>
        <w:object w:dxaOrig="17626" w:dyaOrig="4021" w14:anchorId="20F19E3C">
          <v:shape id="_x0000_i1032" type="#_x0000_t75" style="width:439.2pt;height:100.8pt" o:ole="">
            <v:imagedata r:id="rId23" o:title=""/>
          </v:shape>
          <o:OLEObject Type="Embed" ProgID="Visio.Drawing.15" ShapeID="_x0000_i1032" DrawAspect="Content" ObjectID="_1749454059" r:id="rId24"/>
        </w:object>
      </w:r>
      <w:r>
        <w:fldChar w:fldCharType="begin"/>
      </w:r>
      <w:r w:rsidR="00000000">
        <w:fldChar w:fldCharType="separate"/>
      </w:r>
      <w:r>
        <w:fldChar w:fldCharType="end"/>
      </w:r>
    </w:p>
    <w:p w14:paraId="614C0278" w14:textId="77777777" w:rsidR="00E649C6" w:rsidRPr="005D294F" w:rsidRDefault="00E649C6" w:rsidP="00E649C6">
      <w:pPr>
        <w:pStyle w:val="TF"/>
      </w:pPr>
      <w:r>
        <w:t>Figure 4.0.8</w:t>
      </w:r>
      <w:r>
        <w:noBreakHyphen/>
        <w:t>1: High-level arrangement for consumption reporting feature</w:t>
      </w:r>
    </w:p>
    <w:p w14:paraId="3C07AF94" w14:textId="77777777" w:rsidR="00E649C6" w:rsidRDefault="00E649C6" w:rsidP="00E649C6">
      <w:pPr>
        <w:keepNext/>
      </w:pPr>
      <w:r>
        <w:lastRenderedPageBreak/>
        <w:t>When a 5GMSd Application Provider has provisioned the consumption reporting feature for downlink media streaming:</w:t>
      </w:r>
    </w:p>
    <w:p w14:paraId="0DE78F85" w14:textId="77777777" w:rsidR="00E649C6" w:rsidRDefault="00E649C6" w:rsidP="00E649C6">
      <w:pPr>
        <w:pStyle w:val="B1"/>
      </w:pPr>
      <w:r>
        <w:t>1.</w:t>
      </w:r>
      <w:r>
        <w:tab/>
        <w:t>The 5GMSd Client reports consumption of media that is part of downlink media streaming sessions to a network-side component of the 5GMS System.</w:t>
      </w:r>
    </w:p>
    <w:p w14:paraId="07799120" w14:textId="77777777" w:rsidR="00E649C6" w:rsidRDefault="00E649C6" w:rsidP="00E649C6">
      <w:r>
        <w:t>In addition, the data contained in consumption reports may be exposed by the 5GMS System in the form of events to subscribing 5GMS Application Providers (see also clause 4.0.12).</w:t>
      </w:r>
    </w:p>
    <w:p w14:paraId="5DC127C1" w14:textId="77777777" w:rsidR="00E649C6" w:rsidRDefault="00E649C6" w:rsidP="007777C2">
      <w:pPr>
        <w:pStyle w:val="Heading3"/>
        <w:pPrChange w:id="1114" w:author="Richard Bradbury" w:date="2023-06-28T10:37:00Z">
          <w:pPr>
            <w:pStyle w:val="Heading2"/>
          </w:pPr>
        </w:pPrChange>
      </w:pPr>
      <w:bookmarkStart w:id="1115" w:name="_Toc138777554"/>
      <w:r>
        <w:t>4.0.9</w:t>
      </w:r>
      <w:r>
        <w:tab/>
        <w:t>QoE metrics reporting</w:t>
      </w:r>
      <w:bookmarkEnd w:id="1115"/>
    </w:p>
    <w:p w14:paraId="561EFA9E" w14:textId="77777777" w:rsidR="00E649C6" w:rsidRDefault="00E649C6" w:rsidP="00E649C6">
      <w:pPr>
        <w:keepNext/>
      </w:pPr>
      <w:r>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Default="00E649C6" w:rsidP="00E649C6">
      <w:pPr>
        <w:keepNext/>
        <w:keepLines/>
      </w:pPr>
      <w:bookmarkStart w:id="1116" w:name="_Hlk135671852"/>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p>
    <w:bookmarkEnd w:id="1116"/>
    <w:p w14:paraId="678B3C58" w14:textId="0033101B" w:rsidR="00E649C6" w:rsidRDefault="00E649C6" w:rsidP="00E649C6">
      <w:pPr>
        <w:keepNext/>
        <w:jc w:val="center"/>
      </w:pPr>
      <w:r>
        <w:object w:dxaOrig="17630" w:dyaOrig="6011" w14:anchorId="7050213C">
          <v:shape id="_x0000_i1033" type="#_x0000_t75" style="width:6in;height:2in" o:ole="">
            <v:imagedata r:id="rId25" o:title=""/>
          </v:shape>
          <o:OLEObject Type="Embed" ProgID="Visio.Drawing.15" ShapeID="_x0000_i1033" DrawAspect="Content" ObjectID="_1749454060" r:id="rId26"/>
        </w:object>
      </w:r>
      <w:r>
        <w:fldChar w:fldCharType="begin"/>
      </w:r>
      <w:r w:rsidR="00000000">
        <w:fldChar w:fldCharType="separate"/>
      </w:r>
      <w:r>
        <w:fldChar w:fldCharType="end"/>
      </w:r>
    </w:p>
    <w:p w14:paraId="6396FAAC" w14:textId="77777777" w:rsidR="00E649C6" w:rsidRPr="005D294F" w:rsidRDefault="00E649C6" w:rsidP="00E649C6">
      <w:pPr>
        <w:pStyle w:val="TF"/>
      </w:pPr>
      <w:r>
        <w:t>Figure 4.0.9</w:t>
      </w:r>
      <w:r>
        <w:noBreakHyphen/>
        <w:t>1: High-level arrangement for QoE metrics reporting feature</w:t>
      </w:r>
    </w:p>
    <w:p w14:paraId="321B783E" w14:textId="77777777" w:rsidR="00E649C6" w:rsidRDefault="00E649C6" w:rsidP="00E649C6">
      <w:pPr>
        <w:keepNext/>
      </w:pPr>
      <w:r>
        <w:t>When a 5GMS Application Provider has provisioned the QoE metrics reporting feature for media streaming:</w:t>
      </w:r>
    </w:p>
    <w:p w14:paraId="62E0C19B" w14:textId="77777777" w:rsidR="00E649C6" w:rsidRDefault="00E649C6" w:rsidP="00E649C6">
      <w:pPr>
        <w:pStyle w:val="B1"/>
      </w:pPr>
      <w:r>
        <w:t>1.</w:t>
      </w:r>
      <w:r>
        <w:tab/>
        <w:t>The 5GMS Client reports QoE metrics that it has collected during media streaming sessions to a network-side component of the 5GMS System.</w:t>
      </w:r>
    </w:p>
    <w:p w14:paraId="63704467" w14:textId="77777777" w:rsidR="00E649C6" w:rsidRDefault="00E649C6" w:rsidP="00E649C6">
      <w:r>
        <w:t>In addition, the data contained in AF-based QoE metrics reports may be exposed by the 5GMS System to subscribing 5GMS Application Providers in the form of events (see also clause 4.0.12).</w:t>
      </w:r>
    </w:p>
    <w:p w14:paraId="64FD0F3D" w14:textId="77777777" w:rsidR="00E649C6" w:rsidRDefault="00E649C6" w:rsidP="00BF6AC5">
      <w:pPr>
        <w:pStyle w:val="Heading3"/>
      </w:pPr>
      <w:bookmarkStart w:id="1117" w:name="_Toc138777555"/>
      <w:r w:rsidRPr="005A2AC9">
        <w:t>4.0.10</w:t>
      </w:r>
      <w:r>
        <w:tab/>
        <w:t xml:space="preserve">Edge </w:t>
      </w:r>
      <w:r w:rsidRPr="00BF6AC5">
        <w:t>processing</w:t>
      </w:r>
      <w:bookmarkEnd w:id="1117"/>
    </w:p>
    <w:p w14:paraId="5B3E7F9C" w14:textId="77777777" w:rsidR="00E649C6" w:rsidRDefault="00E649C6" w:rsidP="00E649C6">
      <w:r>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Default="00E649C6" w:rsidP="00E649C6">
      <w:pPr>
        <w:pStyle w:val="Heading3"/>
      </w:pPr>
      <w:bookmarkStart w:id="1118" w:name="_Toc138777556"/>
      <w:r>
        <w:t>4.0.11</w:t>
      </w:r>
      <w:r>
        <w:tab/>
        <w:t>eMBMS delivery</w:t>
      </w:r>
      <w:bookmarkEnd w:id="1118"/>
    </w:p>
    <w:p w14:paraId="61EAEE8D" w14:textId="77777777" w:rsidR="00E649C6" w:rsidRDefault="00E649C6" w:rsidP="00E649C6">
      <w:r>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Default="00E649C6" w:rsidP="00E649C6">
      <w:pPr>
        <w:pStyle w:val="Heading3"/>
      </w:pPr>
      <w:bookmarkStart w:id="1119" w:name="_Toc138777557"/>
      <w:r>
        <w:t>4.0.12</w:t>
      </w:r>
      <w:r>
        <w:tab/>
        <w:t>Data collection, reporting and exposure</w:t>
      </w:r>
      <w:bookmarkEnd w:id="1119"/>
    </w:p>
    <w:p w14:paraId="6A499CA6" w14:textId="77777777" w:rsidR="00E649C6" w:rsidRPr="005A2AC9" w:rsidRDefault="00E649C6" w:rsidP="00E649C6">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 This feature is defined in clause 4.7 and high-level procedures are defined in clause 5.11 (for downlink media streaming) and clause 6.8 (for uplink media streaming).</w:t>
      </w:r>
    </w:p>
    <w:p w14:paraId="250B88C3" w14:textId="77777777" w:rsidR="00E649C6" w:rsidRDefault="00E649C6" w:rsidP="00E649C6">
      <w:pPr>
        <w:pStyle w:val="Heading3"/>
      </w:pPr>
      <w:bookmarkStart w:id="1120" w:name="_Toc138777558"/>
      <w:r>
        <w:lastRenderedPageBreak/>
        <w:t>4.0.13</w:t>
      </w:r>
      <w:r>
        <w:tab/>
        <w:t>Service URL handling</w:t>
      </w:r>
      <w:bookmarkEnd w:id="1120"/>
    </w:p>
    <w:p w14:paraId="468A6F5D" w14:textId="77777777" w:rsidR="00E649C6" w:rsidRDefault="00E649C6" w:rsidP="00E649C6">
      <w:pPr>
        <w:keepNext/>
      </w:pPr>
      <w:r>
        <w:t>Service URL handling is applicable to downlink and uplink media streaming. This feature is defined in clause 4.10 and high-level procedures are defined in clause 9.</w:t>
      </w:r>
    </w:p>
    <w:p w14:paraId="47DF2A69" w14:textId="77777777" w:rsidR="00E649C6" w:rsidRPr="00D61AC1" w:rsidRDefault="00E649C6" w:rsidP="00E649C6">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0C51658D" w14:textId="02398707" w:rsidR="00BE02A0" w:rsidRPr="00CA7246" w:rsidRDefault="00BE02A0" w:rsidP="00DD54CD">
      <w:pPr>
        <w:pStyle w:val="Heading2"/>
      </w:pPr>
      <w:bookmarkStart w:id="1121" w:name="_Toc138777559"/>
      <w:r w:rsidRPr="00CA7246">
        <w:t>4.1</w:t>
      </w:r>
      <w:r w:rsidRPr="00CA7246">
        <w:tab/>
      </w:r>
      <w:r w:rsidR="00E649C6">
        <w:t>General service</w:t>
      </w:r>
      <w:r w:rsidRPr="00CA7246">
        <w:t xml:space="preserve"> </w:t>
      </w:r>
      <w:r w:rsidR="002767F0">
        <w:t>a</w:t>
      </w:r>
      <w:r w:rsidRPr="00CA7246">
        <w:t>rchitecture</w:t>
      </w:r>
      <w:bookmarkEnd w:id="1121"/>
    </w:p>
    <w:p w14:paraId="29B177EA" w14:textId="3AAA0DFA" w:rsidR="00BE02A0" w:rsidRPr="00CA7246" w:rsidDel="00DC7E6A" w:rsidRDefault="00BE02A0" w:rsidP="00DD54CD">
      <w:pPr>
        <w:rPr>
          <w:del w:id="1122" w:author="Richard Bradbury" w:date="2023-06-27T13:17:00Z"/>
        </w:rPr>
      </w:pPr>
      <w:del w:id="1123" w:author="Richard Bradbury" w:date="2023-06-27T13:17:00Z">
        <w:r w:rsidRPr="00CA7246" w:rsidDel="00DC7E6A">
          <w:delTex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delText>
        </w:r>
      </w:del>
    </w:p>
    <w:p w14:paraId="18520D7F" w14:textId="77777777" w:rsidR="00BE02A0" w:rsidRPr="00CA7246" w:rsidRDefault="00BE02A0" w:rsidP="00DD54CD">
      <w:pPr>
        <w:keepNext/>
      </w:pPr>
      <w:r w:rsidRPr="00CA7246">
        <w:t>The overall 5G Media Streaming Architecture is shown in Figure 4.1-1 below.</w:t>
      </w:r>
    </w:p>
    <w:p w14:paraId="1EDC918A" w14:textId="77777777" w:rsidR="00BE02A0" w:rsidRPr="00CA7246" w:rsidRDefault="00BE02A0" w:rsidP="00DD54CD">
      <w:pPr>
        <w:pStyle w:val="TH"/>
      </w:pPr>
      <w:r w:rsidRPr="00CA7246">
        <w:object w:dxaOrig="23424" w:dyaOrig="9972" w14:anchorId="565E8CD8">
          <v:shape id="_x0000_i1034" type="#_x0000_t75" style="width:482.4pt;height:201.6pt" o:ole="">
            <v:imagedata r:id="rId27" o:title=""/>
          </v:shape>
          <o:OLEObject Type="Embed" ProgID="Visio.Drawing.15" ShapeID="_x0000_i1034" DrawAspect="Content" ObjectID="_1749454061" r:id="rId28"/>
        </w:object>
      </w:r>
    </w:p>
    <w:p w14:paraId="0EC80ACA" w14:textId="77777777" w:rsidR="00BE02A0" w:rsidRPr="00CA7246" w:rsidRDefault="00BE02A0" w:rsidP="00DD54CD">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CA7246" w:rsidRDefault="00BE02A0" w:rsidP="00DD54CD">
      <w:pPr>
        <w:pStyle w:val="NF"/>
      </w:pPr>
    </w:p>
    <w:p w14:paraId="1E0E18F0" w14:textId="77777777" w:rsidR="00BE02A0" w:rsidRPr="00CA7246" w:rsidRDefault="00BE02A0" w:rsidP="00DD54CD">
      <w:pPr>
        <w:pStyle w:val="TF"/>
        <w:rPr>
          <w:b w:val="0"/>
        </w:rPr>
      </w:pPr>
      <w:r w:rsidRPr="00CA7246">
        <w:t>Figure 4.1-1: 5G Media Streaming within the 5G System</w:t>
      </w:r>
    </w:p>
    <w:p w14:paraId="1DDF6A4F" w14:textId="77777777" w:rsidR="00BE02A0" w:rsidRPr="00CA7246" w:rsidRDefault="00BE02A0" w:rsidP="00DD54CD">
      <w:r w:rsidRPr="00CA7246">
        <w:t>The 5GMS Application Provider uses 5GMS for streaming services. It provides a 5GMS Aware-Application on the UE to make use of 5GMS Client and network functions using interfaces and APIs defined in 5GMS.</w:t>
      </w:r>
    </w:p>
    <w:p w14:paraId="1EFE183E" w14:textId="77777777" w:rsidR="00BE02A0" w:rsidRPr="00CA7246" w:rsidRDefault="00BE02A0" w:rsidP="00DD54CD">
      <w:r w:rsidRPr="00CA7246">
        <w:t>The architecture in Figure 4.1-1 represents the specified 5GMS functions within the 5G System (5GS) as defined in TS 23.501 [2]. Three main functions are defined:</w:t>
      </w:r>
    </w:p>
    <w:p w14:paraId="14F4B733" w14:textId="77777777" w:rsidR="00BE02A0" w:rsidRPr="00CA7246" w:rsidRDefault="00BE02A0" w:rsidP="00DD54CD">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B24ED9B" w14:textId="77777777" w:rsidR="00BE02A0" w:rsidRPr="00CA7246" w:rsidRDefault="00BE02A0" w:rsidP="00DD54CD">
      <w:pPr>
        <w:pStyle w:val="B1"/>
      </w:pPr>
      <w:r w:rsidRPr="00CA7246">
        <w:t>-</w:t>
      </w:r>
      <w:r w:rsidRPr="00CA7246">
        <w:tab/>
      </w:r>
      <w:r w:rsidRPr="00CA7246">
        <w:rPr>
          <w:b/>
          <w:bCs/>
        </w:rPr>
        <w:t>5GMS AS:</w:t>
      </w:r>
      <w:r w:rsidRPr="00CA7246">
        <w:t xml:space="preserve"> An Application Server dedicated to 5G Media Streaming.</w:t>
      </w:r>
    </w:p>
    <w:p w14:paraId="22BC1120" w14:textId="77777777" w:rsidR="00BE02A0" w:rsidRPr="00CA7246" w:rsidRDefault="00BE02A0" w:rsidP="00DD54CD">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3E9CCD9" w14:textId="77777777" w:rsidR="00BE02A0" w:rsidRPr="00CA7246" w:rsidRDefault="00BE02A0" w:rsidP="00DD54CD">
      <w:r w:rsidRPr="00CA7246">
        <w:t>5GMS AF and 5GMS AS are Data Network (DN) functions and communicate with the UE via N6 as defined in TS 23.501 [2].</w:t>
      </w:r>
    </w:p>
    <w:p w14:paraId="5B645A9A" w14:textId="77777777" w:rsidR="00BE02A0" w:rsidRPr="00CA7246" w:rsidRDefault="00BE02A0" w:rsidP="00DD54CD">
      <w:r w:rsidRPr="00CA7246">
        <w:lastRenderedPageBreak/>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CA7246" w:rsidRDefault="00BE02A0" w:rsidP="00DD54CD">
      <w:r w:rsidRPr="00CA7246">
        <w:t>Functions in external DNs, e.g. a 5GMS AF in the External DN, may only communicate with 5G Core functions via the NEF using N33.</w:t>
      </w:r>
    </w:p>
    <w:p w14:paraId="4AE4D0B7" w14:textId="77777777" w:rsidR="00BE02A0" w:rsidRPr="00CA7246" w:rsidRDefault="00BE02A0" w:rsidP="00DD54CD">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CA7246" w:rsidRDefault="00BE02A0" w:rsidP="00DD54CD">
      <w:r w:rsidRPr="00CA7246">
        <w:t>The 5G Media Services Architecture maps the overall high-level architecture shown in Figure 4.1-1 above to the general architecture shown in Figure 4.1-2 below.</w:t>
      </w:r>
    </w:p>
    <w:p w14:paraId="614F9730" w14:textId="37FBC14D" w:rsidR="00BE02A0" w:rsidRPr="00CA7246" w:rsidRDefault="005517EC" w:rsidP="00DD54CD">
      <w:pPr>
        <w:pStyle w:val="TH"/>
      </w:pPr>
      <w:r w:rsidRPr="00CA7246">
        <w:object w:dxaOrig="23590" w:dyaOrig="10040" w14:anchorId="3F0B438C">
          <v:shape id="_x0000_i1035" type="#_x0000_t75" style="width:482.4pt;height:230.4pt" o:ole="">
            <v:imagedata r:id="rId29" o:title="" cropbottom="-2450f"/>
          </v:shape>
          <o:OLEObject Type="Embed" ProgID="Visio.Drawing.15" ShapeID="_x0000_i1035" DrawAspect="Content" ObjectID="_1749454062" r:id="rId30"/>
        </w:object>
      </w:r>
    </w:p>
    <w:p w14:paraId="4567FA48" w14:textId="77777777" w:rsidR="00BE02A0" w:rsidRPr="00CA7246" w:rsidRDefault="00BE02A0" w:rsidP="00DD54CD">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CA7246" w:rsidRDefault="00BE02A0" w:rsidP="00DD54CD">
      <w:pPr>
        <w:pStyle w:val="NF"/>
      </w:pPr>
    </w:p>
    <w:p w14:paraId="3ED4366D" w14:textId="0358D6FA" w:rsidR="00BE02A0" w:rsidRPr="00CA7246" w:rsidRDefault="00BE02A0" w:rsidP="00DD54CD">
      <w:pPr>
        <w:pStyle w:val="TF"/>
        <w:keepNext/>
      </w:pPr>
      <w:r w:rsidRPr="00CA7246">
        <w:t xml:space="preserve">Figure 4.1-2: 5G Media Streaming </w:t>
      </w:r>
      <w:r w:rsidR="002767F0">
        <w:t>g</w:t>
      </w:r>
      <w:r w:rsidRPr="00CA7246">
        <w:t xml:space="preserve">eneral </w:t>
      </w:r>
      <w:r w:rsidR="002767F0">
        <w:t>a</w:t>
      </w:r>
      <w:r w:rsidRPr="00CA7246">
        <w:t>rchitecture</w:t>
      </w:r>
    </w:p>
    <w:p w14:paraId="6E38D91F" w14:textId="77777777" w:rsidR="00BE02A0" w:rsidRPr="00CA7246" w:rsidRDefault="00BE02A0" w:rsidP="00DD54CD">
      <w:r w:rsidRPr="00CA7246">
        <w:t>The remainder of the present document specifies stage 2 aspects of the media streaming functional entities shown in the general architecture of Figure 4.1-2.</w:t>
      </w:r>
    </w:p>
    <w:p w14:paraId="15EE7F30" w14:textId="77777777" w:rsidR="00BE02A0" w:rsidRPr="00CA7246" w:rsidRDefault="00BE02A0" w:rsidP="002767F0">
      <w:pPr>
        <w:keepNext/>
      </w:pPr>
      <w:r w:rsidRPr="00CA7246">
        <w:t>This architecture specification addresses two main scenarios as concerns each individual media streaming operation:</w:t>
      </w:r>
    </w:p>
    <w:p w14:paraId="799210E7" w14:textId="77777777" w:rsidR="00BE02A0" w:rsidRPr="00CA7246" w:rsidRDefault="00BE02A0" w:rsidP="002767F0">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739F5E28" w14:textId="77777777" w:rsidR="00BE02A0" w:rsidRPr="00CA7246" w:rsidRDefault="00BE02A0" w:rsidP="00DD54CD">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3EC28A1" w14:textId="77777777" w:rsidR="00BE02A0" w:rsidRPr="00CA7246" w:rsidRDefault="00BE02A0" w:rsidP="00DD54CD">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CA7246" w:rsidRDefault="00BE02A0" w:rsidP="00DD54CD">
      <w:r w:rsidRPr="00CA7246">
        <w:t>Clause 4.2 introduces the 5G Unicast Downlink Media Streaming architecture.</w:t>
      </w:r>
    </w:p>
    <w:p w14:paraId="7BF092AA" w14:textId="77777777" w:rsidR="00BE02A0" w:rsidRPr="00CA7246" w:rsidRDefault="00BE02A0" w:rsidP="00DD54CD">
      <w:r w:rsidRPr="00CA7246">
        <w:t>Clause 4.3 introduces the 5G Unicast Uplink Media Streaming architecture.</w:t>
      </w:r>
    </w:p>
    <w:p w14:paraId="573787B5" w14:textId="654D9725" w:rsidR="00BE02A0" w:rsidRPr="00CA7246" w:rsidRDefault="00BE02A0" w:rsidP="00DD54CD">
      <w:pPr>
        <w:pStyle w:val="Heading2"/>
      </w:pPr>
      <w:bookmarkStart w:id="1124" w:name="_Toc138777560"/>
      <w:r w:rsidRPr="00CA7246">
        <w:lastRenderedPageBreak/>
        <w:t>4.2</w:t>
      </w:r>
      <w:r w:rsidRPr="00CA7246">
        <w:tab/>
        <w:t xml:space="preserve">5G </w:t>
      </w:r>
      <w:r w:rsidR="002767F0">
        <w:t>u</w:t>
      </w:r>
      <w:r w:rsidRPr="00CA7246">
        <w:t xml:space="preserve">nicast </w:t>
      </w:r>
      <w:r w:rsidR="002767F0">
        <w:t>d</w:t>
      </w:r>
      <w:r w:rsidRPr="00CA7246">
        <w:t xml:space="preserve">ownlink Media Streaming </w:t>
      </w:r>
      <w:r w:rsidR="002767F0">
        <w:t>a</w:t>
      </w:r>
      <w:r w:rsidRPr="00CA7246">
        <w:t>rchitecture</w:t>
      </w:r>
      <w:bookmarkEnd w:id="1124"/>
    </w:p>
    <w:p w14:paraId="68359D15" w14:textId="6A0DBA68" w:rsidR="00E649C6" w:rsidRPr="00CA7246" w:rsidRDefault="00E649C6" w:rsidP="00E649C6">
      <w:pPr>
        <w:pStyle w:val="Heading3"/>
      </w:pPr>
      <w:bookmarkStart w:id="1125" w:name="_Toc123915304"/>
      <w:bookmarkStart w:id="1126" w:name="_Toc138777561"/>
      <w:r w:rsidRPr="00CA7246">
        <w:t>4.2.1</w:t>
      </w:r>
      <w:r w:rsidRPr="00CA7246">
        <w:tab/>
        <w:t xml:space="preserve">Standalone </w:t>
      </w:r>
      <w:r>
        <w:t>–</w:t>
      </w:r>
      <w:r w:rsidRPr="00CA7246">
        <w:t xml:space="preserve"> Non-Roaming</w:t>
      </w:r>
      <w:bookmarkEnd w:id="1125"/>
      <w:bookmarkEnd w:id="1126"/>
    </w:p>
    <w:p w14:paraId="1925556E" w14:textId="77777777" w:rsidR="00BE02A0" w:rsidRPr="00CA7246" w:rsidRDefault="00BE02A0">
      <w:pPr>
        <w:keepNext/>
        <w:pPrChange w:id="1127" w:author="Richard Bradbury" w:date="2023-06-27T16:01:00Z">
          <w:pPr/>
        </w:pPrChange>
      </w:pPr>
      <w:r w:rsidRPr="00CA7246">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CA7246" w:rsidRDefault="00BE02A0" w:rsidP="00DD54CD">
      <w:r w:rsidRPr="00CA7246">
        <w:t>The architecture in Figure 4.2.1-1 below represents the specified 5GMSd functions within the 5G System (5GS) as defined in TS 23.501 [2]. Three main functions are defined:</w:t>
      </w:r>
    </w:p>
    <w:p w14:paraId="03356531"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277B070"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dedicated to 5G Downlink Media Streaming.</w:t>
      </w:r>
    </w:p>
    <w:p w14:paraId="34B895E7" w14:textId="77777777" w:rsidR="00BE02A0" w:rsidRPr="00CA7246" w:rsidRDefault="00BE02A0" w:rsidP="00DD54CD">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CA7246" w:rsidRDefault="00BE02A0" w:rsidP="00DD54CD">
      <w:r w:rsidRPr="00CA7246">
        <w:t>5GMSd AF and 5GMSd AS are Data Network (DN) functions and communicate with the UE via the User Plane Function (UPF) using the N6 reference point as defined in TS 23.501 [2].</w:t>
      </w:r>
    </w:p>
    <w:p w14:paraId="5A79593F" w14:textId="77777777" w:rsidR="00BE02A0" w:rsidRPr="00CA7246" w:rsidRDefault="00BE02A0" w:rsidP="00DD54CD">
      <w:r w:rsidRPr="00CA7246">
        <w:t>Functions in trusted DNs are trusted by the operator's network as illustrated in Figure 4.2.3-5 of TS 23.501 [2]. Therefore, AFs in trusted DNs may directly communicate with relevant 5G Core functions.</w:t>
      </w:r>
    </w:p>
    <w:p w14:paraId="7C61A5CB" w14:textId="77777777" w:rsidR="00BE02A0" w:rsidRPr="00CA7246" w:rsidRDefault="00BE02A0" w:rsidP="00DD54CD">
      <w:r w:rsidRPr="00CA7246">
        <w:t>Functions in external DNs, i.e. 5GMSd AFs in external DNs, may only communicate with 5G Core functions via the NEF using N33.</w:t>
      </w:r>
    </w:p>
    <w:p w14:paraId="492249C4" w14:textId="77777777" w:rsidR="00BE02A0" w:rsidRPr="00CA7246" w:rsidRDefault="00BE02A0" w:rsidP="00DD54CD">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4374C922" w14:textId="77777777" w:rsidR="00BE02A0" w:rsidRPr="00CA7246" w:rsidRDefault="00BE02A0" w:rsidP="00DD54CD">
      <w:pPr>
        <w:pStyle w:val="TH"/>
      </w:pPr>
      <w:r w:rsidRPr="00CA7246">
        <w:object w:dxaOrig="23431" w:dyaOrig="9961" w14:anchorId="44BE11BB">
          <v:shape id="_x0000_i1036" type="#_x0000_t75" style="width:482.4pt;height:201.6pt" o:ole="">
            <v:imagedata r:id="rId31" o:title=""/>
          </v:shape>
          <o:OLEObject Type="Embed" ProgID="Visio.Drawing.15" ShapeID="_x0000_i1036" DrawAspect="Content" ObjectID="_1749454063" r:id="rId32"/>
        </w:object>
      </w:r>
    </w:p>
    <w:p w14:paraId="064DF90E" w14:textId="25C3328A" w:rsidR="005517EC" w:rsidRPr="00CA7246" w:rsidRDefault="005517EC" w:rsidP="005517EC">
      <w:pPr>
        <w:pStyle w:val="TF"/>
      </w:pPr>
      <w:r w:rsidRPr="00CA7246">
        <w:t xml:space="preserve">Figure 4.2.1-1: </w:t>
      </w:r>
      <w:r>
        <w:t>D</w:t>
      </w:r>
      <w:r w:rsidRPr="00CA7246">
        <w:t xml:space="preserve">ownlink </w:t>
      </w:r>
      <w:r>
        <w:t xml:space="preserve">5G </w:t>
      </w:r>
      <w:r w:rsidRPr="00CA7246">
        <w:t>Media Streaming within 5G System</w:t>
      </w:r>
    </w:p>
    <w:p w14:paraId="3EB61A54" w14:textId="77777777" w:rsidR="00BE02A0" w:rsidRPr="00CA7246" w:rsidRDefault="00BE02A0" w:rsidP="00DD54CD">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CA7246" w:rsidRDefault="00BE02A0">
      <w:pPr>
        <w:keepNext/>
        <w:pPrChange w:id="1128" w:author="Richard Bradbury" w:date="2023-06-27T16:01:00Z">
          <w:pPr/>
        </w:pPrChange>
      </w:pPr>
      <w:r w:rsidRPr="00CA7246">
        <w:lastRenderedPageBreak/>
        <w:t>The architecture in Figure 4.2.1-2 below represents the media architecture connecting UE internal functions and related network functions.</w:t>
      </w:r>
    </w:p>
    <w:p w14:paraId="4EF94529" w14:textId="1C65975D" w:rsidR="00BE02A0" w:rsidRPr="00CA7246" w:rsidRDefault="005517EC" w:rsidP="00DD54CD">
      <w:pPr>
        <w:pStyle w:val="TH"/>
      </w:pPr>
      <w:r w:rsidRPr="00CA7246">
        <w:object w:dxaOrig="23590" w:dyaOrig="10040" w14:anchorId="239B7742">
          <v:shape id="_x0000_i1037" type="#_x0000_t75" style="width:482.4pt;height:201.6pt" o:ole="">
            <v:imagedata r:id="rId33" o:title=""/>
          </v:shape>
          <o:OLEObject Type="Embed" ProgID="Visio.Drawing.15" ShapeID="_x0000_i1037" DrawAspect="Content" ObjectID="_1749454064" r:id="rId34"/>
        </w:object>
      </w:r>
    </w:p>
    <w:p w14:paraId="77AEB341" w14:textId="17F1CD8C" w:rsidR="00320BA2" w:rsidRPr="00CA7246" w:rsidRDefault="00320BA2" w:rsidP="00320BA2">
      <w:pPr>
        <w:pStyle w:val="TF"/>
      </w:pPr>
      <w:bookmarkStart w:id="1129" w:name="_Hlk138757344"/>
      <w:r w:rsidRPr="00CA7246">
        <w:t xml:space="preserve">Figure 4.2.1-2: Media </w:t>
      </w:r>
      <w:r>
        <w:t>a</w:t>
      </w:r>
      <w:r w:rsidRPr="00CA7246">
        <w:t>rchitecture for unicast downlink media streaming</w:t>
      </w:r>
    </w:p>
    <w:bookmarkEnd w:id="1129"/>
    <w:p w14:paraId="47A4EE62" w14:textId="77777777" w:rsidR="00BE02A0" w:rsidRPr="00CA7246" w:rsidRDefault="00BE02A0" w:rsidP="00DD54CD">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CA7246" w:rsidRDefault="00BE02A0" w:rsidP="00DD54CD">
      <w:pPr>
        <w:pStyle w:val="NO"/>
      </w:pPr>
      <w:r w:rsidRPr="00CA7246">
        <w:t>NOTE 4:</w:t>
      </w:r>
      <w:r w:rsidRPr="00CA7246">
        <w:tab/>
        <w:t>Red ovals indicate API provider functions.</w:t>
      </w:r>
    </w:p>
    <w:p w14:paraId="1FBDAE54" w14:textId="77777777" w:rsidR="00BE02A0" w:rsidRPr="00CA7246" w:rsidRDefault="00BE02A0" w:rsidP="00DD54CD">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CA7246" w:rsidRDefault="00BE02A0" w:rsidP="00DD54CD">
      <w:pPr>
        <w:pStyle w:val="NO"/>
      </w:pPr>
      <w:r w:rsidRPr="00CA7246">
        <w:t>NOTE 6:</w:t>
      </w:r>
      <w:r w:rsidRPr="00CA7246">
        <w:tab/>
        <w:t>Some information might also be exchanged between 5GMSd entities and the OAM, although the OAM is not explicitly shown in the architecture.</w:t>
      </w:r>
    </w:p>
    <w:p w14:paraId="0030D02F" w14:textId="77777777" w:rsidR="00BE02A0" w:rsidRPr="00CA7246" w:rsidRDefault="00BE02A0" w:rsidP="00DD54CD">
      <w:r w:rsidRPr="00CA7246">
        <w:t>The following functions are defined:</w:t>
      </w:r>
    </w:p>
    <w:p w14:paraId="6BAF54B1" w14:textId="77777777" w:rsidR="00BE02A0" w:rsidRPr="00CA7246" w:rsidRDefault="00BE02A0" w:rsidP="00DD54CD">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CA7246" w:rsidRDefault="00BE02A0" w:rsidP="00DD54CD">
      <w:pPr>
        <w:pStyle w:val="B1"/>
      </w:pPr>
      <w:r w:rsidRPr="00CA7246">
        <w:t>-</w:t>
      </w:r>
      <w:r w:rsidRPr="00CA7246">
        <w:tab/>
        <w:t>The 5GMSd Client contains two subfunctions:</w:t>
      </w:r>
    </w:p>
    <w:p w14:paraId="30DF5D5F" w14:textId="5DC1BDEB" w:rsidR="00E649C6" w:rsidRPr="00CA7246" w:rsidRDefault="00E649C6" w:rsidP="00E649C6">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r>
        <w:t xml:space="preserve"> The Media Session Handler may be launched by a 3GPP-defined Service URL</w:t>
      </w:r>
      <w:ins w:id="1130" w:author="Richard Bradbury" w:date="2023-06-27T16:07:00Z">
        <w:r w:rsidR="00CD2C08">
          <w:t xml:space="preserve"> (see clause 4.10)</w:t>
        </w:r>
      </w:ins>
      <w:r>
        <w:t>.</w:t>
      </w:r>
    </w:p>
    <w:p w14:paraId="50C88426" w14:textId="77777777" w:rsidR="00BE02A0" w:rsidRPr="00CA7246" w:rsidRDefault="00BE02A0" w:rsidP="00DD54CD">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3782923A" w14:textId="77777777" w:rsidR="00BE02A0" w:rsidRPr="00CA7246" w:rsidRDefault="00BE02A0" w:rsidP="00DD54CD">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77777777" w:rsidR="00BE02A0" w:rsidRPr="00CA7246" w:rsidRDefault="00BE02A0" w:rsidP="00DD54CD">
      <w:pPr>
        <w:pStyle w:val="B1"/>
      </w:pPr>
      <w:r w:rsidRPr="00CA7246">
        <w:lastRenderedPageBreak/>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CA7246" w:rsidRDefault="00BE02A0" w:rsidP="00DD54CD">
      <w:pPr>
        <w:pStyle w:val="B1"/>
      </w:pPr>
      <w:r w:rsidRPr="00CA7246">
        <w:tab/>
        <w:t>The 5GMSd AS in this release supports the following features:</w:t>
      </w:r>
    </w:p>
    <w:p w14:paraId="025F541D" w14:textId="77777777" w:rsidR="00BE02A0" w:rsidRPr="00CA7246" w:rsidRDefault="00BE02A0" w:rsidP="00DD54CD">
      <w:pPr>
        <w:pStyle w:val="B2"/>
      </w:pPr>
      <w:r w:rsidRPr="00CA7246">
        <w:t>i.</w:t>
      </w:r>
      <w:r w:rsidRPr="00CA7246">
        <w:tab/>
      </w:r>
      <w:r w:rsidRPr="00CA7246">
        <w:rPr>
          <w:b/>
          <w:bCs/>
        </w:rPr>
        <w:t>Content Hosting</w:t>
      </w:r>
      <w:r w:rsidRPr="00CA7246">
        <w:t>, including:</w:t>
      </w:r>
    </w:p>
    <w:p w14:paraId="1E2A8AEB" w14:textId="77777777" w:rsidR="00BE02A0" w:rsidRPr="00CA7246" w:rsidRDefault="00BE02A0" w:rsidP="00DD54CD">
      <w:pPr>
        <w:pStyle w:val="B3"/>
      </w:pPr>
      <w:r w:rsidRPr="00CA7246">
        <w:t>-</w:t>
      </w:r>
      <w:r w:rsidRPr="00CA7246">
        <w:tab/>
        <w:t>Ingesting media content from a 5GMSd Application Provider at reference point M2d.</w:t>
      </w:r>
    </w:p>
    <w:p w14:paraId="61201D8E" w14:textId="77777777" w:rsidR="00BE02A0" w:rsidRPr="00CA7246" w:rsidRDefault="00BE02A0" w:rsidP="00DD54CD">
      <w:pPr>
        <w:pStyle w:val="B3"/>
      </w:pPr>
      <w:r w:rsidRPr="00CA7246">
        <w:t>-</w:t>
      </w:r>
      <w:r w:rsidRPr="00CA7246">
        <w:tab/>
        <w:t>Caching media content to reduce the need to ingest the same content repeatedly at reference point M2d.</w:t>
      </w:r>
    </w:p>
    <w:p w14:paraId="281ACCAB" w14:textId="77777777" w:rsidR="00BE02A0" w:rsidRPr="00CA7246" w:rsidRDefault="00BE02A0" w:rsidP="00DD54CD">
      <w:pPr>
        <w:pStyle w:val="B3"/>
      </w:pPr>
      <w:r w:rsidRPr="00CA7246">
        <w:t>-</w:t>
      </w:r>
      <w:r w:rsidRPr="00CA7246">
        <w:tab/>
        <w:t>A generic framework for content preparation.</w:t>
      </w:r>
    </w:p>
    <w:p w14:paraId="272A8E2B" w14:textId="77777777" w:rsidR="00BE02A0" w:rsidRPr="00CA7246" w:rsidRDefault="00BE02A0" w:rsidP="00DD54CD">
      <w:pPr>
        <w:pStyle w:val="B3"/>
      </w:pPr>
      <w:r w:rsidRPr="00CA7246">
        <w:t>-</w:t>
      </w:r>
      <w:r w:rsidRPr="00CA7246">
        <w:tab/>
        <w:t>Geographic restrictions on content access by the Media Player at reference point M4d ("geofencing").</w:t>
      </w:r>
    </w:p>
    <w:p w14:paraId="269CDD7E" w14:textId="77777777" w:rsidR="00BE02A0" w:rsidRPr="00CA7246" w:rsidRDefault="00BE02A0" w:rsidP="00DD54CD">
      <w:pPr>
        <w:pStyle w:val="B3"/>
      </w:pPr>
      <w:r w:rsidRPr="00CA7246">
        <w:t>-</w:t>
      </w:r>
      <w:r w:rsidRPr="00CA7246">
        <w:tab/>
        <w:t>Domain Name aliasing at reference point M4d.</w:t>
      </w:r>
    </w:p>
    <w:p w14:paraId="6AE9E464" w14:textId="77777777" w:rsidR="00BE02A0" w:rsidRPr="00CA7246" w:rsidRDefault="00BE02A0" w:rsidP="00DD54CD">
      <w:pPr>
        <w:pStyle w:val="B3"/>
      </w:pPr>
      <w:r w:rsidRPr="00CA7246">
        <w:t>-</w:t>
      </w:r>
      <w:r w:rsidRPr="00CA7246">
        <w:tab/>
        <w:t>Support for server certificates at reference point M4d.</w:t>
      </w:r>
    </w:p>
    <w:p w14:paraId="29EBC452" w14:textId="77777777" w:rsidR="00BE02A0" w:rsidRPr="00CA7246" w:rsidRDefault="00BE02A0" w:rsidP="00DD54CD">
      <w:pPr>
        <w:pStyle w:val="B3"/>
      </w:pPr>
      <w:r w:rsidRPr="00CA7246">
        <w:t>-</w:t>
      </w:r>
      <w:r w:rsidRPr="00CA7246">
        <w:tab/>
        <w:t>URL path rewriting at reference point M4d.</w:t>
      </w:r>
    </w:p>
    <w:p w14:paraId="54D73828" w14:textId="77777777" w:rsidR="00BE02A0" w:rsidRPr="00CA7246" w:rsidRDefault="00BE02A0" w:rsidP="00DD54CD">
      <w:pPr>
        <w:pStyle w:val="B3"/>
      </w:pPr>
      <w:r w:rsidRPr="00CA7246">
        <w:t>-</w:t>
      </w:r>
      <w:r w:rsidRPr="00CA7246">
        <w:tab/>
        <w:t>URL signing at reference point M4d.</w:t>
      </w:r>
    </w:p>
    <w:p w14:paraId="5F92437A" w14:textId="77777777" w:rsidR="00BE02A0" w:rsidRPr="00CA7246" w:rsidRDefault="00BE02A0" w:rsidP="00DD54CD">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09337D36" w14:textId="77777777" w:rsidR="00BE02A0" w:rsidRPr="00CA7246" w:rsidRDefault="00BE02A0" w:rsidP="00DD54CD">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17572496"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CA7246" w:rsidRDefault="00BE02A0" w:rsidP="00DD54CD">
      <w:pPr>
        <w:pStyle w:val="NO"/>
      </w:pPr>
      <w:r w:rsidRPr="00CA7246">
        <w:t>NOTE 7:</w:t>
      </w:r>
      <w:r w:rsidRPr="00CA7246">
        <w:tab/>
        <w:t>There may be multiple 5GMSd AFs present in a deployment and residing within the Data Network , each exposing one or more APIs.</w:t>
      </w:r>
    </w:p>
    <w:p w14:paraId="35BA8C5A" w14:textId="77777777" w:rsidR="00BE02A0" w:rsidRPr="00CA7246" w:rsidRDefault="00BE02A0" w:rsidP="002767F0">
      <w:pPr>
        <w:keepNext/>
      </w:pPr>
      <w:r w:rsidRPr="00CA7246">
        <w:t>The following interfaces are defined for 5G Downlink Media Streaming:</w:t>
      </w:r>
    </w:p>
    <w:p w14:paraId="50A72618" w14:textId="77777777" w:rsidR="00BE02A0" w:rsidRPr="00CA7246" w:rsidRDefault="00BE02A0" w:rsidP="00DD54CD">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CA7246" w:rsidRDefault="00BE02A0" w:rsidP="00DD54CD">
      <w:pPr>
        <w:pStyle w:val="B1"/>
      </w:pPr>
      <w:r w:rsidRPr="00CA7246">
        <w:t>-</w:t>
      </w:r>
      <w:r w:rsidRPr="00CA7246">
        <w:tab/>
        <w:t>M2d (5GMSd Ingest API): Optional External API exposed by the 5GMSd AS used when the 5GMSd AS in the trusted DN is selected to host content for the streaming service.</w:t>
      </w:r>
    </w:p>
    <w:p w14:paraId="2D82E17D" w14:textId="7B183879" w:rsidR="005517EC" w:rsidRPr="00CA7246" w:rsidRDefault="005517EC" w:rsidP="005517EC">
      <w:pPr>
        <w:pStyle w:val="B1"/>
      </w:pPr>
      <w:r w:rsidRPr="00CA7246">
        <w:t>-</w:t>
      </w:r>
      <w:r w:rsidRPr="00CA7246">
        <w:tab/>
        <w:t xml:space="preserve">M3d: Internal API used </w:t>
      </w:r>
      <w:r>
        <w:t>by a 5GMSd AF to configure and manage</w:t>
      </w:r>
      <w:r w:rsidRPr="00CA7246">
        <w:t xml:space="preserve"> a 5GMSd</w:t>
      </w:r>
      <w:r w:rsidR="00BF6AC5">
        <w:t> </w:t>
      </w:r>
      <w:r w:rsidRPr="00CA7246">
        <w:t xml:space="preserve">AS </w:t>
      </w:r>
      <w:r>
        <w:t>instance</w:t>
      </w:r>
      <w:r w:rsidRPr="00CA7246">
        <w:t>.</w:t>
      </w:r>
    </w:p>
    <w:p w14:paraId="785B3E9D" w14:textId="77777777" w:rsidR="00BE02A0" w:rsidRPr="00CA7246" w:rsidRDefault="00BE02A0" w:rsidP="00DD54CD">
      <w:pPr>
        <w:pStyle w:val="B1"/>
      </w:pPr>
      <w:r w:rsidRPr="00CA7246">
        <w:t>-</w:t>
      </w:r>
      <w:r w:rsidRPr="00CA7246">
        <w:tab/>
        <w:t>M4d (Media Streaming APIs): APIs exposed by a 5GMSd AS to the Media Player to stream media content.</w:t>
      </w:r>
    </w:p>
    <w:p w14:paraId="5F7E0871" w14:textId="77777777" w:rsidR="00BE02A0" w:rsidRPr="00CA7246" w:rsidRDefault="00BE02A0" w:rsidP="00DD54CD">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CA7246" w:rsidRDefault="00BE02A0" w:rsidP="00DD54CD">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r w:rsidR="00E649C6">
        <w:t xml:space="preserve"> This API may be supported by a 3GPP-defined Service URL</w:t>
      </w:r>
      <w:ins w:id="1131" w:author="Richard Bradbury" w:date="2023-06-27T16:08:00Z">
        <w:r w:rsidR="00CD2C08">
          <w:t xml:space="preserve"> (see clause 4.10)</w:t>
        </w:r>
      </w:ins>
      <w:r w:rsidR="00E649C6">
        <w:t>.</w:t>
      </w:r>
    </w:p>
    <w:p w14:paraId="5F7E61A3" w14:textId="77777777" w:rsidR="00BE02A0" w:rsidRPr="00CA7246" w:rsidRDefault="00BE02A0" w:rsidP="00DD54CD">
      <w:pPr>
        <w:pStyle w:val="B1"/>
      </w:pPr>
      <w:r w:rsidRPr="00CA7246">
        <w:t>-</w:t>
      </w:r>
      <w:r w:rsidRPr="00CA7246">
        <w:tab/>
        <w:t>M7d (UE Media Player APIs): APIs exposed by a Media Player to the 5GMSd-Aware Application and Media Session Handler to make use of the Media Player.</w:t>
      </w:r>
    </w:p>
    <w:p w14:paraId="0E7482B6" w14:textId="77777777" w:rsidR="00BE02A0" w:rsidRPr="00CA7246" w:rsidRDefault="00BE02A0" w:rsidP="00DD54CD">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CA7246" w:rsidRDefault="00BE02A0" w:rsidP="00DD54CD">
      <w:pPr>
        <w:pStyle w:val="NO"/>
      </w:pPr>
      <w:r w:rsidRPr="00CA7246">
        <w:t>NOTE 8:</w:t>
      </w:r>
      <w:r w:rsidRPr="00CA7246">
        <w:tab/>
        <w:t>Non-Standalone, Roaming, Non-3GPP Access and EPC-5GC interworking aspects are FFS.</w:t>
      </w:r>
    </w:p>
    <w:p w14:paraId="4204EC0C" w14:textId="77777777" w:rsidR="00BE02A0" w:rsidRPr="00CA7246" w:rsidRDefault="00BE02A0" w:rsidP="00DD54CD">
      <w:r w:rsidRPr="00CA7246">
        <w:lastRenderedPageBreak/>
        <w:t>The following subfunctions are identified as a part of a more detailed breakdown of the 5GMSd AS for stage 3 specifications:</w:t>
      </w:r>
    </w:p>
    <w:p w14:paraId="51E0657F" w14:textId="77777777" w:rsidR="00BE02A0" w:rsidRPr="00CA7246" w:rsidRDefault="00BE02A0" w:rsidP="00DD54CD">
      <w:pPr>
        <w:pStyle w:val="B1"/>
      </w:pPr>
      <w:r w:rsidRPr="00CA7246">
        <w:t>-</w:t>
      </w:r>
      <w:r w:rsidRPr="00CA7246">
        <w:tab/>
        <w:t>Adaptive Bit Rate (ABR) Encoder, Encryption and Encapsulator.</w:t>
      </w:r>
    </w:p>
    <w:p w14:paraId="28A28A83" w14:textId="77777777" w:rsidR="00BE02A0" w:rsidRPr="00CA7246" w:rsidRDefault="00BE02A0" w:rsidP="00DD54CD">
      <w:pPr>
        <w:pStyle w:val="B1"/>
      </w:pPr>
      <w:r w:rsidRPr="00CA7246">
        <w:t>-</w:t>
      </w:r>
      <w:r w:rsidRPr="00CA7246">
        <w:tab/>
        <w:t>Manifest (e.g. MPD) Generator and Segment (e.g. DASH) Packager.</w:t>
      </w:r>
    </w:p>
    <w:p w14:paraId="7EA8811A" w14:textId="77777777" w:rsidR="00BE02A0" w:rsidRPr="00CA7246" w:rsidRDefault="00BE02A0" w:rsidP="00DD54CD">
      <w:pPr>
        <w:pStyle w:val="B1"/>
      </w:pPr>
      <w:r w:rsidRPr="00CA7246">
        <w:t>-</w:t>
      </w:r>
      <w:r w:rsidRPr="00CA7246">
        <w:tab/>
        <w:t>Origin Server.</w:t>
      </w:r>
    </w:p>
    <w:p w14:paraId="216DC785" w14:textId="77777777" w:rsidR="00BE02A0" w:rsidRPr="00CA7246" w:rsidRDefault="00BE02A0" w:rsidP="00DD54CD">
      <w:pPr>
        <w:pStyle w:val="B1"/>
      </w:pPr>
      <w:r w:rsidRPr="00CA7246">
        <w:t>-</w:t>
      </w:r>
      <w:r w:rsidRPr="00CA7246">
        <w:tab/>
        <w:t>CDN Server (e.g. Edge Servers).</w:t>
      </w:r>
    </w:p>
    <w:p w14:paraId="0B8C0393" w14:textId="77777777" w:rsidR="00BE02A0" w:rsidRPr="00CA7246" w:rsidRDefault="00BE02A0" w:rsidP="00DD54CD">
      <w:pPr>
        <w:pStyle w:val="B1"/>
      </w:pPr>
      <w:r w:rsidRPr="00CA7246">
        <w:t>-</w:t>
      </w:r>
      <w:r w:rsidRPr="00CA7246">
        <w:tab/>
        <w:t>DRM Server (e.g. DRM License Server).</w:t>
      </w:r>
    </w:p>
    <w:p w14:paraId="1571D21B" w14:textId="77777777" w:rsidR="00BE02A0" w:rsidRPr="00CA7246" w:rsidRDefault="00BE02A0" w:rsidP="00DD54CD">
      <w:pPr>
        <w:pStyle w:val="B1"/>
      </w:pPr>
      <w:r w:rsidRPr="00CA7246">
        <w:t>-</w:t>
      </w:r>
      <w:r w:rsidRPr="00CA7246">
        <w:tab/>
        <w:t>Service Directory.</w:t>
      </w:r>
    </w:p>
    <w:p w14:paraId="4A961606" w14:textId="77777777" w:rsidR="00BE02A0" w:rsidRPr="00CA7246" w:rsidRDefault="00BE02A0" w:rsidP="00DD54CD">
      <w:pPr>
        <w:pStyle w:val="B1"/>
      </w:pPr>
      <w:r w:rsidRPr="00CA7246">
        <w:t>-</w:t>
      </w:r>
      <w:r w:rsidRPr="00CA7246">
        <w:tab/>
        <w:t>Content Guide Server.</w:t>
      </w:r>
    </w:p>
    <w:p w14:paraId="7AD7B134" w14:textId="77777777" w:rsidR="00BE02A0" w:rsidRPr="00CA7246" w:rsidRDefault="00BE02A0" w:rsidP="00DD54CD">
      <w:pPr>
        <w:pStyle w:val="B1"/>
      </w:pPr>
      <w:r w:rsidRPr="00CA7246">
        <w:t>-</w:t>
      </w:r>
      <w:r w:rsidRPr="00CA7246">
        <w:tab/>
        <w:t>Replacement content server (e.g. Ad content server).</w:t>
      </w:r>
    </w:p>
    <w:p w14:paraId="3FB60D9A" w14:textId="77777777" w:rsidR="00BE02A0" w:rsidRPr="00CA7246" w:rsidRDefault="00BE02A0" w:rsidP="00DD54CD">
      <w:pPr>
        <w:pStyle w:val="B1"/>
      </w:pPr>
      <w:r w:rsidRPr="00CA7246">
        <w:t>-</w:t>
      </w:r>
      <w:r w:rsidRPr="00CA7246">
        <w:tab/>
        <w:t>Manifest Proxy, i.e. MPD modification server.</w:t>
      </w:r>
    </w:p>
    <w:p w14:paraId="4634B492" w14:textId="77777777" w:rsidR="00BE02A0" w:rsidRPr="00CA7246" w:rsidRDefault="00BE02A0" w:rsidP="00DD54CD">
      <w:pPr>
        <w:pStyle w:val="B1"/>
      </w:pPr>
      <w:r w:rsidRPr="00CA7246">
        <w:t>-</w:t>
      </w:r>
      <w:r w:rsidRPr="00CA7246">
        <w:tab/>
        <w:t>App Server.</w:t>
      </w:r>
    </w:p>
    <w:p w14:paraId="6F0026E5" w14:textId="77777777" w:rsidR="00BE02A0" w:rsidRPr="00CA7246" w:rsidRDefault="00BE02A0" w:rsidP="00DD54CD">
      <w:pPr>
        <w:pStyle w:val="B1"/>
      </w:pPr>
      <w:r w:rsidRPr="00CA7246">
        <w:t>-</w:t>
      </w:r>
      <w:r w:rsidRPr="00CA7246">
        <w:tab/>
        <w:t>Session Management Server.</w:t>
      </w:r>
    </w:p>
    <w:p w14:paraId="73E10192" w14:textId="77777777" w:rsidR="00BE02A0" w:rsidRPr="00CA7246" w:rsidRDefault="00BE02A0" w:rsidP="00DD54CD">
      <w:r w:rsidRPr="00CA7246">
        <w:t>A breakdown of 5GMSd functions in the UE is provided in clause 4.2.2 below.</w:t>
      </w:r>
    </w:p>
    <w:p w14:paraId="3737105E" w14:textId="79EE79C8" w:rsidR="005517EC" w:rsidRPr="00CA7246" w:rsidRDefault="005517EC" w:rsidP="005517EC">
      <w:pPr>
        <w:pStyle w:val="Heading3"/>
      </w:pPr>
      <w:bookmarkStart w:id="1132" w:name="_Toc123915305"/>
      <w:bookmarkStart w:id="1133" w:name="_Toc138777562"/>
      <w:r w:rsidRPr="00CA7246">
        <w:t>4.2.2</w:t>
      </w:r>
      <w:r w:rsidRPr="00CA7246">
        <w:tab/>
        <w:t xml:space="preserve">5GMSd </w:t>
      </w:r>
      <w:r>
        <w:t>UE f</w:t>
      </w:r>
      <w:r w:rsidRPr="00CA7246">
        <w:t>unctions</w:t>
      </w:r>
      <w:bookmarkEnd w:id="1132"/>
      <w:bookmarkEnd w:id="1133"/>
    </w:p>
    <w:p w14:paraId="79A903A2" w14:textId="77777777" w:rsidR="00BE02A0" w:rsidRPr="00CA7246" w:rsidRDefault="00BE02A0" w:rsidP="002767F0">
      <w:pPr>
        <w:keepNext/>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CA7246" w:rsidRDefault="00BE02A0" w:rsidP="002767F0">
      <w:pPr>
        <w:pStyle w:val="NO"/>
        <w:keepNext/>
      </w:pPr>
      <w:r w:rsidRPr="00CA7246">
        <w:t>NOTE:</w:t>
      </w:r>
      <w:r w:rsidRPr="00CA7246">
        <w:tab/>
        <w:t>This UE architecture is logical; the realization of reference points M6 and M7 inside the logical 5GMS Client is subject to implementation choice.</w:t>
      </w:r>
    </w:p>
    <w:p w14:paraId="09647864" w14:textId="77777777" w:rsidR="00BE02A0" w:rsidRPr="00CA7246" w:rsidRDefault="00BE02A0" w:rsidP="00DD54CD">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CA7246" w:rsidRDefault="00BE02A0" w:rsidP="00DD54CD">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268E85EA" w14:textId="5BE3B795" w:rsidR="00BE02A0" w:rsidRPr="00CA7246" w:rsidRDefault="005517EC" w:rsidP="00DD54CD">
      <w:pPr>
        <w:pStyle w:val="TH"/>
      </w:pPr>
      <w:r w:rsidRPr="00CA7246">
        <w:rPr>
          <w:lang w:eastAsia="ko-KR"/>
        </w:rPr>
        <w:object w:dxaOrig="20750" w:dyaOrig="11460" w14:anchorId="304D44F8">
          <v:shape id="_x0000_i1038" type="#_x0000_t75" style="width:482.4pt;height:266.4pt" o:ole="">
            <v:imagedata r:id="rId35" o:title=""/>
          </v:shape>
          <o:OLEObject Type="Embed" ProgID="Visio.Drawing.15" ShapeID="_x0000_i1038" DrawAspect="Content" ObjectID="_1749454065" r:id="rId36"/>
        </w:object>
      </w:r>
    </w:p>
    <w:p w14:paraId="1827FD8D" w14:textId="1FB5C0BC" w:rsidR="005517EC" w:rsidRPr="00CA7246" w:rsidRDefault="005517EC" w:rsidP="005517EC">
      <w:pPr>
        <w:pStyle w:val="TF"/>
      </w:pPr>
      <w:bookmarkStart w:id="1134" w:name="_Hlk138692131"/>
      <w:r w:rsidRPr="00CA7246">
        <w:t>Figure 4.2.2-1</w:t>
      </w:r>
      <w:bookmarkEnd w:id="1134"/>
      <w:r w:rsidRPr="00CA7246">
        <w:t xml:space="preserve">: </w:t>
      </w:r>
      <w:r>
        <w:t>Downlink</w:t>
      </w:r>
      <w:r w:rsidRPr="00CA7246">
        <w:t xml:space="preserve"> 5G Media Streaming </w:t>
      </w:r>
      <w:r>
        <w:t>UE f</w:t>
      </w:r>
      <w:r w:rsidRPr="00CA7246">
        <w:t>unctions (Media Player centric)</w:t>
      </w:r>
    </w:p>
    <w:p w14:paraId="4BF3C45B" w14:textId="77777777" w:rsidR="00BE02A0" w:rsidRPr="00CA7246" w:rsidRDefault="00BE02A0" w:rsidP="00DD54CD">
      <w:r w:rsidRPr="00CA7246">
        <w:t>The following subfunctions are identified as part of a more detailed breakdown of the Media Player function:</w:t>
      </w:r>
    </w:p>
    <w:p w14:paraId="61C0B864" w14:textId="77777777" w:rsidR="00BE02A0" w:rsidRPr="00CA7246" w:rsidRDefault="00BE02A0" w:rsidP="00DD54CD">
      <w:pPr>
        <w:pStyle w:val="B1"/>
      </w:pPr>
      <w:r w:rsidRPr="00CA7246">
        <w:t>-</w:t>
      </w:r>
      <w:r w:rsidRPr="00CA7246">
        <w:tab/>
      </w:r>
      <w:r w:rsidRPr="00CA7246">
        <w:rPr>
          <w:b/>
          <w:bCs/>
        </w:rPr>
        <w:t>Media Access Client:</w:t>
      </w:r>
      <w:r w:rsidRPr="00CA7246">
        <w:t xml:space="preserve"> Accesses media content such as DASH-formatted media segments.</w:t>
      </w:r>
    </w:p>
    <w:p w14:paraId="396EAC4B" w14:textId="77777777" w:rsidR="00BE02A0" w:rsidRPr="00CA7246" w:rsidRDefault="00BE02A0" w:rsidP="00DD54CD">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65D49C86" w14:textId="77777777" w:rsidR="00BE02A0" w:rsidRPr="00CA7246" w:rsidRDefault="00BE02A0" w:rsidP="00DD54CD">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CA7246" w:rsidRDefault="00BE02A0" w:rsidP="00DD54CD">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CA7246" w:rsidRDefault="00BE02A0" w:rsidP="00DD54CD">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CA7246" w:rsidRDefault="00BE02A0" w:rsidP="00DD54CD">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CA7246" w:rsidRDefault="00BE02A0" w:rsidP="00DD54CD">
      <w:pPr>
        <w:pStyle w:val="B1"/>
      </w:pPr>
      <w:r w:rsidRPr="00CA7246">
        <w:t>-</w:t>
      </w:r>
      <w:r w:rsidRPr="00CA7246">
        <w:tab/>
      </w:r>
      <w:r w:rsidRPr="00CA7246">
        <w:rPr>
          <w:b/>
          <w:bCs/>
        </w:rPr>
        <w:t>Media Decoder</w:t>
      </w:r>
      <w:r w:rsidRPr="00CA7246">
        <w:t>: Decodes the media, such as audio or video.</w:t>
      </w:r>
    </w:p>
    <w:p w14:paraId="70753695" w14:textId="77777777" w:rsidR="00BE02A0" w:rsidRPr="00CA7246" w:rsidRDefault="00BE02A0" w:rsidP="00DD54CD">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5BBBD8DB" w14:textId="77777777" w:rsidR="00BE02A0" w:rsidRPr="00CA7246" w:rsidRDefault="00BE02A0" w:rsidP="00DD54CD">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507B2499" w14:textId="27EDAF74" w:rsidR="00BE02A0" w:rsidRPr="00CA7246" w:rsidRDefault="00E649C6" w:rsidP="00DD54CD">
      <w:pPr>
        <w:pStyle w:val="TH"/>
        <w:rPr>
          <w:lang w:eastAsia="ko-KR"/>
        </w:rPr>
      </w:pPr>
      <w:r w:rsidRPr="00CA7246">
        <w:object w:dxaOrig="23590" w:dyaOrig="12391" w14:anchorId="7D8EE846">
          <v:shape id="_x0000_i1039" type="#_x0000_t75" style="width:482.4pt;height:252pt" o:ole="">
            <v:imagedata r:id="rId37" o:title=""/>
          </v:shape>
          <o:OLEObject Type="Embed" ProgID="Visio.Drawing.15" ShapeID="_x0000_i1039" DrawAspect="Content" ObjectID="_1749454066" r:id="rId38"/>
        </w:object>
      </w:r>
    </w:p>
    <w:p w14:paraId="1D2666E6" w14:textId="01BE819A" w:rsidR="00320BA2" w:rsidRPr="00CA7246" w:rsidRDefault="00320BA2" w:rsidP="00320BA2">
      <w:pPr>
        <w:pStyle w:val="TF"/>
      </w:pPr>
      <w:r w:rsidRPr="00CA7246">
        <w:t xml:space="preserve">Figure 4.2.2-2: </w:t>
      </w:r>
      <w:r>
        <w:t>Downlink</w:t>
      </w:r>
      <w:r w:rsidRPr="00CA7246">
        <w:t xml:space="preserve"> 5G Media Streaming </w:t>
      </w:r>
      <w:r>
        <w:t>UE f</w:t>
      </w:r>
      <w:r w:rsidRPr="00CA7246">
        <w:t>unctions (</w:t>
      </w:r>
      <w:r>
        <w:t>c</w:t>
      </w:r>
      <w:r w:rsidRPr="00CA7246">
        <w:t>ontrol-</w:t>
      </w:r>
      <w:r>
        <w:t>c</w:t>
      </w:r>
      <w:r w:rsidRPr="00CA7246">
        <w:t>entric)</w:t>
      </w:r>
    </w:p>
    <w:p w14:paraId="3B264436" w14:textId="77777777" w:rsidR="00BE02A0" w:rsidRPr="00CA7246" w:rsidRDefault="00BE02A0" w:rsidP="00DD54CD">
      <w:pPr>
        <w:pStyle w:val="NO"/>
      </w:pPr>
      <w:r w:rsidRPr="00CA7246">
        <w:t>NOTE 1:</w:t>
      </w:r>
      <w:r w:rsidRPr="00CA7246">
        <w:tab/>
        <w:t>The yellow colour indicates here that the 3GPP has created specifications for the function.</w:t>
      </w:r>
    </w:p>
    <w:p w14:paraId="46139FD6" w14:textId="77777777" w:rsidR="00BE02A0" w:rsidRPr="00CA7246" w:rsidRDefault="00BE02A0" w:rsidP="00DD54CD">
      <w:pPr>
        <w:pStyle w:val="NO"/>
      </w:pPr>
      <w:r w:rsidRPr="00CA7246">
        <w:t>NOTE 2:</w:t>
      </w:r>
      <w:r w:rsidRPr="00CA7246">
        <w:tab/>
        <w:t>A UE is a logical device which may correspond to the tethering of multiple physical devices or other types of realizations.</w:t>
      </w:r>
    </w:p>
    <w:p w14:paraId="79E7B4DF" w14:textId="77777777" w:rsidR="00BE02A0" w:rsidRPr="00CA7246" w:rsidRDefault="00BE02A0" w:rsidP="00DD54CD">
      <w:r w:rsidRPr="00CA7246">
        <w:t>The following subfunctions are identified as part of a more detailed breakdown of Media Session Handler:</w:t>
      </w:r>
    </w:p>
    <w:p w14:paraId="4912D0F0" w14:textId="77777777" w:rsidR="00BE02A0" w:rsidRPr="00CA7246" w:rsidRDefault="00BE02A0" w:rsidP="00DD54CD">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71E65FD3"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Default="00BE02A0" w:rsidP="00DD54CD">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CA7246" w:rsidRDefault="00320BA2" w:rsidP="00DD54CD">
      <w:pPr>
        <w:pStyle w:val="B1"/>
      </w:pPr>
      <w:r>
        <w:t>-</w:t>
      </w:r>
      <w:r>
        <w:tab/>
      </w:r>
      <w:r w:rsidRPr="00D1308F">
        <w:rPr>
          <w:b/>
          <w:bCs/>
        </w:rPr>
        <w:t>Dynamic</w:t>
      </w:r>
      <w:r>
        <w:rPr>
          <w:b/>
          <w:bCs/>
        </w:rPr>
        <w:t xml:space="preserve"> </w:t>
      </w:r>
      <w:r w:rsidRPr="00D1308F">
        <w:rPr>
          <w:b/>
          <w:bCs/>
        </w:rPr>
        <w:t>Polic</w:t>
      </w:r>
      <w:r>
        <w:rPr>
          <w:b/>
          <w:bCs/>
        </w:rPr>
        <w:t>y:</w:t>
      </w:r>
      <w:r>
        <w:t xml:space="preserve"> involves interacting with the 5GMSd AF to instantiate Policy Templates that change the network Quality of Service for a media streaming session. Policy Templates may be selected based on interactions with the Media Player.</w:t>
      </w:r>
    </w:p>
    <w:p w14:paraId="0BBABA4C" w14:textId="4BCB556F" w:rsidR="00E649C6" w:rsidRDefault="00E649C6" w:rsidP="00E649C6">
      <w:pPr>
        <w:pStyle w:val="B1"/>
      </w:pPr>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8F3456">
        <w:t xml:space="preserve"> </w:t>
      </w:r>
      <w:r w:rsidR="008F3456">
        <w:t>This function also includes the logging of ANBR-based Network Assistance invocations and their reporting via reference point R2, as defined in clause 4.7.1.</w:t>
      </w:r>
    </w:p>
    <w:p w14:paraId="1589B06E" w14:textId="2427D74E" w:rsidR="00E649C6" w:rsidRDefault="00E649C6" w:rsidP="00E649C6">
      <w:pPr>
        <w:pStyle w:val="B1"/>
      </w:pPr>
      <w:r>
        <w:t>-</w:t>
      </w:r>
      <w:r>
        <w:tab/>
      </w:r>
      <w:r w:rsidRPr="00543F65">
        <w:rPr>
          <w:b/>
          <w:bCs/>
        </w:rPr>
        <w:t>Service URL Handling:</w:t>
      </w:r>
      <w:r w:rsidRPr="00543F65">
        <w:t xml:space="preserve"> a UE function that handles 3GPP </w:t>
      </w:r>
      <w:r>
        <w:t>S</w:t>
      </w:r>
      <w:r w:rsidRPr="00543F65">
        <w:t>ervice URLs</w:t>
      </w:r>
      <w:ins w:id="1135" w:author="Richard Bradbury" w:date="2023-06-27T16:08:00Z">
        <w:r w:rsidR="00CD2C08">
          <w:t xml:space="preserve"> (see clause 4.10)</w:t>
        </w:r>
      </w:ins>
      <w:r w:rsidRPr="00543F65">
        <w:t xml:space="preserve"> to support </w:t>
      </w:r>
      <w:r>
        <w:t xml:space="preserve">the </w:t>
      </w:r>
      <w:r w:rsidRPr="00543F65">
        <w:t>launch of 5GMS</w:t>
      </w:r>
      <w:r>
        <w:t>d</w:t>
      </w:r>
      <w:r w:rsidRPr="00543F65">
        <w:t xml:space="preserve"> services and associated functions in the UE and </w:t>
      </w:r>
      <w:r>
        <w:t xml:space="preserve">in </w:t>
      </w:r>
      <w:r w:rsidRPr="00543F65">
        <w:t>the network.</w:t>
      </w:r>
    </w:p>
    <w:p w14:paraId="5E4235FD" w14:textId="77777777" w:rsidR="00E649C6" w:rsidRDefault="00E649C6" w:rsidP="00E649C6">
      <w:pPr>
        <w:pStyle w:val="NO"/>
      </w:pPr>
      <w:r>
        <w:t>NOTE 2a:</w:t>
      </w:r>
      <w:r>
        <w:tab/>
      </w:r>
      <w:r w:rsidRPr="00543F65">
        <w:t>While this function may not be exclusive to 5GMS, this specification only defines Service URL handling for 5GMS.</w:t>
      </w:r>
    </w:p>
    <w:p w14:paraId="2380553C" w14:textId="77777777" w:rsidR="00BE02A0" w:rsidRPr="00CA7246" w:rsidRDefault="00BE02A0">
      <w:pPr>
        <w:pStyle w:val="NO"/>
        <w:keepNext/>
        <w:pPrChange w:id="1136" w:author="Richard Bradbury" w:date="2023-06-27T16:02:00Z">
          <w:pPr>
            <w:pStyle w:val="NO"/>
          </w:pPr>
        </w:pPrChange>
      </w:pPr>
      <w:r w:rsidRPr="00CA7246">
        <w:lastRenderedPageBreak/>
        <w:t>NOTE 3:</w:t>
      </w:r>
      <w:r w:rsidRPr="00CA7246">
        <w:tab/>
        <w:t>Based on such a decomposition, additional interfaces and APIs may exist in inside the UE:</w:t>
      </w:r>
    </w:p>
    <w:p w14:paraId="0D52B471" w14:textId="77777777" w:rsidR="00BE02A0" w:rsidRPr="00CA7246" w:rsidRDefault="00BE02A0">
      <w:pPr>
        <w:pStyle w:val="B4"/>
        <w:keepNext/>
        <w:pPrChange w:id="1137" w:author="Richard Bradbury" w:date="2023-06-27T16:02:00Z">
          <w:pPr>
            <w:pStyle w:val="B4"/>
          </w:pPr>
        </w:pPrChange>
      </w:pPr>
      <w:r w:rsidRPr="00CA7246">
        <w:t>-</w:t>
      </w:r>
      <w:r w:rsidRPr="00CA7246">
        <w:tab/>
        <w:t>Media control interface(s) to configure and interact with the different UE media functions.</w:t>
      </w:r>
    </w:p>
    <w:p w14:paraId="38E11E21" w14:textId="77777777" w:rsidR="00BE02A0" w:rsidRPr="00CA7246" w:rsidRDefault="00BE02A0" w:rsidP="00DD54CD">
      <w:pPr>
        <w:pStyle w:val="B4"/>
      </w:pPr>
      <w:r w:rsidRPr="00CA7246">
        <w:t>-</w:t>
      </w:r>
      <w:r w:rsidRPr="00CA7246">
        <w:tab/>
        <w:t>Media control interface for media session management.</w:t>
      </w:r>
    </w:p>
    <w:p w14:paraId="2F4DB1FA" w14:textId="209C1CC2" w:rsidR="00BE02A0" w:rsidRPr="00CA7246" w:rsidRDefault="00BE02A0" w:rsidP="00DD54CD">
      <w:pPr>
        <w:pStyle w:val="B4"/>
      </w:pPr>
      <w:r w:rsidRPr="00CA7246">
        <w:t>-</w:t>
      </w:r>
      <w:r w:rsidRPr="00CA7246">
        <w:tab/>
        <w:t>Control interface for collection of logged QoE metrics measurements.</w:t>
      </w:r>
    </w:p>
    <w:p w14:paraId="52B1A36E" w14:textId="77777777" w:rsidR="00BE02A0" w:rsidRPr="00CA7246" w:rsidRDefault="00BE02A0" w:rsidP="00DD54CD">
      <w:pPr>
        <w:pStyle w:val="B4"/>
      </w:pPr>
      <w:r w:rsidRPr="00CA7246">
        <w:t>-</w:t>
      </w:r>
      <w:r w:rsidRPr="00CA7246">
        <w:tab/>
        <w:t>Control interface for collection of logged content consumption measurements.</w:t>
      </w:r>
    </w:p>
    <w:p w14:paraId="03D7841D" w14:textId="77777777" w:rsidR="00BE02A0" w:rsidRPr="00CA7246" w:rsidRDefault="00BE02A0" w:rsidP="00DD54CD">
      <w:pPr>
        <w:pStyle w:val="B4"/>
      </w:pPr>
      <w:r w:rsidRPr="00CA7246">
        <w:t>-</w:t>
      </w:r>
      <w:r w:rsidRPr="00CA7246">
        <w:tab/>
        <w:t>Decoded media samples are handed over to the media renderer.</w:t>
      </w:r>
    </w:p>
    <w:p w14:paraId="7DF3F525" w14:textId="77777777" w:rsidR="00BE02A0" w:rsidRPr="00CA7246" w:rsidRDefault="00BE02A0" w:rsidP="00DD54CD">
      <w:pPr>
        <w:pStyle w:val="B4"/>
      </w:pPr>
      <w:r w:rsidRPr="00CA7246">
        <w:t>-</w:t>
      </w:r>
      <w:r w:rsidRPr="00CA7246">
        <w:tab/>
        <w:t>Decrypted, compressed media samples are handed over to a trusted media decoder.</w:t>
      </w:r>
    </w:p>
    <w:p w14:paraId="13107784" w14:textId="77777777" w:rsidR="00BE02A0" w:rsidRPr="00CA7246" w:rsidRDefault="00BE02A0" w:rsidP="00DD54CD">
      <w:pPr>
        <w:pStyle w:val="B4"/>
      </w:pPr>
      <w:r w:rsidRPr="00CA7246">
        <w:t>-</w:t>
      </w:r>
      <w:r w:rsidRPr="00CA7246">
        <w:tab/>
        <w:t>In the case of encryption, the encrypted, compressed media samples are handed over to the DRM Client.</w:t>
      </w:r>
    </w:p>
    <w:p w14:paraId="79C5CC28" w14:textId="77777777" w:rsidR="00BE02A0" w:rsidRPr="00CA7246" w:rsidRDefault="00BE02A0" w:rsidP="00DD54CD">
      <w:pPr>
        <w:pStyle w:val="NO"/>
      </w:pPr>
      <w:r w:rsidRPr="00CA7246">
        <w:t>NOTE 4:</w:t>
      </w:r>
      <w:r w:rsidRPr="00CA7246">
        <w:tab/>
        <w:t>Non-Standalone, Roaming, Non-3GPP Access and EPC-5GC interworking aspects are FFS.</w:t>
      </w:r>
    </w:p>
    <w:p w14:paraId="34360621" w14:textId="5D1BDA27" w:rsidR="00BE02A0" w:rsidRPr="00CA7246" w:rsidRDefault="00BE02A0" w:rsidP="00DD54CD">
      <w:pPr>
        <w:pStyle w:val="Heading3"/>
      </w:pPr>
      <w:bookmarkStart w:id="1138" w:name="_Toc138777563"/>
      <w:r w:rsidRPr="00CA7246">
        <w:t>4.2.3</w:t>
      </w:r>
      <w:r w:rsidRPr="00CA7246">
        <w:tab/>
        <w:t xml:space="preserve">Service Access Information for </w:t>
      </w:r>
      <w:r w:rsidR="00032184">
        <w:t>d</w:t>
      </w:r>
      <w:r w:rsidRPr="00CA7246">
        <w:t xml:space="preserve">ownlink </w:t>
      </w:r>
      <w:r w:rsidR="00032184">
        <w:t>m</w:t>
      </w:r>
      <w:r w:rsidRPr="00CA7246">
        <w:t xml:space="preserve">edia </w:t>
      </w:r>
      <w:r w:rsidR="00032184">
        <w:t>s</w:t>
      </w:r>
      <w:r w:rsidRPr="00CA7246">
        <w:t>treaming</w:t>
      </w:r>
      <w:bookmarkEnd w:id="1138"/>
    </w:p>
    <w:p w14:paraId="1795F389" w14:textId="77777777" w:rsidR="00BE02A0" w:rsidRPr="00CA7246" w:rsidRDefault="00BE02A0" w:rsidP="00DD54CD">
      <w:r w:rsidRPr="00CA7246">
        <w:t>The Service Access Information is the set of parameters and addresses which are needed by the 5GMSd Client to activate and control the reception of a downlink streaming session, and to report service/content consumption and/or QoE metrics.</w:t>
      </w:r>
    </w:p>
    <w:p w14:paraId="279833F0" w14:textId="77777777" w:rsidR="00032184" w:rsidRPr="00CA7246" w:rsidRDefault="00032184" w:rsidP="00032184">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6E187982" w14:textId="44AC0679" w:rsidR="00BE02A0" w:rsidRPr="00CA7246" w:rsidRDefault="00BE02A0" w:rsidP="00DD54CD">
      <w:pPr>
        <w:pStyle w:val="TH"/>
        <w:rPr>
          <w:lang w:val="en-US"/>
        </w:rPr>
      </w:pPr>
      <w:r w:rsidRPr="00CA7246">
        <w:rPr>
          <w:lang w:val="en-US"/>
        </w:rPr>
        <w:t xml:space="preserve">Table 4.2.3-1: Parameters of baseline </w:t>
      </w:r>
      <w:del w:id="1139" w:author="Richard Bradbury" w:date="2023-06-27T16:09:00Z">
        <w:r w:rsidRPr="00CA7246" w:rsidDel="00CD2C08">
          <w:rPr>
            <w:lang w:val="en-US"/>
          </w:rPr>
          <w:delText>s</w:delText>
        </w:r>
      </w:del>
      <w:ins w:id="1140" w:author="Richard Bradbury" w:date="2023-06-27T16:09:00Z">
        <w:r w:rsidR="00CD2C08">
          <w:rPr>
            <w:lang w:val="en-US"/>
          </w:rPr>
          <w:t>S</w:t>
        </w:r>
      </w:ins>
      <w:r w:rsidRPr="00CA7246">
        <w:rPr>
          <w:lang w:val="en-US"/>
        </w:rPr>
        <w:t xml:space="preserve">ervice </w:t>
      </w:r>
      <w:del w:id="1141" w:author="Richard Bradbury" w:date="2023-06-27T16:09:00Z">
        <w:r w:rsidRPr="00CA7246" w:rsidDel="00CD2C08">
          <w:rPr>
            <w:lang w:val="en-US"/>
          </w:rPr>
          <w:delText>a</w:delText>
        </w:r>
      </w:del>
      <w:ins w:id="1142" w:author="Richard Bradbury" w:date="2023-06-27T16:09:00Z">
        <w:r w:rsidR="00CD2C08">
          <w:rPr>
            <w:lang w:val="en-US"/>
          </w:rPr>
          <w:t>A</w:t>
        </w:r>
      </w:ins>
      <w:r w:rsidRPr="00CA7246">
        <w:rPr>
          <w:lang w:val="en-US"/>
        </w:rPr>
        <w:t xml:space="preserve">ccess </w:t>
      </w:r>
      <w:del w:id="1143" w:author="Richard Bradbury" w:date="2023-06-27T16:09:00Z">
        <w:r w:rsidRPr="00CA7246" w:rsidDel="00CD2C08">
          <w:rPr>
            <w:lang w:val="en-US"/>
          </w:rPr>
          <w:delText>i</w:delText>
        </w:r>
      </w:del>
      <w:ins w:id="1144" w:author="Richard Bradbury" w:date="2023-06-27T16:09:00Z">
        <w:r w:rsidR="00CD2C08">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CA7246" w:rsidRDefault="00BE02A0" w:rsidP="00DD54CD">
            <w:pPr>
              <w:pStyle w:val="TAH"/>
            </w:pPr>
            <w:r w:rsidRPr="00CA7246">
              <w:t>Description</w:t>
            </w:r>
          </w:p>
        </w:tc>
      </w:tr>
      <w:tr w:rsidR="00BE02A0" w:rsidRPr="00CA7246"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CA7246" w:rsidRDefault="00BE02A0" w:rsidP="00DD54CD">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CA7246" w:rsidRDefault="00BE02A0" w:rsidP="00DD54CD">
            <w:pPr>
              <w:pStyle w:val="TAL"/>
            </w:pPr>
            <w:r w:rsidRPr="00CA7246">
              <w:t>Unique identification of the M1d Provisioning Session.</w:t>
            </w:r>
          </w:p>
        </w:tc>
      </w:tr>
    </w:tbl>
    <w:p w14:paraId="0D271C52" w14:textId="77777777" w:rsidR="00BE02A0" w:rsidRPr="00CA7246" w:rsidRDefault="00BE02A0" w:rsidP="00DD54CD">
      <w:pPr>
        <w:pStyle w:val="FP"/>
        <w:rPr>
          <w:lang w:val="en-US"/>
        </w:rPr>
      </w:pPr>
    </w:p>
    <w:p w14:paraId="3076375A" w14:textId="77777777" w:rsidR="00BE02A0" w:rsidRPr="00CA7246" w:rsidRDefault="00BE02A0" w:rsidP="00DD54CD">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2364F10" w14:textId="17910C53" w:rsidR="00BE02A0" w:rsidRDefault="00BE02A0" w:rsidP="00DD54CD">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FE190B" w:rsidRPr="00CA7246" w14:paraId="07B57794"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75E9F7" w14:textId="77777777" w:rsidR="00FE190B" w:rsidRPr="00CA7246" w:rsidRDefault="00FE190B" w:rsidP="00096B5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9D7C46" w14:textId="77777777" w:rsidR="00FE190B" w:rsidRPr="00CA7246" w:rsidRDefault="00FE190B" w:rsidP="00096B55">
            <w:pPr>
              <w:pStyle w:val="TAH"/>
            </w:pPr>
            <w:r w:rsidRPr="00CA7246">
              <w:t>Description</w:t>
            </w:r>
          </w:p>
        </w:tc>
      </w:tr>
      <w:tr w:rsidR="00FE190B" w:rsidRPr="00CA7246" w14:paraId="7457BA81"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1CD7" w14:textId="023BE9A6" w:rsidR="00FE190B" w:rsidRPr="00CA7246" w:rsidRDefault="00FE190B" w:rsidP="00096B5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944728" w14:textId="57F525AF" w:rsidR="00FE190B" w:rsidRDefault="00FE190B" w:rsidP="00096B5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5ADE5B38" w14:textId="77777777" w:rsidR="00FE190B" w:rsidRDefault="00FE190B" w:rsidP="00096B55">
            <w:pPr>
              <w:pStyle w:val="TALcontinuation"/>
            </w:pPr>
            <w:r>
              <w:t>Each member of the set may specify additional details to aid selection by the MBMS Client, including content type, profile indicators and precedence.</w:t>
            </w:r>
          </w:p>
          <w:p w14:paraId="757B12A2" w14:textId="77777777" w:rsidR="004E4CD1" w:rsidRDefault="004E4CD1" w:rsidP="004E4CD1">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1A7ACEAE" w14:textId="0D86C212" w:rsidR="004E4CD1" w:rsidRPr="00CA7246" w:rsidRDefault="004E4CD1" w:rsidP="004E4CD1">
            <w:pPr>
              <w:pStyle w:val="TALcontinuation"/>
            </w:pPr>
            <w:r>
              <w:t>A Media Player Entry URL may be embedded in a 3GPP Service URL.</w:t>
            </w:r>
          </w:p>
        </w:tc>
      </w:tr>
      <w:tr w:rsidR="00FE190B" w:rsidRPr="00BD01E0" w14:paraId="2615238C" w14:textId="77777777" w:rsidTr="00096B5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AEA23" w14:textId="77777777" w:rsidR="00FE190B" w:rsidRPr="00BD01E0" w:rsidRDefault="00FE190B" w:rsidP="00096B5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140BBA21" w14:textId="77777777" w:rsidR="00BE02A0" w:rsidRPr="00CA7246" w:rsidRDefault="00BE02A0" w:rsidP="00DD54CD">
      <w:pPr>
        <w:pStyle w:val="FP"/>
        <w:rPr>
          <w:lang w:val="en-US"/>
        </w:rPr>
      </w:pPr>
    </w:p>
    <w:p w14:paraId="20F04E18" w14:textId="77777777" w:rsidR="00BE02A0" w:rsidRPr="00CA7246" w:rsidRDefault="00BE02A0" w:rsidP="00A44BD5">
      <w:r w:rsidRPr="00CA7246">
        <w:t>When the consumption reporting feature is activated for a downlink streaming session, the parameters from Table 4.2.3</w:t>
      </w:r>
      <w:r w:rsidRPr="00CA7246">
        <w:noBreakHyphen/>
        <w:t>2 below are additionally present.</w:t>
      </w:r>
    </w:p>
    <w:p w14:paraId="3DF0BAD9" w14:textId="77777777" w:rsidR="00BE02A0" w:rsidRPr="00CA7246" w:rsidRDefault="00BE02A0" w:rsidP="00DD54CD">
      <w:pPr>
        <w:pStyle w:val="TH"/>
        <w:rPr>
          <w:lang w:val="en-US"/>
        </w:rPr>
      </w:pPr>
      <w:r w:rsidRPr="00CA7246">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CA7246" w:rsidRDefault="00BE02A0" w:rsidP="00DD54CD">
            <w:pPr>
              <w:pStyle w:val="TAH"/>
            </w:pPr>
            <w:r w:rsidRPr="00CA7246">
              <w:t>Description</w:t>
            </w:r>
          </w:p>
        </w:tc>
      </w:tr>
      <w:tr w:rsidR="00BE02A0" w:rsidRPr="00CA7246"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CA7246" w:rsidRDefault="00BE02A0" w:rsidP="00DD54CD">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CA7246" w:rsidRDefault="00BE02A0" w:rsidP="00DD54CD">
            <w:pPr>
              <w:pStyle w:val="TAL"/>
            </w:pPr>
            <w:r w:rsidRPr="00CA7246">
              <w:t>Identifies the interval between consumption reports being sent by the Media Session Handler.</w:t>
            </w:r>
          </w:p>
        </w:tc>
      </w:tr>
      <w:tr w:rsidR="00BE02A0" w:rsidRPr="00CA7246"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CA7246" w:rsidRDefault="00BE02A0" w:rsidP="00DD54CD">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CA7246" w:rsidRDefault="00BE02A0" w:rsidP="00DD54CD">
            <w:pPr>
              <w:pStyle w:val="TAL"/>
            </w:pPr>
            <w:r w:rsidRPr="00CA7246">
              <w:t>A list of 5GMSd AF addresses where the consumption reports are sent by the Media Session Handler.</w:t>
            </w:r>
          </w:p>
        </w:tc>
      </w:tr>
      <w:tr w:rsidR="00BE02A0" w:rsidRPr="00CA7246"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CA7246" w:rsidRDefault="00BE02A0" w:rsidP="00DD54CD">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CA7246" w:rsidRDefault="00BE02A0" w:rsidP="00DD54CD">
            <w:pPr>
              <w:pStyle w:val="TAL"/>
            </w:pPr>
            <w:r w:rsidRPr="00CA7246">
              <w:t>The proportion of clients that shall report media consumption.</w:t>
            </w:r>
          </w:p>
          <w:p w14:paraId="08E7EE9C" w14:textId="77777777" w:rsidR="00BE02A0" w:rsidRPr="00CA7246" w:rsidRDefault="00BE02A0" w:rsidP="00DD54CD">
            <w:pPr>
              <w:pStyle w:val="TAL"/>
            </w:pPr>
            <w:r w:rsidRPr="00CA7246">
              <w:t>If not specified, all clients shall send reports.</w:t>
            </w:r>
          </w:p>
        </w:tc>
      </w:tr>
      <w:tr w:rsidR="00BE02A0" w:rsidRPr="00CA7246"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CA7246" w:rsidRDefault="00BE02A0" w:rsidP="00DD54CD">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CA7246" w:rsidRDefault="00BE02A0" w:rsidP="00DD54CD">
            <w:pPr>
              <w:pStyle w:val="TAL"/>
            </w:pPr>
            <w:r w:rsidRPr="00CA7246">
              <w:t>Identify whether the Media Session Handler provides location data to the 5GMSd AF (in case of MNO or trusted third parties)</w:t>
            </w:r>
          </w:p>
        </w:tc>
      </w:tr>
    </w:tbl>
    <w:p w14:paraId="17EA4C8C" w14:textId="77777777" w:rsidR="00BE02A0" w:rsidRPr="00CA7246" w:rsidRDefault="00BE02A0" w:rsidP="00DD54CD">
      <w:pPr>
        <w:pStyle w:val="FP"/>
        <w:rPr>
          <w:lang w:val="en-US"/>
        </w:rPr>
      </w:pPr>
    </w:p>
    <w:p w14:paraId="128742D8" w14:textId="77777777" w:rsidR="00BE02A0" w:rsidRPr="00CA7246" w:rsidRDefault="00BE02A0" w:rsidP="00DD54CD">
      <w:r w:rsidRPr="00CA7246">
        <w:t>When the dynamic policy invocation feature is activated for a downlink streaming session the parameters from Table 4.2.3</w:t>
      </w:r>
      <w:r w:rsidRPr="00CA7246">
        <w:noBreakHyphen/>
        <w:t>3 below are additionally present.</w:t>
      </w:r>
    </w:p>
    <w:p w14:paraId="6A1C23D8" w14:textId="77777777" w:rsidR="00BE02A0" w:rsidRPr="00CA7246" w:rsidRDefault="00BE02A0" w:rsidP="00DD54CD">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CA7246" w:rsidRDefault="00BE02A0" w:rsidP="00DD54CD">
            <w:pPr>
              <w:pStyle w:val="TAH"/>
            </w:pPr>
            <w:r w:rsidRPr="00CA7246">
              <w:t>Description</w:t>
            </w:r>
          </w:p>
        </w:tc>
      </w:tr>
      <w:tr w:rsidR="00BE02A0" w:rsidRPr="00CA7246"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CA7246" w:rsidRDefault="00BE02A0" w:rsidP="00DD54CD">
            <w:pPr>
              <w:pStyle w:val="TAL"/>
            </w:pPr>
            <w:r w:rsidRPr="00CA7246">
              <w:t>A list of 5GMSd AF addresses (in the form of opaque URLs) which offer the APIs for dynamic policy invocation sent by the 5GMS Media Session Handler.</w:t>
            </w:r>
          </w:p>
        </w:tc>
      </w:tr>
      <w:tr w:rsidR="00BE02A0" w:rsidRPr="00CA7246"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CA7246" w:rsidRDefault="00BE02A0" w:rsidP="00DD54CD">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CA7246" w:rsidRDefault="00BE02A0" w:rsidP="00DD54CD">
            <w:pPr>
              <w:pStyle w:val="TAL"/>
            </w:pPr>
            <w:r w:rsidRPr="00CA7246">
              <w:t>A list of Policy Template identifiers which the 5GMSd Client is authorized to use.</w:t>
            </w:r>
          </w:p>
        </w:tc>
      </w:tr>
      <w:tr w:rsidR="00BE02A0" w:rsidRPr="00CA7246"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CA7246" w:rsidRDefault="00BE02A0" w:rsidP="00DD54CD">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CA7246" w:rsidRDefault="00BE02A0" w:rsidP="00DD54CD">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BE02A0" w:rsidRPr="00CA7246"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CA7246" w:rsidRDefault="00BE02A0" w:rsidP="00DD54CD">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CA7246" w:rsidRDefault="00BE02A0" w:rsidP="00DD54CD">
            <w:pPr>
              <w:pStyle w:val="TAL"/>
            </w:pPr>
            <w:r w:rsidRPr="00CA7246">
              <w:t>Additional identifier for this Policy Template, unique within the scope of its Provisioning Session, that can be cross-referenced with external metadata about the streaming session.</w:t>
            </w:r>
          </w:p>
        </w:tc>
      </w:tr>
    </w:tbl>
    <w:p w14:paraId="13BDC9B1" w14:textId="77777777" w:rsidR="00BE02A0" w:rsidRPr="00CA7246" w:rsidRDefault="00BE02A0" w:rsidP="00DD54CD">
      <w:pPr>
        <w:pStyle w:val="FP"/>
        <w:rPr>
          <w:lang w:val="en-US"/>
        </w:rPr>
      </w:pPr>
    </w:p>
    <w:p w14:paraId="72EF4E82" w14:textId="77777777" w:rsidR="00BE02A0" w:rsidRPr="00CA7246" w:rsidRDefault="00BE02A0" w:rsidP="00DD54CD">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CA7246" w:rsidRDefault="00BE02A0" w:rsidP="00DD54CD">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CA7246" w:rsidRDefault="00BE02A0" w:rsidP="00DD54CD">
            <w:pPr>
              <w:pStyle w:val="TAH"/>
            </w:pPr>
            <w:r w:rsidRPr="00CA7246">
              <w:t>Description</w:t>
            </w:r>
          </w:p>
        </w:tc>
      </w:tr>
      <w:tr w:rsidR="00BE02A0" w:rsidRPr="00CA7246"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CA7246" w:rsidRDefault="00BE02A0" w:rsidP="00DD54CD">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CA7246" w:rsidRDefault="00BE02A0" w:rsidP="00DD54CD">
            <w:pPr>
              <w:pStyle w:val="TAL"/>
            </w:pPr>
            <w:r w:rsidRPr="00CA7246">
              <w:t>The scheme associated with this metrics configuration set. A scheme may be associated with 3GPP or with a non-3GPP entity. If not specified, a default 3GPP metrics scheme shall apply.</w:t>
            </w:r>
          </w:p>
          <w:p w14:paraId="714B9694" w14:textId="77777777" w:rsidR="00BE02A0" w:rsidRPr="00CA7246" w:rsidRDefault="00BE02A0" w:rsidP="00DD54CD">
            <w:pPr>
              <w:pStyle w:val="TAL"/>
            </w:pPr>
            <w:r w:rsidRPr="00CA7246">
              <w:t>Metrics schemes shall be uniquely identified by URIs.</w:t>
            </w:r>
          </w:p>
        </w:tc>
      </w:tr>
      <w:tr w:rsidR="00BE02A0" w:rsidRPr="00CA7246"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CA7246" w:rsidRDefault="00BE02A0" w:rsidP="00DD54CD">
            <w:pPr>
              <w:pStyle w:val="TAL"/>
            </w:pPr>
            <w:r w:rsidRPr="00CA7246">
              <w:t>A list of 5GMSd AF addresses to which metric reports shall be sent for this metrics configuration set.</w:t>
            </w:r>
          </w:p>
        </w:tc>
      </w:tr>
      <w:tr w:rsidR="00BE02A0" w:rsidRPr="00CA7246"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CA7246" w:rsidRDefault="00BE02A0" w:rsidP="00DD54CD">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CA7246" w:rsidRDefault="00BE02A0" w:rsidP="00DD54CD">
            <w:pPr>
              <w:pStyle w:val="TAL"/>
            </w:pPr>
            <w:r w:rsidRPr="00CA7246">
              <w:t>The Data Network Name (DNN) which shall be used when sending metrics report for this metrics configuration set.</w:t>
            </w:r>
          </w:p>
          <w:p w14:paraId="0810480E" w14:textId="77777777" w:rsidR="00BE02A0" w:rsidRPr="00CA7246" w:rsidRDefault="00BE02A0" w:rsidP="00DD54CD">
            <w:pPr>
              <w:pStyle w:val="TAL"/>
            </w:pPr>
            <w:r w:rsidRPr="00CA7246">
              <w:t>If not specified, the default DNN shall be used.</w:t>
            </w:r>
          </w:p>
        </w:tc>
      </w:tr>
      <w:tr w:rsidR="00B66D8A"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Default="00B66D8A" w:rsidP="00F01CD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Default="00B66D8A" w:rsidP="00F01CD6">
            <w:pPr>
              <w:pStyle w:val="TAL"/>
              <w:rPr>
                <w:lang w:eastAsia="zh-CN"/>
              </w:rPr>
            </w:pPr>
            <w:r>
              <w:rPr>
                <w:lang w:eastAsia="zh-CN"/>
              </w:rPr>
              <w:t>A list of network slice(s) for which metrics collection and reporting shall be executed for this metrics configuration set.</w:t>
            </w:r>
          </w:p>
          <w:p w14:paraId="25A9BF40" w14:textId="77777777" w:rsidR="00B66D8A" w:rsidRDefault="00B66D8A" w:rsidP="00F01CD6">
            <w:pPr>
              <w:pStyle w:val="TAL"/>
              <w:rPr>
                <w:lang w:eastAsia="zh-CN"/>
              </w:rPr>
            </w:pPr>
            <w:r>
              <w:rPr>
                <w:lang w:eastAsia="zh-CN"/>
              </w:rPr>
              <w:t>If not specified, the metrics collection and reporting shall be done for all network slices.</w:t>
            </w:r>
          </w:p>
        </w:tc>
      </w:tr>
      <w:tr w:rsidR="00BE02A0" w:rsidRPr="00CA7246"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CA7246" w:rsidRDefault="00BE02A0" w:rsidP="00DD54CD">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CA7246" w:rsidRDefault="00BE02A0" w:rsidP="00DD54CD">
            <w:pPr>
              <w:pStyle w:val="TAL"/>
            </w:pPr>
            <w:r w:rsidRPr="00CA7246">
              <w:t>The sending interval between metrics reports for this metrics configuration set.</w:t>
            </w:r>
          </w:p>
          <w:p w14:paraId="060E6C42" w14:textId="77777777" w:rsidR="00BE02A0" w:rsidRPr="00CA7246" w:rsidRDefault="00BE02A0" w:rsidP="00DD54CD">
            <w:pPr>
              <w:pStyle w:val="TAL"/>
            </w:pPr>
            <w:r w:rsidRPr="00CA7246">
              <w:t>If not specified, a single final report shall be sent after the streaming session has ended.</w:t>
            </w:r>
          </w:p>
        </w:tc>
      </w:tr>
      <w:tr w:rsidR="00BE02A0" w:rsidRPr="00CA7246"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CA7246" w:rsidRDefault="00BE02A0" w:rsidP="00DD54CD">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CA7246" w:rsidRDefault="00BE02A0" w:rsidP="00DD54CD">
            <w:pPr>
              <w:pStyle w:val="TAL"/>
            </w:pPr>
            <w:r w:rsidRPr="00CA7246">
              <w:t>The proportion of streaming sessions that shall report metrics for this metrics configuration set.</w:t>
            </w:r>
          </w:p>
          <w:p w14:paraId="38743F56" w14:textId="77777777" w:rsidR="00BE02A0" w:rsidRPr="00CA7246" w:rsidRDefault="00BE02A0" w:rsidP="00DD54CD">
            <w:pPr>
              <w:pStyle w:val="TAL"/>
            </w:pPr>
            <w:r w:rsidRPr="00CA7246">
              <w:t>If not specified, reports shall be sent for all sessions.</w:t>
            </w:r>
          </w:p>
        </w:tc>
      </w:tr>
      <w:tr w:rsidR="00BE02A0" w:rsidRPr="00CA7246"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CA7246" w:rsidRDefault="00BE02A0" w:rsidP="00DD54CD">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CA7246" w:rsidRDefault="00BE02A0" w:rsidP="00DD54CD">
            <w:pPr>
              <w:pStyle w:val="TAL"/>
            </w:pPr>
            <w:r w:rsidRPr="00CA7246">
              <w:t>A list of content URL patterns for which metrics reporting shall be done for this metrics configuration set.</w:t>
            </w:r>
          </w:p>
          <w:p w14:paraId="382226ED" w14:textId="77777777" w:rsidR="00BE02A0" w:rsidRPr="00CA7246" w:rsidRDefault="00BE02A0" w:rsidP="00DD54CD">
            <w:pPr>
              <w:pStyle w:val="TAL"/>
            </w:pPr>
            <w:r w:rsidRPr="00CA7246">
              <w:t>If not specified, reporting shall be done for all URLs.</w:t>
            </w:r>
          </w:p>
        </w:tc>
      </w:tr>
      <w:tr w:rsidR="00BE02A0" w:rsidRPr="00CA7246"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CA7246" w:rsidRDefault="00BE02A0" w:rsidP="00DD54CD">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CA7246" w:rsidRDefault="00BE02A0" w:rsidP="00DD54CD">
            <w:pPr>
              <w:pStyle w:val="TAL"/>
            </w:pPr>
            <w:r w:rsidRPr="00CA7246">
              <w:t>A list of metrics which shall be collected and reported for this metrics configuration set.</w:t>
            </w:r>
          </w:p>
          <w:p w14:paraId="0DF266A1" w14:textId="77777777" w:rsidR="00BE02A0" w:rsidRPr="00CA7246" w:rsidRDefault="00BE02A0" w:rsidP="00DD54CD">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CA7246" w:rsidRDefault="00BE02A0" w:rsidP="00DD54CD">
            <w:pPr>
              <w:pStyle w:val="TAL"/>
            </w:pPr>
            <w:r w:rsidRPr="00CA7246">
              <w:t>In addition, for the 3GPP metrics scheme as applied to DASH streaming, the quality reporting scheme and quality reporting protocol as defined in clauses 10.5 and 10.6, respectively, of [7] shall be used.</w:t>
            </w:r>
          </w:p>
          <w:p w14:paraId="6F9628A5" w14:textId="77777777" w:rsidR="00BE02A0" w:rsidRPr="00CA7246" w:rsidRDefault="00BE02A0" w:rsidP="00DD54CD">
            <w:pPr>
              <w:pStyle w:val="TAL"/>
            </w:pPr>
            <w:r w:rsidRPr="00CA7246">
              <w:t>If not specified, a complete (or default if applicable) set of metrics will be collected and reported.</w:t>
            </w:r>
          </w:p>
        </w:tc>
      </w:tr>
    </w:tbl>
    <w:p w14:paraId="5EBCBA9F" w14:textId="77777777" w:rsidR="00BE02A0" w:rsidRPr="00CA7246" w:rsidRDefault="00BE02A0" w:rsidP="00DD54CD">
      <w:pPr>
        <w:pStyle w:val="FP"/>
        <w:rPr>
          <w:lang w:val="en-US"/>
        </w:rPr>
      </w:pPr>
    </w:p>
    <w:p w14:paraId="095056D5" w14:textId="77777777" w:rsidR="00BE02A0" w:rsidRPr="00CA7246" w:rsidRDefault="00BE02A0" w:rsidP="00DD54CD">
      <w:pPr>
        <w:rPr>
          <w:lang w:val="en-US"/>
        </w:rPr>
      </w:pPr>
      <w:r w:rsidRPr="00CA7246">
        <w:rPr>
          <w:lang w:val="en-US"/>
        </w:rPr>
        <w:lastRenderedPageBreak/>
        <w:t>When 5GMSd AF-based Network Assistance is activated for a downlink streaming session the parameters from Table 4.2.3</w:t>
      </w:r>
      <w:r w:rsidRPr="00CA7246">
        <w:rPr>
          <w:lang w:val="en-US"/>
        </w:rPr>
        <w:noBreakHyphen/>
        <w:t>5 below shall be additionally present.</w:t>
      </w:r>
    </w:p>
    <w:p w14:paraId="6A1FE086" w14:textId="77777777" w:rsidR="00BE02A0" w:rsidRPr="00CA7246" w:rsidRDefault="00BE02A0" w:rsidP="00DD54CD">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CA7246" w:rsidRDefault="00BE02A0" w:rsidP="00DD54CD">
            <w:pPr>
              <w:pStyle w:val="TAH"/>
            </w:pPr>
            <w:r w:rsidRPr="00CA7246">
              <w:t>Description</w:t>
            </w:r>
          </w:p>
        </w:tc>
      </w:tr>
      <w:tr w:rsidR="00BE02A0" w:rsidRPr="00CA7246"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CA7246" w:rsidRDefault="00BE02A0" w:rsidP="00DD54CD">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CA7246" w:rsidRDefault="00BE02A0" w:rsidP="00DD54CD">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237D979" w14:textId="77777777" w:rsidR="00BE02A0" w:rsidRPr="00CA7246" w:rsidRDefault="00BE02A0" w:rsidP="00DD54CD">
      <w:pPr>
        <w:pStyle w:val="FP"/>
      </w:pPr>
    </w:p>
    <w:p w14:paraId="7229A94B" w14:textId="10569A54" w:rsidR="00320BA2" w:rsidRPr="00CA7246" w:rsidRDefault="00320BA2" w:rsidP="00320BA2">
      <w:pPr>
        <w:pStyle w:val="Heading2"/>
      </w:pPr>
      <w:bookmarkStart w:id="1145" w:name="_Toc123915307"/>
      <w:bookmarkStart w:id="1146" w:name="_Toc138777564"/>
      <w:r w:rsidRPr="00CA7246">
        <w:t>4.3</w:t>
      </w:r>
      <w:r w:rsidRPr="00CA7246">
        <w:tab/>
        <w:t xml:space="preserve">Uplink </w:t>
      </w:r>
      <w:r>
        <w:t xml:space="preserve">5G </w:t>
      </w:r>
      <w:r w:rsidRPr="00CA7246">
        <w:t xml:space="preserve">Media Streaming </w:t>
      </w:r>
      <w:r>
        <w:t>a</w:t>
      </w:r>
      <w:r w:rsidRPr="00CA7246">
        <w:t>rchitecture</w:t>
      </w:r>
      <w:bookmarkEnd w:id="1145"/>
      <w:bookmarkEnd w:id="1146"/>
    </w:p>
    <w:p w14:paraId="43508E71" w14:textId="34E7A7B0" w:rsidR="00320BA2" w:rsidRPr="00CA7246" w:rsidRDefault="00320BA2" w:rsidP="00320BA2">
      <w:pPr>
        <w:pStyle w:val="Heading3"/>
      </w:pPr>
      <w:bookmarkStart w:id="1147" w:name="_Toc123915308"/>
      <w:bookmarkStart w:id="1148" w:name="_Toc138777565"/>
      <w:r w:rsidRPr="00CA7246">
        <w:t>4.3.1</w:t>
      </w:r>
      <w:r w:rsidRPr="00CA7246">
        <w:tab/>
        <w:t xml:space="preserve">Media </w:t>
      </w:r>
      <w:r>
        <w:t>a</w:t>
      </w:r>
      <w:r w:rsidRPr="00CA7246">
        <w:t>rchitecture</w:t>
      </w:r>
      <w:bookmarkEnd w:id="1147"/>
      <w:bookmarkEnd w:id="1148"/>
    </w:p>
    <w:p w14:paraId="58D5A254" w14:textId="77777777" w:rsidR="00BE02A0" w:rsidRPr="00CA7246" w:rsidRDefault="00BE02A0">
      <w:pPr>
        <w:keepNext/>
        <w:pPrChange w:id="1149" w:author="Richard Bradbury" w:date="2023-06-27T13:25:00Z">
          <w:pPr/>
        </w:pPrChange>
      </w:pPr>
      <w:r w:rsidRPr="00CA7246">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CA7246" w:rsidRDefault="00BE02A0" w:rsidP="00DD54CD">
      <w:pPr>
        <w:pStyle w:val="TH"/>
      </w:pPr>
      <w:r w:rsidRPr="00CA7246">
        <w:object w:dxaOrig="23431" w:dyaOrig="9961" w14:anchorId="4F8A9CDE">
          <v:shape id="_x0000_i1040" type="#_x0000_t75" style="width:482.4pt;height:201.6pt" o:ole="">
            <v:imagedata r:id="rId39" o:title=""/>
          </v:shape>
          <o:OLEObject Type="Embed" ProgID="Visio.Drawing.15" ShapeID="_x0000_i1040" DrawAspect="Content" ObjectID="_1749454067" r:id="rId40"/>
        </w:object>
      </w:r>
    </w:p>
    <w:p w14:paraId="54016FEF" w14:textId="2F130D7C" w:rsidR="00320BA2" w:rsidRPr="00CA7246" w:rsidRDefault="00320BA2" w:rsidP="00320BA2">
      <w:pPr>
        <w:pStyle w:val="TF"/>
      </w:pPr>
      <w:r w:rsidRPr="00CA7246">
        <w:t xml:space="preserve">Figure 4.3.1-1: Media </w:t>
      </w:r>
      <w:r>
        <w:t>a</w:t>
      </w:r>
      <w:r w:rsidRPr="00CA7246">
        <w:t>rchitecture for unicast uplink media streaming</w:t>
      </w:r>
    </w:p>
    <w:p w14:paraId="7686AEB1" w14:textId="77777777" w:rsidR="00BE02A0" w:rsidRPr="00CA7246" w:rsidRDefault="00BE02A0" w:rsidP="00DD54CD">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CA7246" w:rsidRDefault="00BE02A0" w:rsidP="00DD54CD">
      <w:r w:rsidRPr="00CA7246">
        <w:t>The architecture in Figure 4.3.1-1 above represents the specified 5GMSu functions within the 5G System (5GS) as defined in TS 23.501 [2]. Three main functions are defined:</w:t>
      </w:r>
    </w:p>
    <w:p w14:paraId="266674AE" w14:textId="77777777" w:rsidR="00BE02A0" w:rsidRPr="00CA7246" w:rsidRDefault="00BE02A0" w:rsidP="00DD54CD">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43970CC7" w14:textId="77777777" w:rsidR="00BE02A0" w:rsidRPr="00CA7246" w:rsidRDefault="00BE02A0" w:rsidP="00DD54CD">
      <w:pPr>
        <w:pStyle w:val="B1"/>
        <w:keepNext/>
      </w:pPr>
      <w:r w:rsidRPr="00CA7246">
        <w:t>-</w:t>
      </w:r>
      <w:r w:rsidRPr="00CA7246">
        <w:tab/>
      </w:r>
      <w:r w:rsidRPr="00CA7246">
        <w:rPr>
          <w:b/>
          <w:bCs/>
        </w:rPr>
        <w:t>5GMSu AS:</w:t>
      </w:r>
      <w:r w:rsidRPr="00CA7246">
        <w:t xml:space="preserve"> An Application Server dedicated to 5G Uplink Media Streaming.</w:t>
      </w:r>
    </w:p>
    <w:p w14:paraId="14D218C5" w14:textId="77777777" w:rsidR="00BE02A0" w:rsidRPr="00CA7246" w:rsidRDefault="00BE02A0" w:rsidP="00DD54CD">
      <w:pPr>
        <w:pStyle w:val="B1"/>
      </w:pPr>
      <w:r w:rsidRPr="00CA7246">
        <w:t>-</w:t>
      </w:r>
      <w:r w:rsidRPr="00CA7246">
        <w:tab/>
      </w:r>
      <w:r w:rsidRPr="00CA7246">
        <w:rPr>
          <w:b/>
          <w:bCs/>
        </w:rPr>
        <w:t>5GMSu Client:</w:t>
      </w:r>
      <w:r w:rsidRPr="00CA7246">
        <w:t xml:space="preserve"> A UE-internal function dedicated to 5G Uplink Media Streaming.</w:t>
      </w:r>
    </w:p>
    <w:p w14:paraId="5B0CF550" w14:textId="77777777" w:rsidR="00BE02A0" w:rsidRPr="00CA7246" w:rsidRDefault="00BE02A0" w:rsidP="00DD54CD">
      <w:r w:rsidRPr="00CA7246">
        <w:t>5GMSu AF and 5GMSu AS are Data Network (DN) functions and communicate with the UE via N6 as defined in TS 23.501 [2].</w:t>
      </w:r>
    </w:p>
    <w:p w14:paraId="1B2BDD4D" w14:textId="77777777" w:rsidR="00BE02A0" w:rsidRPr="00CA7246" w:rsidRDefault="00BE02A0" w:rsidP="00DD54CD">
      <w:r w:rsidRPr="00CA7246">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CA7246" w:rsidRDefault="00BE02A0" w:rsidP="00DD54CD">
      <w:r w:rsidRPr="00CA7246">
        <w:t>Functions in external DNs, e.g., a 5GMSu AF in the External DN, may only communicate with 5G Core functions via the NEF using N33.</w:t>
      </w:r>
    </w:p>
    <w:p w14:paraId="25CD6460" w14:textId="77777777" w:rsidR="00BE02A0" w:rsidRPr="00CA7246" w:rsidRDefault="00BE02A0" w:rsidP="002767F0">
      <w:pPr>
        <w:keepNext/>
      </w:pPr>
      <w:r w:rsidRPr="00CA7246">
        <w:lastRenderedPageBreak/>
        <w:t>The architecture in Figure 4.3.1-2 below represents the media architecture connecting UE internal functions and related network functions for 5G Uplink Media Streaming.</w:t>
      </w:r>
    </w:p>
    <w:p w14:paraId="539079C9" w14:textId="44A21D83" w:rsidR="00BE02A0" w:rsidRPr="00CA7246" w:rsidDel="00320BA2" w:rsidRDefault="00320BA2" w:rsidP="00DD54CD">
      <w:pPr>
        <w:pStyle w:val="TH"/>
        <w:rPr>
          <w:del w:id="1150" w:author="26.501_CR0059R5_(Rel-18)_5GMS_Ph2" w:date="2023-06-27T11:25:00Z"/>
        </w:rPr>
      </w:pPr>
      <w:r w:rsidRPr="00CA7246">
        <w:object w:dxaOrig="23590" w:dyaOrig="10040" w14:anchorId="3B9BC98B">
          <v:shape id="_x0000_i1041" type="#_x0000_t75" style="width:482.4pt;height:201.6pt" o:ole="">
            <v:imagedata r:id="rId41" o:title=""/>
          </v:shape>
          <o:OLEObject Type="Embed" ProgID="Visio.Drawing.15" ShapeID="_x0000_i1041" DrawAspect="Content" ObjectID="_1749454068" r:id="rId42"/>
        </w:object>
      </w:r>
    </w:p>
    <w:p w14:paraId="021ECA08" w14:textId="3D158277" w:rsidR="00320BA2" w:rsidRPr="00CA7246" w:rsidRDefault="00320BA2" w:rsidP="00320BA2">
      <w:pPr>
        <w:pStyle w:val="TF"/>
      </w:pPr>
      <w:r w:rsidRPr="00CA7246">
        <w:t xml:space="preserve">Figure 4.3.1-2: Media </w:t>
      </w:r>
      <w:r>
        <w:t>a</w:t>
      </w:r>
      <w:r w:rsidRPr="00CA7246">
        <w:t>rchitecture for unicast uplink media streaming</w:t>
      </w:r>
    </w:p>
    <w:p w14:paraId="688BB503" w14:textId="77777777" w:rsidR="00BE02A0" w:rsidRPr="00CA7246" w:rsidRDefault="00BE02A0" w:rsidP="00DD54CD">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CA7246" w:rsidRDefault="00BE02A0" w:rsidP="00DD54CD">
      <w:pPr>
        <w:pStyle w:val="NO"/>
      </w:pPr>
      <w:r w:rsidRPr="00CA7246">
        <w:t>NOTE 3:</w:t>
      </w:r>
      <w:r w:rsidRPr="00CA7246">
        <w:tab/>
        <w:t>Red ovals indicate API provider functions.</w:t>
      </w:r>
    </w:p>
    <w:p w14:paraId="31B2A630" w14:textId="77777777" w:rsidR="00BE02A0" w:rsidRPr="00CA7246" w:rsidRDefault="00BE02A0" w:rsidP="00DD54CD">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CA7246" w:rsidRDefault="00BE02A0" w:rsidP="00DD54CD">
      <w:pPr>
        <w:pStyle w:val="NO"/>
      </w:pPr>
      <w:r w:rsidRPr="00CA7246">
        <w:t>NOTE 5:</w:t>
      </w:r>
      <w:r w:rsidRPr="00CA7246">
        <w:tab/>
        <w:t>Some information might also be exchanged between 5GMSu entities and the OAM, although the OAM is not explicitly shown in the architecture.</w:t>
      </w:r>
    </w:p>
    <w:p w14:paraId="2ECB2ADB" w14:textId="77777777" w:rsidR="00BE02A0" w:rsidRPr="00CA7246" w:rsidRDefault="00BE02A0" w:rsidP="002767F0">
      <w:pPr>
        <w:keepNext/>
      </w:pPr>
      <w:r w:rsidRPr="00CA7246">
        <w:t>The following functions are defined:</w:t>
      </w:r>
    </w:p>
    <w:p w14:paraId="4337D2F3" w14:textId="77777777" w:rsidR="00BE02A0" w:rsidRPr="00CA7246" w:rsidRDefault="00BE02A0" w:rsidP="00DD54CD">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4FA48161" w14:textId="77777777" w:rsidR="00BE02A0" w:rsidRPr="00CA7246" w:rsidRDefault="00BE02A0" w:rsidP="002767F0">
      <w:pPr>
        <w:pStyle w:val="B1"/>
        <w:keepNext/>
      </w:pPr>
      <w:r w:rsidRPr="00CA7246">
        <w:t>-</w:t>
      </w:r>
      <w:r w:rsidRPr="00CA7246">
        <w:tab/>
        <w:t>The 5GMSu Client contains two subfunctions:</w:t>
      </w:r>
    </w:p>
    <w:p w14:paraId="75043C8E" w14:textId="42C92814"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t xml:space="preserve"> The Media Session Handler may be launched by a 3GPP-defined Service URL</w:t>
      </w:r>
      <w:ins w:id="1151" w:author="Richard Bradbury" w:date="2023-06-27T16:10:00Z">
        <w:r w:rsidR="00CD2C08">
          <w:t xml:space="preserve"> (see clause 4.10)</w:t>
        </w:r>
      </w:ins>
      <w:r w:rsidR="004E4CD1">
        <w:t>.</w:t>
      </w:r>
    </w:p>
    <w:p w14:paraId="3E93F704" w14:textId="77777777" w:rsidR="00BE02A0" w:rsidRPr="00CA7246" w:rsidRDefault="00BE02A0" w:rsidP="00DD54CD">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4D782FCA" w14:textId="77777777" w:rsidR="00BE02A0" w:rsidRPr="00CA7246" w:rsidRDefault="00BE02A0" w:rsidP="00DD54CD">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CA7246" w:rsidRDefault="00BE02A0" w:rsidP="00DD54CD">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01D38A94" w14:textId="77777777" w:rsidR="00BE02A0" w:rsidRPr="00CA7246" w:rsidRDefault="00BE02A0" w:rsidP="00DD54CD">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CA7246" w:rsidRDefault="00BE02A0" w:rsidP="00DD54CD">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CA7246" w:rsidRDefault="00BE02A0" w:rsidP="00DD54CD">
      <w:pPr>
        <w:pStyle w:val="NO"/>
      </w:pPr>
      <w:r w:rsidRPr="00CA7246">
        <w:t>NOTE 6:</w:t>
      </w:r>
      <w:r w:rsidRPr="00CA7246">
        <w:tab/>
        <w:t>There may be multiple 5GMSu AFs present in a deployment and residing within the Data, each exposing one or more APIs.</w:t>
      </w:r>
    </w:p>
    <w:p w14:paraId="01953593" w14:textId="77777777" w:rsidR="00BE02A0" w:rsidRPr="00CA7246" w:rsidRDefault="00BE02A0" w:rsidP="00DD54CD">
      <w:r w:rsidRPr="00CA7246">
        <w:t>The following interfaces are defined for 5G Uplink Media Streaming:</w:t>
      </w:r>
    </w:p>
    <w:p w14:paraId="5434F8F4" w14:textId="77777777" w:rsidR="00BE02A0" w:rsidRPr="00CA7246" w:rsidRDefault="00BE02A0" w:rsidP="00DD54CD">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CA7246" w:rsidRDefault="00BE02A0" w:rsidP="00DD54CD">
      <w:pPr>
        <w:pStyle w:val="B1"/>
      </w:pPr>
      <w:r w:rsidRPr="00CA7246">
        <w:t>-</w:t>
      </w:r>
      <w:r w:rsidRPr="00CA7246">
        <w:tab/>
        <w:t>M2u (5GMSu Publish API): Optional External API exposed by the 5GMSu AS used when the 5GMSu AS in the trusted DN is selected to receive the content for the streaming service.</w:t>
      </w:r>
    </w:p>
    <w:p w14:paraId="7D8AC317" w14:textId="1DB8C802" w:rsidR="0082270A" w:rsidRPr="00CA7246" w:rsidRDefault="0082270A" w:rsidP="0082270A">
      <w:pPr>
        <w:pStyle w:val="B1"/>
      </w:pPr>
      <w:r w:rsidRPr="00CA7246">
        <w:t>-</w:t>
      </w:r>
      <w:r w:rsidRPr="00CA7246">
        <w:tab/>
        <w:t xml:space="preserve">M3u: Internal API used </w:t>
      </w:r>
      <w:r>
        <w:t>by a 5GMSu AF to configure and manage</w:t>
      </w:r>
      <w:r w:rsidRPr="00CA7246">
        <w:t xml:space="preserve"> a 5GMSu</w:t>
      </w:r>
      <w:r w:rsidR="00BF6AC5">
        <w:t> </w:t>
      </w:r>
      <w:r w:rsidRPr="00CA7246">
        <w:t xml:space="preserve">AS </w:t>
      </w:r>
      <w:r>
        <w:t>instance</w:t>
      </w:r>
      <w:r w:rsidRPr="00CA7246">
        <w:t>.</w:t>
      </w:r>
    </w:p>
    <w:p w14:paraId="0788834E" w14:textId="77777777" w:rsidR="00BE02A0" w:rsidRPr="00CA7246" w:rsidRDefault="00BE02A0" w:rsidP="00DD54CD">
      <w:pPr>
        <w:pStyle w:val="B1"/>
      </w:pPr>
      <w:r w:rsidRPr="00CA7246">
        <w:t>-</w:t>
      </w:r>
      <w:r w:rsidRPr="00CA7246">
        <w:tab/>
        <w:t>M4u (Uplink Media Streaming APIs): APIs exposed by a 5GMSu AS to the Media Streamer to stream media content.</w:t>
      </w:r>
    </w:p>
    <w:p w14:paraId="1B21F246" w14:textId="77777777" w:rsidR="00BE02A0" w:rsidRPr="00CA7246" w:rsidRDefault="00BE02A0" w:rsidP="00DD54CD">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CA7246" w:rsidRDefault="004E4CD1" w:rsidP="004E4CD1">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This API may be supported by a 3GPP-defined Service URL</w:t>
      </w:r>
      <w:ins w:id="1152" w:author="Richard Bradbury" w:date="2023-06-27T16:10:00Z">
        <w:r w:rsidR="00CD2C08">
          <w:t xml:space="preserve"> (see clause 4.10)</w:t>
        </w:r>
      </w:ins>
      <w:r>
        <w:t>.</w:t>
      </w:r>
    </w:p>
    <w:p w14:paraId="4F82E2A6" w14:textId="77777777" w:rsidR="00BE02A0" w:rsidRPr="00CA7246" w:rsidRDefault="00BE02A0" w:rsidP="00DD54CD">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CA7246" w:rsidRDefault="00BE02A0" w:rsidP="00DD54CD">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CA7246" w:rsidRDefault="00BE02A0" w:rsidP="00DD54CD">
      <w:pPr>
        <w:pStyle w:val="NO"/>
      </w:pPr>
      <w:r w:rsidRPr="00CA7246">
        <w:t>NOTE 7:</w:t>
      </w:r>
      <w:r w:rsidRPr="00CA7246">
        <w:tab/>
        <w:t>Non-Standalone, Roaming, Non-3GPP Access and EPC-5GC interworking aspects are FFS.</w:t>
      </w:r>
    </w:p>
    <w:p w14:paraId="2B17DB3C" w14:textId="168F1A4D" w:rsidR="004E4CD1" w:rsidRPr="00CA7246" w:rsidRDefault="004E4CD1" w:rsidP="004E4CD1">
      <w:pPr>
        <w:pStyle w:val="Heading3"/>
      </w:pPr>
      <w:bookmarkStart w:id="1153" w:name="_Toc123915309"/>
      <w:bookmarkStart w:id="1154" w:name="_Toc138777566"/>
      <w:r w:rsidRPr="00CA7246">
        <w:t>4.3.2</w:t>
      </w:r>
      <w:r w:rsidRPr="00CA7246">
        <w:tab/>
        <w:t xml:space="preserve">UE </w:t>
      </w:r>
      <w:r>
        <w:t>5GMSu</w:t>
      </w:r>
      <w:r w:rsidRPr="00CA7246">
        <w:t xml:space="preserve"> </w:t>
      </w:r>
      <w:r>
        <w:t>f</w:t>
      </w:r>
      <w:r w:rsidRPr="00CA7246">
        <w:t>unctions</w:t>
      </w:r>
      <w:bookmarkEnd w:id="1153"/>
      <w:bookmarkEnd w:id="1154"/>
    </w:p>
    <w:p w14:paraId="61923FD4" w14:textId="77777777" w:rsidR="00BE02A0" w:rsidRPr="00CA7246" w:rsidRDefault="00BE02A0" w:rsidP="00DD54CD">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CA7246" w:rsidRDefault="00BE02A0" w:rsidP="00DD54CD">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D01E142" w14:textId="77777777" w:rsidR="004E4CD1" w:rsidRDefault="004E4CD1" w:rsidP="00CD2C08">
      <w:pPr>
        <w:keepNext/>
        <w:rPr>
          <w:lang w:eastAsia="ko-KR"/>
        </w:rPr>
      </w:pPr>
      <w:r w:rsidRPr="00CA7246">
        <w:lastRenderedPageBreak/>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bookmarkStart w:id="1155" w:name="_Hlk138686397"/>
    <w:bookmarkStart w:id="1156" w:name="_MON_1740391596"/>
    <w:bookmarkEnd w:id="1156"/>
    <w:p w14:paraId="5532020D" w14:textId="48D9FF6E" w:rsidR="00C727BF" w:rsidRPr="00CA7246" w:rsidRDefault="004E4CD1" w:rsidP="00B44BA0">
      <w:pPr>
        <w:pStyle w:val="TH"/>
      </w:pPr>
      <w:r w:rsidRPr="00CA7246">
        <w:object w:dxaOrig="23590" w:dyaOrig="12390" w14:anchorId="31A9403E">
          <v:shape id="_x0000_i1042" type="#_x0000_t75" style="width:489.6pt;height:259.2pt" o:ole="">
            <v:imagedata r:id="rId43" o:title=""/>
          </v:shape>
          <o:OLEObject Type="Embed" ProgID="Visio.Drawing.15" ShapeID="_x0000_i1042" DrawAspect="Content" ObjectID="_1749454069" r:id="rId44"/>
        </w:object>
      </w:r>
      <w:bookmarkEnd w:id="1155"/>
    </w:p>
    <w:p w14:paraId="10A5A87A" w14:textId="280F7710" w:rsidR="0082270A" w:rsidRPr="00CA7246" w:rsidRDefault="0082270A" w:rsidP="0082270A">
      <w:pPr>
        <w:pStyle w:val="TF"/>
      </w:pPr>
      <w:r w:rsidRPr="00CA7246">
        <w:t xml:space="preserve">Figure 4.3.2-1: Uplink </w:t>
      </w:r>
      <w:r>
        <w:t xml:space="preserve">5G </w:t>
      </w:r>
      <w:r w:rsidRPr="00CA7246">
        <w:t xml:space="preserve">Media Streaming </w:t>
      </w:r>
      <w:r>
        <w:t>UE f</w:t>
      </w:r>
      <w:r w:rsidRPr="00CA7246">
        <w:t>unctions</w:t>
      </w:r>
    </w:p>
    <w:p w14:paraId="02203EA4" w14:textId="77777777" w:rsidR="00BE02A0" w:rsidRPr="00CA7246" w:rsidRDefault="00BE02A0" w:rsidP="00DD54CD">
      <w:pPr>
        <w:pStyle w:val="NO"/>
      </w:pPr>
      <w:r w:rsidRPr="00CA7246">
        <w:t>NOTE 1:</w:t>
      </w:r>
      <w:r w:rsidRPr="00CA7246">
        <w:tab/>
        <w:t>A UE is a logical device which may correspond to the tethering of multiple physical devices or other types of realizations.</w:t>
      </w:r>
    </w:p>
    <w:p w14:paraId="2A0FBB13" w14:textId="77777777" w:rsidR="00BE02A0" w:rsidRPr="00CA7246" w:rsidRDefault="00BE02A0" w:rsidP="00DD54CD">
      <w:r w:rsidRPr="00CA7246">
        <w:t>The following subfunctions are identified as part of a more detailed breakdown of the UE 5G Uplink Media Streaming functions:</w:t>
      </w:r>
    </w:p>
    <w:p w14:paraId="388882CD" w14:textId="77777777" w:rsidR="00BE02A0" w:rsidRPr="00CA7246" w:rsidRDefault="00BE02A0" w:rsidP="00DD54CD">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680EB41C" w14:textId="77777777" w:rsidR="00BE02A0" w:rsidRPr="00CA7246" w:rsidRDefault="00BE02A0" w:rsidP="00DD54CD">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207482" w14:textId="77777777" w:rsidR="00BE02A0" w:rsidRPr="00CA7246" w:rsidRDefault="00BE02A0" w:rsidP="00DD54CD">
      <w:pPr>
        <w:pStyle w:val="B1"/>
      </w:pPr>
      <w:r w:rsidRPr="00CA7246">
        <w:t>-</w:t>
      </w:r>
      <w:r w:rsidRPr="00CA7246">
        <w:tab/>
      </w:r>
      <w:r w:rsidRPr="00CA7246">
        <w:rPr>
          <w:b/>
          <w:bCs/>
        </w:rPr>
        <w:t>Media Encoder(s):</w:t>
      </w:r>
      <w:r w:rsidRPr="00CA7246">
        <w:t xml:space="preserve"> Compresses the media data.</w:t>
      </w:r>
    </w:p>
    <w:p w14:paraId="5DAD8FD3" w14:textId="77777777" w:rsidR="00BE02A0" w:rsidRPr="00CA7246" w:rsidRDefault="00BE02A0" w:rsidP="00DD54CD">
      <w:pPr>
        <w:pStyle w:val="B1"/>
      </w:pPr>
      <w:r w:rsidRPr="00CA7246">
        <w:t>-</w:t>
      </w:r>
      <w:r w:rsidRPr="00CA7246">
        <w:tab/>
      </w:r>
      <w:r w:rsidRPr="00CA7246">
        <w:rPr>
          <w:b/>
          <w:bCs/>
        </w:rPr>
        <w:t>Media Upstream Client:</w:t>
      </w:r>
      <w:r w:rsidRPr="00CA7246">
        <w:t xml:space="preserve"> encapsulates encoded media data and pushes it upstream.</w:t>
      </w:r>
    </w:p>
    <w:p w14:paraId="5656D21D" w14:textId="201D61CF" w:rsidR="00BE02A0" w:rsidRPr="00CA7246" w:rsidRDefault="00BE02A0" w:rsidP="000263FF">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EA2248F" w14:textId="77777777" w:rsidR="00BE02A0" w:rsidRPr="00CA7246" w:rsidRDefault="00BE02A0" w:rsidP="00DD54CD">
      <w:pPr>
        <w:pStyle w:val="B1"/>
      </w:pPr>
      <w:r w:rsidRPr="00CA7246">
        <w:t>-</w:t>
      </w:r>
      <w:r w:rsidRPr="00CA7246">
        <w:tab/>
      </w:r>
      <w:r w:rsidRPr="00CA7246">
        <w:rPr>
          <w:b/>
          <w:bCs/>
        </w:rPr>
        <w:t>Core Functions:</w:t>
      </w:r>
      <w:r w:rsidRPr="00CA7246">
        <w:t xml:space="preserve"> configures the 5GMSu AS for uplink streaming reception.</w:t>
      </w:r>
    </w:p>
    <w:p w14:paraId="088B003D" w14:textId="61AFA21B" w:rsidR="00B44BA0" w:rsidRPr="00685D5C" w:rsidRDefault="00B44BA0" w:rsidP="00B44BA0">
      <w:pPr>
        <w:pStyle w:val="B1"/>
      </w:pPr>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w:t>
      </w:r>
      <w:ins w:id="1157" w:author="Richard Bradbury" w:date="2023-06-27T16:12:00Z">
        <w:r w:rsidR="00CD2C08">
          <w:t xml:space="preserve"> (see clause 4.10)</w:t>
        </w:r>
      </w:ins>
      <w:r>
        <w:t xml:space="preserve"> to support the launch of 5GMSu services and </w:t>
      </w:r>
      <w:r w:rsidRPr="00685D5C">
        <w:t>associated</w:t>
      </w:r>
      <w:r>
        <w:t xml:space="preserve"> functions in the UE and in the network.</w:t>
      </w:r>
    </w:p>
    <w:p w14:paraId="5794E951" w14:textId="77777777" w:rsidR="00B44BA0" w:rsidRDefault="00B44BA0" w:rsidP="00B44BA0">
      <w:pPr>
        <w:pStyle w:val="NO"/>
      </w:pPr>
      <w:r w:rsidRPr="00685D5C">
        <w:t>NOTE</w:t>
      </w:r>
      <w:r>
        <w:t> 2</w:t>
      </w:r>
      <w:r w:rsidRPr="00685D5C">
        <w:t>:</w:t>
      </w:r>
      <w:r w:rsidRPr="00685D5C">
        <w:tab/>
        <w:t>While this function may not be exclusive to 5G</w:t>
      </w:r>
      <w:r>
        <w:t>MS, the present document only defines Service URL handling for 5GMS.</w:t>
      </w:r>
    </w:p>
    <w:p w14:paraId="171FF331" w14:textId="77777777" w:rsidR="00BE02A0" w:rsidRPr="00CA7246" w:rsidRDefault="00BE02A0" w:rsidP="00DD54CD">
      <w:r w:rsidRPr="00CA7246">
        <w:t>Here are the roles of the different APIs of the UE 5G Uplink Media Streaming functions:</w:t>
      </w:r>
    </w:p>
    <w:p w14:paraId="3FC164B6" w14:textId="6C1F681E" w:rsidR="00BE02A0" w:rsidRPr="00CA7246" w:rsidRDefault="00BE02A0" w:rsidP="00DD54CD">
      <w:pPr>
        <w:pStyle w:val="B1"/>
      </w:pPr>
      <w:r w:rsidRPr="00CA7246">
        <w:t>-</w:t>
      </w:r>
      <w:r w:rsidRPr="00CA7246">
        <w:tab/>
        <w:t xml:space="preserve">M6u: API used to control the Core Functions and the </w:t>
      </w:r>
      <w:r w:rsidR="00C727BF">
        <w:t xml:space="preserve">Media </w:t>
      </w:r>
      <w:r w:rsidRPr="00CA7246">
        <w:t>Remote Control function.</w:t>
      </w:r>
    </w:p>
    <w:p w14:paraId="79415FA6" w14:textId="77777777" w:rsidR="00BE02A0" w:rsidRPr="00CA7246" w:rsidRDefault="00BE02A0" w:rsidP="00DD54CD">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2B90C181" w14:textId="297A8B99" w:rsidR="00B44BA0" w:rsidRPr="00CA7246" w:rsidRDefault="00B44BA0" w:rsidP="00B44BA0">
      <w:pPr>
        <w:pStyle w:val="Heading3"/>
      </w:pPr>
      <w:bookmarkStart w:id="1158" w:name="_Toc138777567"/>
      <w:bookmarkStart w:id="1159" w:name="_Hlk138686492"/>
      <w:r w:rsidRPr="00CA7246">
        <w:lastRenderedPageBreak/>
        <w:t>4.</w:t>
      </w:r>
      <w:r>
        <w:t>3</w:t>
      </w:r>
      <w:r w:rsidRPr="00CA7246">
        <w:t>.3</w:t>
      </w:r>
      <w:r w:rsidRPr="00CA7246">
        <w:tab/>
        <w:t xml:space="preserve">Service Access Information for </w:t>
      </w:r>
      <w:r>
        <w:t>uplink</w:t>
      </w:r>
      <w:r w:rsidRPr="00CA7246">
        <w:t xml:space="preserve"> </w:t>
      </w:r>
      <w:r>
        <w:t>m</w:t>
      </w:r>
      <w:r w:rsidRPr="00CA7246">
        <w:t xml:space="preserve">edia </w:t>
      </w:r>
      <w:r>
        <w:t>s</w:t>
      </w:r>
      <w:r w:rsidRPr="00CA7246">
        <w:t>treaming</w:t>
      </w:r>
      <w:bookmarkEnd w:id="1158"/>
    </w:p>
    <w:p w14:paraId="6B5C37FE" w14:textId="77777777" w:rsidR="00B44BA0" w:rsidRPr="00CA7246" w:rsidRDefault="00B44BA0" w:rsidP="00B44BA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4BDD0C13" w14:textId="59711DAA" w:rsidR="00B44BA0" w:rsidRDefault="00B44BA0" w:rsidP="00B44BA0">
      <w:pPr>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p>
    <w:p w14:paraId="7A251807" w14:textId="77777777" w:rsidR="00B44BA0" w:rsidRPr="00CA7246" w:rsidRDefault="00B44BA0" w:rsidP="00B44BA0">
      <w:pPr>
        <w:keepNext/>
        <w:keepLines/>
      </w:pPr>
      <w:r w:rsidRPr="00CA7246">
        <w:t xml:space="preserve">Baseline parameters are listed in </w:t>
      </w:r>
      <w:r>
        <w:t>t</w:t>
      </w:r>
      <w:r w:rsidRPr="00CA7246">
        <w:t>able 4.</w:t>
      </w:r>
      <w:r>
        <w:t>3</w:t>
      </w:r>
      <w:r w:rsidRPr="00CA7246">
        <w:t>.3</w:t>
      </w:r>
      <w:r w:rsidRPr="00CA7246">
        <w:noBreakHyphen/>
        <w:t>1 below:</w:t>
      </w:r>
    </w:p>
    <w:bookmarkEnd w:id="1159"/>
    <w:p w14:paraId="5A4794E0" w14:textId="6B9907E5" w:rsidR="00C727BF" w:rsidRPr="00CA7246" w:rsidRDefault="00C727BF" w:rsidP="00C727BF">
      <w:pPr>
        <w:pStyle w:val="TH"/>
        <w:rPr>
          <w:lang w:val="en-US"/>
        </w:rPr>
      </w:pPr>
      <w:r w:rsidRPr="00CA7246">
        <w:rPr>
          <w:lang w:val="en-US"/>
        </w:rPr>
        <w:t>Table 4.</w:t>
      </w:r>
      <w:r>
        <w:rPr>
          <w:lang w:val="en-US"/>
        </w:rPr>
        <w:t>3</w:t>
      </w:r>
      <w:r w:rsidRPr="00CA7246">
        <w:rPr>
          <w:lang w:val="en-US"/>
        </w:rPr>
        <w:t xml:space="preserve">.3-1: Parameters of baseline </w:t>
      </w:r>
      <w:del w:id="1160" w:author="Richard Bradbury" w:date="2023-06-27T16:12:00Z">
        <w:r w:rsidRPr="00CA7246" w:rsidDel="00CD2C08">
          <w:rPr>
            <w:lang w:val="en-US"/>
          </w:rPr>
          <w:delText>s</w:delText>
        </w:r>
      </w:del>
      <w:ins w:id="1161" w:author="Richard Bradbury" w:date="2023-06-27T16:12:00Z">
        <w:r w:rsidR="00CD2C08">
          <w:rPr>
            <w:lang w:val="en-US"/>
          </w:rPr>
          <w:t>S</w:t>
        </w:r>
      </w:ins>
      <w:r w:rsidRPr="00CA7246">
        <w:rPr>
          <w:lang w:val="en-US"/>
        </w:rPr>
        <w:t xml:space="preserve">ervice </w:t>
      </w:r>
      <w:del w:id="1162" w:author="Richard Bradbury" w:date="2023-06-27T16:12:00Z">
        <w:r w:rsidRPr="00CA7246" w:rsidDel="00CD2C08">
          <w:rPr>
            <w:lang w:val="en-US"/>
          </w:rPr>
          <w:delText>a</w:delText>
        </w:r>
      </w:del>
      <w:ins w:id="1163" w:author="Richard Bradbury" w:date="2023-06-27T16:12:00Z">
        <w:r w:rsidR="00CD2C08">
          <w:rPr>
            <w:lang w:val="en-US"/>
          </w:rPr>
          <w:t>A</w:t>
        </w:r>
      </w:ins>
      <w:r w:rsidRPr="00CA7246">
        <w:rPr>
          <w:lang w:val="en-US"/>
        </w:rPr>
        <w:t xml:space="preserve">ccess </w:t>
      </w:r>
      <w:del w:id="1164" w:author="Richard Bradbury" w:date="2023-06-27T16:12:00Z">
        <w:r w:rsidRPr="00CA7246" w:rsidDel="00CD2C08">
          <w:rPr>
            <w:lang w:val="en-US"/>
          </w:rPr>
          <w:delText>i</w:delText>
        </w:r>
      </w:del>
      <w:ins w:id="1165" w:author="Richard Bradbury" w:date="2023-06-27T16:12:00Z">
        <w:r w:rsidR="00CD2C08">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CA7246"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CA7246" w:rsidRDefault="00C727BF" w:rsidP="00933274">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CA7246" w:rsidRDefault="00C727BF" w:rsidP="00933274">
            <w:pPr>
              <w:pStyle w:val="TAH"/>
            </w:pPr>
            <w:r w:rsidRPr="00CA7246">
              <w:t>Description</w:t>
            </w:r>
          </w:p>
        </w:tc>
      </w:tr>
      <w:tr w:rsidR="00C727BF" w:rsidRPr="00CA7246"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CA7246" w:rsidRDefault="00C727BF" w:rsidP="00933274">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CA7246" w:rsidRDefault="00C727BF" w:rsidP="00933274">
            <w:pPr>
              <w:pStyle w:val="TAL"/>
            </w:pPr>
            <w:r w:rsidRPr="00CA7246">
              <w:t>Unique identification of the M1</w:t>
            </w:r>
            <w:r>
              <w:t>u</w:t>
            </w:r>
            <w:r w:rsidRPr="00CA7246">
              <w:t xml:space="preserve"> Provisioning Session.</w:t>
            </w:r>
          </w:p>
        </w:tc>
      </w:tr>
    </w:tbl>
    <w:p w14:paraId="0BF0D7AA" w14:textId="77777777" w:rsidR="00C727BF" w:rsidRPr="00CA7246" w:rsidRDefault="00C727BF" w:rsidP="00C727BF">
      <w:pPr>
        <w:pStyle w:val="TAN"/>
        <w:keepNext w:val="0"/>
        <w:rPr>
          <w:lang w:val="en-US"/>
        </w:rPr>
      </w:pPr>
    </w:p>
    <w:p w14:paraId="318E58CB" w14:textId="77777777" w:rsidR="00C727BF" w:rsidRPr="00CA7246" w:rsidRDefault="00C727BF" w:rsidP="00C727BF">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3CF13AE3" w14:textId="77777777" w:rsidR="00C727BF" w:rsidRPr="00CA7246" w:rsidRDefault="00C727BF" w:rsidP="00CD2C08">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CA7246"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CA7246" w:rsidRDefault="00B44BA0" w:rsidP="0002355F">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CA7246" w:rsidRDefault="00B44BA0" w:rsidP="0002355F">
            <w:pPr>
              <w:pStyle w:val="TAH"/>
            </w:pPr>
            <w:r w:rsidRPr="00CA7246">
              <w:t>Description</w:t>
            </w:r>
          </w:p>
        </w:tc>
      </w:tr>
      <w:tr w:rsidR="00B44BA0" w:rsidRPr="00CA7246"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650BB" w14:textId="13393B9D" w:rsidR="00B44BA0" w:rsidRPr="00CA7246" w:rsidRDefault="00B44BA0" w:rsidP="0002355F">
            <w:pPr>
              <w:pStyle w:val="TAL"/>
            </w:pPr>
            <w:r w:rsidRPr="00CA7246">
              <w:t>Media</w:t>
            </w:r>
            <w:r>
              <w:t xml:space="preserve"> Streamer E</w:t>
            </w:r>
            <w:r w:rsidRPr="00CA7246">
              <w:t>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Default="00B44BA0" w:rsidP="0002355F">
            <w:pPr>
              <w:pStyle w:val="TAL"/>
            </w:pPr>
            <w:r>
              <w:t>A set of entry points. Each entry point consists of one of the following:</w:t>
            </w:r>
          </w:p>
          <w:p w14:paraId="5184ADF1" w14:textId="609C5C2C" w:rsidR="00B44BA0" w:rsidRPr="00E44CEB" w:rsidRDefault="00B44BA0" w:rsidP="0002355F">
            <w:pPr>
              <w:pStyle w:val="TAL"/>
            </w:pPr>
            <w:r w:rsidRPr="00E44CEB">
              <w:t>a.</w:t>
            </w:r>
            <w:r>
              <w:tab/>
            </w:r>
            <w:r w:rsidRPr="00E44CEB">
              <w:t>A URL endpoint on the 5GMSu AS to which media can be streamed directly at M4u and its associated data, or</w:t>
            </w:r>
          </w:p>
          <w:p w14:paraId="6A11D808" w14:textId="6988EB4F" w:rsidR="00B44BA0" w:rsidRDefault="00B44BA0" w:rsidP="0002355F">
            <w:pPr>
              <w:pStyle w:val="TAL"/>
            </w:pPr>
            <w:r w:rsidRPr="00E44CEB">
              <w:t>b.</w:t>
            </w:r>
            <w:r>
              <w:tab/>
            </w:r>
            <w:r w:rsidRPr="00E44CEB">
              <w:t>The URL of a document that can be downloaded from the 5GMSu AS which contains the parameters for uplink media streaming at M4u.</w:t>
            </w:r>
          </w:p>
          <w:p w14:paraId="499990CF" w14:textId="77777777" w:rsidR="00B44BA0" w:rsidRDefault="00B44BA0" w:rsidP="0002355F">
            <w:pPr>
              <w:pStyle w:val="TALcontinuation"/>
            </w:pPr>
            <w:r>
              <w:t xml:space="preserve">A Media Stream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2355303D" w14:textId="77777777" w:rsidR="00B44BA0" w:rsidRPr="00CA7246" w:rsidRDefault="00B44BA0" w:rsidP="0002355F">
            <w:pPr>
              <w:pStyle w:val="TALcontinuation"/>
            </w:pPr>
            <w:r>
              <w:t>A Media Streamer Entry URL may be embedded in a 3GPP Service URL.</w:t>
            </w:r>
          </w:p>
        </w:tc>
      </w:tr>
    </w:tbl>
    <w:p w14:paraId="5D83B5CD" w14:textId="77777777" w:rsidR="00C727BF" w:rsidRPr="00CA7246" w:rsidRDefault="00C727BF" w:rsidP="00C727BF">
      <w:pPr>
        <w:pStyle w:val="TAN"/>
        <w:rPr>
          <w:lang w:val="en-US"/>
        </w:rPr>
      </w:pPr>
    </w:p>
    <w:p w14:paraId="20E26B4A" w14:textId="77777777" w:rsidR="00C727BF" w:rsidRDefault="00C727BF" w:rsidP="00C727BF">
      <w:r>
        <w:t>Each entry point is defined by its parameters and identifiers. The set shall have at least one member.</w:t>
      </w:r>
    </w:p>
    <w:p w14:paraId="293ACC5A" w14:textId="77777777" w:rsidR="00C727BF" w:rsidRPr="00CA7246" w:rsidRDefault="00C727BF" w:rsidP="00C727BF">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4FBE63B3" w14:textId="77777777" w:rsidR="00C727BF" w:rsidRPr="00CA7246" w:rsidRDefault="00C727BF" w:rsidP="00C727BF">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CA7246" w14:paraId="74457820"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39D0C" w14:textId="77777777" w:rsidR="00C727BF" w:rsidRPr="00CA7246" w:rsidRDefault="00C727BF" w:rsidP="00933274">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ACB916" w14:textId="77777777" w:rsidR="00C727BF" w:rsidRPr="00CA7246" w:rsidRDefault="00C727BF" w:rsidP="00933274">
            <w:pPr>
              <w:pStyle w:val="TAH"/>
            </w:pPr>
            <w:r w:rsidRPr="00CA7246">
              <w:t>Description</w:t>
            </w:r>
          </w:p>
        </w:tc>
      </w:tr>
      <w:tr w:rsidR="00C727BF" w:rsidRPr="00CA7246" w14:paraId="2D9EC8EA"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5C7C" w14:textId="77777777" w:rsidR="00C727BF" w:rsidRPr="00CA7246" w:rsidRDefault="00C727BF" w:rsidP="00933274">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CEDA70" w14:textId="77777777" w:rsidR="00C727BF" w:rsidRPr="00CA7246" w:rsidRDefault="00C727BF" w:rsidP="00933274">
            <w:pPr>
              <w:pStyle w:val="TAL"/>
            </w:pPr>
            <w:r w:rsidRPr="00CA7246">
              <w:t>A list of 5GMS</w:t>
            </w:r>
            <w:r>
              <w:t>u</w:t>
            </w:r>
            <w:r w:rsidRPr="00CA7246">
              <w:t xml:space="preserve"> AF addresses (in the form of opaque URLs) which offer the APIs for dynamic policy invocation sent by the 5GMS Media Session Handler.</w:t>
            </w:r>
          </w:p>
        </w:tc>
      </w:tr>
      <w:tr w:rsidR="00C727BF" w:rsidRPr="00CA7246" w14:paraId="50614ACF"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E84C3" w14:textId="77777777" w:rsidR="00C727BF" w:rsidRPr="00CA7246" w:rsidRDefault="00C727BF" w:rsidP="00933274">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7F8D1" w14:textId="77777777" w:rsidR="00C727BF" w:rsidRPr="00CA7246" w:rsidRDefault="00C727BF" w:rsidP="00933274">
            <w:pPr>
              <w:pStyle w:val="TAL"/>
            </w:pPr>
            <w:r w:rsidRPr="00CA7246">
              <w:t>A list of Policy Template identifiers which the 5GMS</w:t>
            </w:r>
            <w:r>
              <w:t>u</w:t>
            </w:r>
            <w:r w:rsidRPr="00CA7246">
              <w:t xml:space="preserve"> Client is authorized to use.</w:t>
            </w:r>
          </w:p>
        </w:tc>
      </w:tr>
      <w:tr w:rsidR="00C727BF" w:rsidRPr="00CA7246" w14:paraId="2596217E"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FBBB8" w14:textId="77777777" w:rsidR="00C727BF" w:rsidRPr="00CA7246" w:rsidRDefault="00C727BF" w:rsidP="00933274">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1577D" w14:textId="77777777" w:rsidR="00C727BF" w:rsidRPr="00CA7246" w:rsidRDefault="00C727BF" w:rsidP="00933274">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C727BF" w:rsidRPr="00CA7246" w14:paraId="22D474E8"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F9267" w14:textId="77777777" w:rsidR="00C727BF" w:rsidRPr="00CA7246" w:rsidRDefault="00C727BF" w:rsidP="00933274">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F032AA" w14:textId="77777777" w:rsidR="00C727BF" w:rsidRPr="00CA7246" w:rsidRDefault="00C727BF" w:rsidP="00933274">
            <w:pPr>
              <w:pStyle w:val="TAL"/>
            </w:pPr>
            <w:r w:rsidRPr="00CA7246">
              <w:t>Additional identifier for this Policy Template, unique within the scope of its Provisioning Session, that can be cross-referenced with external metadata about the streaming session.</w:t>
            </w:r>
          </w:p>
        </w:tc>
      </w:tr>
    </w:tbl>
    <w:p w14:paraId="4B95B741" w14:textId="77777777" w:rsidR="00C727BF" w:rsidRPr="00CA7246" w:rsidRDefault="00C727BF" w:rsidP="00C727BF">
      <w:pPr>
        <w:pStyle w:val="TAN"/>
        <w:keepNext w:val="0"/>
        <w:rPr>
          <w:lang w:val="en-US"/>
        </w:rPr>
      </w:pPr>
    </w:p>
    <w:p w14:paraId="49A423AF" w14:textId="77777777" w:rsidR="00C727BF" w:rsidRPr="00CA7246" w:rsidRDefault="00C727BF" w:rsidP="00C727BF">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38F9E011" w14:textId="77777777" w:rsidR="00C727BF" w:rsidRPr="00CA7246" w:rsidRDefault="00C727BF" w:rsidP="00C727BF">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CA7246"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CA7246" w:rsidRDefault="00C727BF" w:rsidP="00933274">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CA7246" w:rsidRDefault="00C727BF" w:rsidP="00933274">
            <w:pPr>
              <w:pStyle w:val="TAH"/>
            </w:pPr>
            <w:r w:rsidRPr="00CA7246">
              <w:t>Description</w:t>
            </w:r>
          </w:p>
        </w:tc>
      </w:tr>
      <w:tr w:rsidR="00C727BF" w:rsidRPr="00CA7246"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CA7246" w:rsidRDefault="00C727BF" w:rsidP="00933274">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CA7246" w:rsidRDefault="00C727BF" w:rsidP="00933274">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7AD6D4A9" w14:textId="77777777" w:rsidR="0094214A" w:rsidRDefault="0094214A" w:rsidP="002767F0">
      <w:pPr>
        <w:pStyle w:val="TAN"/>
        <w:keepNext w:val="0"/>
      </w:pPr>
    </w:p>
    <w:p w14:paraId="5BFF52B9" w14:textId="09897EEC" w:rsidR="00BE02A0" w:rsidRPr="00CA7246" w:rsidRDefault="00BE02A0" w:rsidP="00DD54CD">
      <w:pPr>
        <w:pStyle w:val="Heading2"/>
      </w:pPr>
      <w:bookmarkStart w:id="1166" w:name="_Toc138777568"/>
      <w:r w:rsidRPr="00CA7246">
        <w:t>4.4</w:t>
      </w:r>
      <w:r w:rsidRPr="00CA7246">
        <w:tab/>
        <w:t>Network Slicing for Downlink Media Streaming</w:t>
      </w:r>
      <w:bookmarkEnd w:id="1166"/>
    </w:p>
    <w:p w14:paraId="6D1560F1" w14:textId="77777777" w:rsidR="00BE02A0" w:rsidRPr="00CA7246" w:rsidRDefault="00BE02A0" w:rsidP="002767F0">
      <w:pPr>
        <w:keepLines/>
      </w:pPr>
      <w:r w:rsidRPr="00CA7246">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CA7246" w:rsidRDefault="00BE02A0" w:rsidP="00DD54CD">
      <w:r w:rsidRPr="00CA7246">
        <w:t>Upon successful setup of a Content Hosting Configuration, the 5GMSd AF uses the NSaaS to</w:t>
      </w:r>
      <w:r w:rsidRPr="00CA7246" w:rsidDel="00AC34C5">
        <w:t xml:space="preserve"> </w:t>
      </w:r>
      <w:r w:rsidRPr="00CA7246">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CA7246" w:rsidRDefault="00BE02A0" w:rsidP="00DD54CD">
      <w:pPr>
        <w:rPr>
          <w:lang w:eastAsia="zh-CN"/>
        </w:rPr>
      </w:pPr>
      <w:r w:rsidRPr="00CA7246">
        <w:rPr>
          <w:lang w:eastAsia="zh-CN"/>
        </w:rPr>
        <w:t xml:space="preserve">The concept of Network Slice as a Service (NSaaS) is defined in TS 28.530 [10]. NSaaS can be offered by an MNO to third-party providers in the form of a service. This service allows the providers to use </w:t>
      </w:r>
      <w:r w:rsidRPr="00CA7246">
        <w:rPr>
          <w:rFonts w:hint="eastAsia"/>
          <w:lang w:eastAsia="zh-CN"/>
        </w:rPr>
        <w:t xml:space="preserve">the network slice instance as the end user </w:t>
      </w:r>
      <w:r w:rsidRPr="00CA7246">
        <w:rPr>
          <w:lang w:eastAsia="zh-CN"/>
        </w:rPr>
        <w:t>and</w:t>
      </w:r>
      <w:r w:rsidRPr="00CA7246">
        <w:rPr>
          <w:rFonts w:hint="eastAsia"/>
          <w:lang w:eastAsia="zh-CN"/>
        </w:rPr>
        <w:t xml:space="preserve"> to </w:t>
      </w:r>
      <w:r w:rsidRPr="00CA7246">
        <w:rPr>
          <w:lang w:eastAsia="zh-CN"/>
        </w:rPr>
        <w:t>manage the network slice instance</w:t>
      </w:r>
      <w:r w:rsidRPr="00CA7246">
        <w:rPr>
          <w:rFonts w:eastAsia="SimSun" w:hint="eastAsia"/>
          <w:lang w:eastAsia="zh-CN"/>
        </w:rPr>
        <w:t xml:space="preserve"> </w:t>
      </w:r>
      <w:r w:rsidRPr="00CA7246">
        <w:rPr>
          <w:rFonts w:hint="eastAsia"/>
          <w:lang w:eastAsia="zh-CN"/>
        </w:rPr>
        <w:t xml:space="preserve">via </w:t>
      </w:r>
      <w:r w:rsidRPr="00CA7246">
        <w:rPr>
          <w:lang w:eastAsia="zh-CN"/>
        </w:rPr>
        <w:t xml:space="preserve">a </w:t>
      </w:r>
      <w:r w:rsidRPr="00CA7246">
        <w:rPr>
          <w:rFonts w:hint="eastAsia"/>
          <w:lang w:eastAsia="zh-CN"/>
        </w:rPr>
        <w:t>management interface</w:t>
      </w:r>
      <w:r w:rsidRPr="00CA7246">
        <w:rPr>
          <w:lang w:eastAsia="zh-CN"/>
        </w:rPr>
        <w:t xml:space="preserve"> exposed by the MNO.</w:t>
      </w:r>
      <w:r w:rsidRPr="00CA7246">
        <w:rPr>
          <w:rFonts w:hint="eastAsia"/>
          <w:lang w:eastAsia="zh-CN"/>
        </w:rPr>
        <w:t xml:space="preserve"> </w:t>
      </w:r>
      <w:r w:rsidRPr="00CA7246">
        <w:rPr>
          <w:lang w:eastAsia="zh-CN"/>
        </w:rPr>
        <w:t>In turn, these providers offer their own services, e.g. OTT service, on top of the network slice</w:t>
      </w:r>
      <w:r w:rsidRPr="00CA7246">
        <w:rPr>
          <w:rFonts w:hint="eastAsia"/>
          <w:lang w:eastAsia="zh-CN"/>
        </w:rPr>
        <w:t xml:space="preserve"> </w:t>
      </w:r>
      <w:r w:rsidRPr="00CA7246">
        <w:rPr>
          <w:lang w:eastAsia="zh-CN"/>
        </w:rPr>
        <w:t>instance obtained from the MNO.</w:t>
      </w:r>
    </w:p>
    <w:p w14:paraId="14B3771F" w14:textId="77777777" w:rsidR="00BE02A0" w:rsidRPr="00CA7246" w:rsidRDefault="00BE02A0" w:rsidP="00DD54CD">
      <w:pPr>
        <w:rPr>
          <w:lang w:eastAsia="zh-CN"/>
        </w:rPr>
      </w:pPr>
      <w:r w:rsidRPr="00CA7246">
        <w:rPr>
          <w:lang w:eastAsia="zh-CN"/>
        </w:rPr>
        <w:t>The NSaaS offered by the MNO can be characterized by certain properties (capabilities to satisfy service level requirements), e.g.</w:t>
      </w:r>
    </w:p>
    <w:p w14:paraId="43EDAC77" w14:textId="77777777" w:rsidR="00BE02A0" w:rsidRPr="00CA7246" w:rsidRDefault="00BE02A0" w:rsidP="00DD54CD">
      <w:pPr>
        <w:pStyle w:val="B1"/>
        <w:rPr>
          <w:lang w:eastAsia="zh-CN"/>
        </w:rPr>
      </w:pPr>
      <w:r w:rsidRPr="00CA7246">
        <w:rPr>
          <w:lang w:eastAsia="zh-CN"/>
        </w:rPr>
        <w:t>-</w:t>
      </w:r>
      <w:r w:rsidRPr="00CA7246">
        <w:rPr>
          <w:lang w:eastAsia="zh-CN"/>
        </w:rPr>
        <w:tab/>
        <w:t>radio access technology,</w:t>
      </w:r>
    </w:p>
    <w:p w14:paraId="0FFE20A8" w14:textId="77777777" w:rsidR="00BE02A0" w:rsidRPr="00CA7246" w:rsidRDefault="00BE02A0" w:rsidP="00DD54CD">
      <w:pPr>
        <w:pStyle w:val="B1"/>
      </w:pPr>
      <w:r w:rsidRPr="00CA7246">
        <w:t>-</w:t>
      </w:r>
      <w:r w:rsidRPr="00CA7246">
        <w:tab/>
        <w:t>bandwidth,</w:t>
      </w:r>
    </w:p>
    <w:p w14:paraId="23379530" w14:textId="77777777" w:rsidR="00BE02A0" w:rsidRPr="00CA7246" w:rsidRDefault="00BE02A0" w:rsidP="00DD54CD">
      <w:pPr>
        <w:pStyle w:val="B1"/>
      </w:pPr>
      <w:r w:rsidRPr="00CA7246">
        <w:t>-</w:t>
      </w:r>
      <w:r w:rsidRPr="00CA7246">
        <w:tab/>
        <w:t>end-to-end latency,</w:t>
      </w:r>
    </w:p>
    <w:p w14:paraId="26632935" w14:textId="77777777" w:rsidR="00BE02A0" w:rsidRPr="00CA7246" w:rsidRDefault="00BE02A0" w:rsidP="00DD54CD">
      <w:pPr>
        <w:pStyle w:val="B1"/>
      </w:pPr>
      <w:r w:rsidRPr="00CA7246">
        <w:t>-</w:t>
      </w:r>
      <w:r w:rsidRPr="00CA7246">
        <w:tab/>
        <w:t>reliability,</w:t>
      </w:r>
    </w:p>
    <w:p w14:paraId="453096C4" w14:textId="77777777" w:rsidR="00BE02A0" w:rsidRPr="00CA7246" w:rsidRDefault="00BE02A0" w:rsidP="00DD54CD">
      <w:pPr>
        <w:pStyle w:val="B1"/>
      </w:pPr>
      <w:r w:rsidRPr="00CA7246">
        <w:t>-</w:t>
      </w:r>
      <w:r w:rsidRPr="00CA7246">
        <w:tab/>
        <w:t>mobility,</w:t>
      </w:r>
    </w:p>
    <w:p w14:paraId="7414C61A" w14:textId="77777777" w:rsidR="00BE02A0" w:rsidRPr="00CA7246" w:rsidRDefault="00BE02A0" w:rsidP="00DD54CD">
      <w:pPr>
        <w:pStyle w:val="B1"/>
      </w:pPr>
      <w:r w:rsidRPr="00CA7246">
        <w:t>-</w:t>
      </w:r>
      <w:r w:rsidRPr="00CA7246">
        <w:tab/>
        <w:t>density,</w:t>
      </w:r>
    </w:p>
    <w:p w14:paraId="5C00B8AC" w14:textId="77777777" w:rsidR="00BE02A0" w:rsidRPr="00CA7246" w:rsidRDefault="00BE02A0" w:rsidP="00DD54CD">
      <w:pPr>
        <w:pStyle w:val="B1"/>
      </w:pPr>
      <w:r w:rsidRPr="00CA7246">
        <w:t>-</w:t>
      </w:r>
      <w:r w:rsidRPr="00CA7246">
        <w:tab/>
        <w:t>guaranteed / non-guaranteed QoS,</w:t>
      </w:r>
    </w:p>
    <w:p w14:paraId="22B9879C" w14:textId="77777777" w:rsidR="00BE02A0" w:rsidRPr="00CA7246" w:rsidRDefault="00BE02A0" w:rsidP="00DD54CD">
      <w:pPr>
        <w:pStyle w:val="B1"/>
      </w:pPr>
      <w:r w:rsidRPr="00CA7246">
        <w:t>-</w:t>
      </w:r>
      <w:r w:rsidRPr="00CA7246">
        <w:tab/>
        <w:t>security level, etc.</w:t>
      </w:r>
    </w:p>
    <w:p w14:paraId="42943F71" w14:textId="77777777" w:rsidR="00BE02A0" w:rsidRPr="00CA7246" w:rsidRDefault="00BE02A0" w:rsidP="00DD54CD">
      <w:pPr>
        <w:rPr>
          <w:lang w:eastAsia="fr-FR"/>
        </w:rPr>
      </w:pPr>
      <w:r w:rsidRPr="00CA7246">
        <w:rPr>
          <w:lang w:eastAsia="fr-FR"/>
        </w:rPr>
        <w:t>The interface that is used for the creation and management of network slices is defined in TS 28.531 [11] and the information elements are defined in TS 28.541 [12].</w:t>
      </w:r>
    </w:p>
    <w:p w14:paraId="4C52AEBD" w14:textId="77777777" w:rsidR="00BE02A0" w:rsidRPr="00CA7246" w:rsidRDefault="00BE02A0" w:rsidP="00DD54CD">
      <w:pPr>
        <w:rPr>
          <w:lang w:eastAsia="fr-FR"/>
        </w:rPr>
      </w:pPr>
      <w:r w:rsidRPr="00CA7246">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CA7246">
        <w:t xml:space="preserve">Content Hosting Configuration </w:t>
      </w:r>
      <w:r w:rsidRPr="00CA7246">
        <w:rPr>
          <w:lang w:eastAsia="zh-CN"/>
        </w:rPr>
        <w:t xml:space="preserve">and the network slice, which in turn will be associated with a PDU session that includes the </w:t>
      </w:r>
      <w:r w:rsidRPr="00CA7246">
        <w:t xml:space="preserve">Content Hosting Configuration </w:t>
      </w:r>
      <w:r w:rsidRPr="00CA7246">
        <w:rPr>
          <w:lang w:eastAsia="zh-CN"/>
        </w:rPr>
        <w:t>domain as a matching domain.</w:t>
      </w:r>
    </w:p>
    <w:p w14:paraId="1B065697" w14:textId="77777777" w:rsidR="00BE02A0" w:rsidRPr="00CA7246" w:rsidRDefault="00BE02A0" w:rsidP="00DD54CD">
      <w:pPr>
        <w:rPr>
          <w:lang w:eastAsia="zh-CN"/>
        </w:rPr>
      </w:pPr>
      <w:r w:rsidRPr="00CA7246">
        <w:rPr>
          <w:lang w:eastAsia="zh-CN"/>
        </w:rPr>
        <w:t xml:space="preserve">Once the PDU session is established using the network slice instance that corresponds to the </w:t>
      </w:r>
      <w:r w:rsidRPr="00CA7246">
        <w:t>Content Hosting Configuration</w:t>
      </w:r>
      <w:r w:rsidRPr="00CA7246">
        <w:rPr>
          <w:lang w:eastAsia="zh-CN"/>
        </w:rPr>
        <w:t xml:space="preserve">, the media distribution to the UE may start. The network slice instance may be provisioned to support processing and edge computing in addition to the appropriate QoS allocation. </w:t>
      </w:r>
      <w:r w:rsidRPr="00CA7246">
        <w:rPr>
          <w:lang w:val="en-US"/>
        </w:rPr>
        <w:t>The 5GMSd AF is responsible for ensuring appropriate traffic routing, e.g. request the routing of traffic to a local access to a Data Network (identified by a DNAI) that hosts the media processing compute instances</w:t>
      </w:r>
      <w:r w:rsidRPr="00CA7246">
        <w:rPr>
          <w:lang w:eastAsia="zh-CN"/>
        </w:rPr>
        <w:t>.</w:t>
      </w:r>
    </w:p>
    <w:p w14:paraId="5D348EBC" w14:textId="77777777" w:rsidR="00BE02A0" w:rsidRPr="00CA7246" w:rsidRDefault="00BE02A0" w:rsidP="00DD54CD">
      <w:pPr>
        <w:pStyle w:val="Heading2"/>
      </w:pPr>
      <w:bookmarkStart w:id="1167" w:name="_Toc138777569"/>
      <w:r w:rsidRPr="00CA7246">
        <w:lastRenderedPageBreak/>
        <w:t>4.5</w:t>
      </w:r>
      <w:r w:rsidRPr="00CA7246">
        <w:tab/>
        <w:t>5G Media Streaming architecture extensions for Edge Computing</w:t>
      </w:r>
      <w:bookmarkEnd w:id="1167"/>
    </w:p>
    <w:p w14:paraId="44549EC2" w14:textId="77777777" w:rsidR="00BE02A0" w:rsidRPr="00CA7246" w:rsidRDefault="00BE02A0" w:rsidP="00DD54CD">
      <w:pPr>
        <w:pStyle w:val="Heading3"/>
      </w:pPr>
      <w:bookmarkStart w:id="1168" w:name="_Toc138777570"/>
      <w:r w:rsidRPr="00CA7246">
        <w:t>4.5.1</w:t>
      </w:r>
      <w:r w:rsidRPr="00CA7246">
        <w:tab/>
        <w:t>Introduction</w:t>
      </w:r>
      <w:bookmarkEnd w:id="1168"/>
    </w:p>
    <w:p w14:paraId="7D5B57DB" w14:textId="77777777" w:rsidR="00BE02A0" w:rsidRPr="00CA7246" w:rsidRDefault="00BE02A0" w:rsidP="002767F0">
      <w:pPr>
        <w:keepNext/>
      </w:pPr>
      <w:r w:rsidRPr="00CA7246">
        <w:t xml:space="preserve">This clause defines an architecture that enables a 5GMS Application Provider to provision resources in the Edge DN for an application through the M1 interface by configuring an </w:t>
      </w:r>
      <w:r w:rsidRPr="00CA7246">
        <w:rPr>
          <w:i/>
          <w:iCs/>
        </w:rPr>
        <w:t>edge processing resource template</w:t>
      </w:r>
      <w:r w:rsidRPr="00CA7246">
        <w:t>.</w:t>
      </w:r>
    </w:p>
    <w:p w14:paraId="34467587" w14:textId="77777777" w:rsidR="00BE02A0" w:rsidRPr="00CA7246" w:rsidRDefault="00BE02A0" w:rsidP="002767F0">
      <w:pPr>
        <w:keepNext/>
      </w:pPr>
      <w:r w:rsidRPr="00CA7246">
        <w:t>Media processing in the edge may be achieved in one of two different ways at the application layer:</w:t>
      </w:r>
    </w:p>
    <w:p w14:paraId="0E179762" w14:textId="77777777" w:rsidR="00BE02A0" w:rsidRPr="00CA7246" w:rsidRDefault="00BE02A0" w:rsidP="00DD54CD">
      <w:pPr>
        <w:pStyle w:val="B1"/>
      </w:pPr>
      <w:r w:rsidRPr="00CA7246">
        <w:t>1.</w:t>
      </w:r>
      <w:r w:rsidRPr="00CA7246">
        <w:tab/>
      </w:r>
      <w:r w:rsidRPr="00CA7246">
        <w:rPr>
          <w:i/>
          <w:iCs/>
        </w:rPr>
        <w:t>Client-driven management.</w:t>
      </w:r>
      <w:r w:rsidRPr="00CA7246">
        <w:t xml:space="preserve"> 5GMS-Aware Applications that are aware of the edge processing can directly request an edge resource and discover the EAS that is best suited to serve the application.</w:t>
      </w:r>
    </w:p>
    <w:p w14:paraId="3A174E30" w14:textId="77777777" w:rsidR="00BE02A0" w:rsidRPr="00CA7246" w:rsidRDefault="00BE02A0" w:rsidP="00DD54CD">
      <w:pPr>
        <w:pStyle w:val="B1"/>
      </w:pPr>
      <w:r w:rsidRPr="00CA7246">
        <w:t>2.</w:t>
      </w:r>
      <w:r w:rsidRPr="00CA7246">
        <w:tab/>
      </w:r>
      <w:r w:rsidRPr="00CA7246">
        <w:rPr>
          <w:i/>
          <w:iCs/>
        </w:rPr>
        <w:t>AF-driven management.</w:t>
      </w:r>
      <w:r w:rsidRPr="00CA7246">
        <w:t xml:space="preserve"> The 5GMS AF automatically allocates edge resources for new media streaming sessions on behalf of the application using information in the 5GMS Provisioning Session.</w:t>
      </w:r>
    </w:p>
    <w:p w14:paraId="2B1F5B22" w14:textId="77777777" w:rsidR="00BE02A0" w:rsidRPr="00CA7246" w:rsidRDefault="00BE02A0" w:rsidP="00DD54CD">
      <w:pPr>
        <w:rPr>
          <w:lang w:val="en-US"/>
        </w:rPr>
      </w:pPr>
      <w:r w:rsidRPr="00CA7246">
        <w:rPr>
          <w:lang w:val="en-US"/>
        </w:rPr>
        <w:t>An Edge-enabled 5GMS Client as defined in this clause leverages the SA6 Edge Computing capabilities defined in TS 23.558 [16]. Other realizations are possible, but are outside the scope of the present document.</w:t>
      </w:r>
    </w:p>
    <w:p w14:paraId="0E4F1122" w14:textId="6313F171" w:rsidR="0082270A" w:rsidRPr="00CA7246" w:rsidRDefault="0082270A" w:rsidP="0082270A">
      <w:pPr>
        <w:pStyle w:val="Heading3"/>
      </w:pPr>
      <w:bookmarkStart w:id="1169" w:name="_Toc123915314"/>
      <w:bookmarkStart w:id="1170" w:name="_Toc138777571"/>
      <w:r w:rsidRPr="00CA7246">
        <w:t>4.5.2</w:t>
      </w:r>
      <w:r w:rsidRPr="00CA7246">
        <w:tab/>
      </w:r>
      <w:r>
        <w:t>5G Media Streaming combined with</w:t>
      </w:r>
      <w:r w:rsidRPr="00CA7246">
        <w:t xml:space="preserve"> Edge Computing</w:t>
      </w:r>
      <w:bookmarkEnd w:id="1169"/>
      <w:bookmarkEnd w:id="1170"/>
    </w:p>
    <w:p w14:paraId="00B46D97" w14:textId="70EB3C92" w:rsidR="00BE02A0" w:rsidRPr="00CA7246" w:rsidRDefault="00BE02A0">
      <w:pPr>
        <w:keepNext/>
        <w:keepLines/>
        <w:pPrChange w:id="1171" w:author="Richard Bradbury" w:date="2023-06-27T13:29:00Z">
          <w:pPr/>
        </w:pPrChange>
      </w:pPr>
      <w:r w:rsidRPr="00CA7246">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t> </w:t>
      </w:r>
      <w:r w:rsidRPr="00CA7246">
        <w:t>8.2-1.</w:t>
      </w:r>
    </w:p>
    <w:p w14:paraId="24DCE970" w14:textId="6E70B01A" w:rsidR="00BE02A0" w:rsidRPr="00CA7246" w:rsidRDefault="001123BC" w:rsidP="00DD54CD">
      <w:pPr>
        <w:pStyle w:val="TH"/>
      </w:pPr>
      <w:r>
        <w:object w:dxaOrig="23881" w:dyaOrig="16781" w14:anchorId="7B53398B">
          <v:shape id="_x0000_i1043" type="#_x0000_t75" style="width:482.4pt;height:338.4pt" o:ole="">
            <v:imagedata r:id="rId45" o:title=""/>
          </v:shape>
          <o:OLEObject Type="Embed" ProgID="Visio.Drawing.15" ShapeID="_x0000_i1043" DrawAspect="Content" ObjectID="_1749454070" r:id="rId46"/>
        </w:object>
      </w:r>
    </w:p>
    <w:p w14:paraId="49F42E47" w14:textId="655F9847" w:rsidR="00BE02A0" w:rsidRPr="00CA7246" w:rsidRDefault="00BE02A0" w:rsidP="00DD54CD">
      <w:pPr>
        <w:pStyle w:val="TF"/>
      </w:pPr>
      <w:r w:rsidRPr="00CA7246">
        <w:t>Figure</w:t>
      </w:r>
      <w:r w:rsidR="00BF6AC5">
        <w:t> </w:t>
      </w:r>
      <w:r w:rsidR="001123BC">
        <w:t>4.5.</w:t>
      </w:r>
      <w:del w:id="1172" w:author="Richard Bradbury" w:date="2023-06-27T13:30:00Z">
        <w:r w:rsidRPr="00CA7246" w:rsidDel="00BF6AC5">
          <w:delText>8.</w:delText>
        </w:r>
      </w:del>
      <w:r w:rsidRPr="00CA7246">
        <w:t>2-1: Reference edge-enabled 5GMS media architecture</w:t>
      </w:r>
    </w:p>
    <w:p w14:paraId="37A02ECD" w14:textId="77777777" w:rsidR="00BE02A0" w:rsidRPr="00CA7246" w:rsidRDefault="00BE02A0" w:rsidP="002767F0">
      <w:pPr>
        <w:keepNext/>
      </w:pPr>
      <w:r w:rsidRPr="00CA7246">
        <w:lastRenderedPageBreak/>
        <w:t>Based on the extended architecture, the following assumptions shall apply:</w:t>
      </w:r>
    </w:p>
    <w:p w14:paraId="173037E8" w14:textId="77777777" w:rsidR="00BE02A0" w:rsidRPr="00CA7246" w:rsidRDefault="00BE02A0" w:rsidP="00DD54CD">
      <w:pPr>
        <w:pStyle w:val="B1"/>
      </w:pPr>
      <w:r w:rsidRPr="00CA7246">
        <w:t>1.</w:t>
      </w:r>
      <w:r w:rsidRPr="00CA7246">
        <w:tab/>
        <w:t>A 5GMS AF that is edge-enabled shall support EES functionality including:</w:t>
      </w:r>
    </w:p>
    <w:p w14:paraId="2FDD730F" w14:textId="77777777" w:rsidR="00BE02A0" w:rsidRPr="00CA7246" w:rsidRDefault="00BE02A0" w:rsidP="00DD54CD">
      <w:pPr>
        <w:pStyle w:val="B2"/>
      </w:pPr>
      <w:r w:rsidRPr="00CA7246">
        <w:t>-</w:t>
      </w:r>
      <w:r w:rsidRPr="00CA7246">
        <w:tab/>
        <w:t>EDGE-1 API for supporting registration and provisioning of EEC functions, and discovery by them of EAS instances.</w:t>
      </w:r>
    </w:p>
    <w:p w14:paraId="5D93CDA1" w14:textId="77777777" w:rsidR="00BE02A0" w:rsidRPr="00CA7246" w:rsidRDefault="00BE02A0" w:rsidP="00DD54CD">
      <w:pPr>
        <w:pStyle w:val="B2"/>
      </w:pPr>
      <w:r w:rsidRPr="00CA7246">
        <w:t>-</w:t>
      </w:r>
      <w:r w:rsidRPr="00CA7246">
        <w:tab/>
        <w:t>EDGE-3 API towards the EAS function of 5GMS AS instances.</w:t>
      </w:r>
    </w:p>
    <w:p w14:paraId="0A4488C3" w14:textId="77777777" w:rsidR="00BE02A0" w:rsidRPr="00CA7246" w:rsidRDefault="00BE02A0" w:rsidP="00DD54CD">
      <w:pPr>
        <w:pStyle w:val="B2"/>
      </w:pPr>
      <w:r w:rsidRPr="00CA7246">
        <w:t>-</w:t>
      </w:r>
      <w:r w:rsidRPr="00CA7246">
        <w:tab/>
        <w:t>EDGE-6 API for registering with an ECS function.</w:t>
      </w:r>
    </w:p>
    <w:p w14:paraId="023F4A34" w14:textId="77777777" w:rsidR="00BE02A0" w:rsidRPr="00CA7246" w:rsidRDefault="00BE02A0" w:rsidP="00DD54CD">
      <w:pPr>
        <w:pStyle w:val="B2"/>
      </w:pPr>
      <w:r w:rsidRPr="00CA7246">
        <w:t>-</w:t>
      </w:r>
      <w:r w:rsidRPr="00CA7246">
        <w:tab/>
        <w:t>EDGE-9 API for media session relocation.</w:t>
      </w:r>
    </w:p>
    <w:p w14:paraId="510E6A8E" w14:textId="77777777" w:rsidR="00BE02A0" w:rsidRPr="00CA7246" w:rsidRDefault="00BE02A0" w:rsidP="00DD54CD">
      <w:pPr>
        <w:pStyle w:val="B1"/>
      </w:pPr>
      <w:r w:rsidRPr="00CA7246">
        <w:t>2.</w:t>
      </w:r>
      <w:r w:rsidRPr="00CA7246">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CA7246" w:rsidRDefault="00BE02A0" w:rsidP="00DD54CD">
      <w:pPr>
        <w:pStyle w:val="B1"/>
      </w:pPr>
      <w:r w:rsidRPr="00CA7246">
        <w:t>3.</w:t>
      </w:r>
      <w:r w:rsidRPr="00CA7246">
        <w:tab/>
        <w:t>A 5GMS AF that is edge-enabled may perform compute resource allocation using the MnS-C interface.</w:t>
      </w:r>
    </w:p>
    <w:p w14:paraId="68CDF4CF" w14:textId="77777777" w:rsidR="00BE02A0" w:rsidRPr="00CA7246" w:rsidRDefault="00BE02A0" w:rsidP="00DD54CD">
      <w:pPr>
        <w:pStyle w:val="B1"/>
      </w:pPr>
      <w:r w:rsidRPr="00CA7246">
        <w:t>4.</w:t>
      </w:r>
      <w:r w:rsidRPr="00CA7246">
        <w:tab/>
        <w:t>A 5GMS AS that is edge-enabled shall support EAS functionality including the EDGE-3 API for registration with the EES.</w:t>
      </w:r>
    </w:p>
    <w:p w14:paraId="4035A14F" w14:textId="77777777" w:rsidR="00BE02A0" w:rsidRPr="00CA7246" w:rsidRDefault="00BE02A0" w:rsidP="00DD54CD">
      <w:pPr>
        <w:pStyle w:val="B1"/>
      </w:pPr>
      <w:r w:rsidRPr="00CA7246">
        <w:t>5.</w:t>
      </w:r>
      <w:r w:rsidRPr="00CA7246">
        <w:tab/>
        <w:t>A Media Session Handler that is edge-enabled should support EEC functionality including:</w:t>
      </w:r>
    </w:p>
    <w:p w14:paraId="647A340E" w14:textId="77777777" w:rsidR="00BE02A0" w:rsidRPr="00CA7246" w:rsidRDefault="00BE02A0" w:rsidP="00DD54CD">
      <w:pPr>
        <w:pStyle w:val="B2"/>
      </w:pPr>
      <w:r w:rsidRPr="00CA7246">
        <w:t>-</w:t>
      </w:r>
      <w:r w:rsidRPr="00CA7246">
        <w:tab/>
        <w:t>Invoking the EES function using the EDGE</w:t>
      </w:r>
      <w:r w:rsidRPr="00CA7246">
        <w:noBreakHyphen/>
        <w:t>1 API.</w:t>
      </w:r>
    </w:p>
    <w:p w14:paraId="3F2BED8E" w14:textId="77777777" w:rsidR="00BE02A0" w:rsidRPr="00CA7246" w:rsidRDefault="00BE02A0" w:rsidP="00DD54CD">
      <w:pPr>
        <w:pStyle w:val="B2"/>
      </w:pPr>
      <w:r w:rsidRPr="00CA7246">
        <w:t>-</w:t>
      </w:r>
      <w:r w:rsidRPr="00CA7246">
        <w:tab/>
        <w:t>Invoking the ECS function using the EDGE</w:t>
      </w:r>
      <w:r w:rsidRPr="00CA7246">
        <w:noBreakHyphen/>
        <w:t>4 API.</w:t>
      </w:r>
    </w:p>
    <w:p w14:paraId="13452CB7" w14:textId="77777777" w:rsidR="00BE02A0" w:rsidRPr="00CA7246" w:rsidRDefault="00BE02A0" w:rsidP="00DD54CD">
      <w:pPr>
        <w:pStyle w:val="B2"/>
      </w:pPr>
      <w:r w:rsidRPr="00CA7246">
        <w:t>-</w:t>
      </w:r>
      <w:r w:rsidRPr="00CA7246">
        <w:tab/>
        <w:t>EDGE-5 API exposed to the Application Client.</w:t>
      </w:r>
    </w:p>
    <w:p w14:paraId="5FD130EF" w14:textId="77777777" w:rsidR="00BE02A0" w:rsidRPr="00CA7246" w:rsidRDefault="00BE02A0" w:rsidP="00DD54CD">
      <w:pPr>
        <w:pStyle w:val="B1"/>
      </w:pPr>
      <w:r w:rsidRPr="00CA7246">
        <w:t>6.</w:t>
      </w:r>
      <w:r w:rsidRPr="00CA7246">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CA7246" w:rsidRDefault="00BE02A0" w:rsidP="00DD54CD">
      <w:pPr>
        <w:pStyle w:val="B1"/>
      </w:pPr>
      <w:r w:rsidRPr="00CA7246">
        <w:t>7.</w:t>
      </w:r>
      <w:r w:rsidRPr="00CA7246">
        <w:tab/>
        <w:t>A 5GMS-Aware Application that is edge-enabled shall support Application Client functionality and should invoke the ECS function using the EDGE</w:t>
      </w:r>
      <w:r w:rsidRPr="00CA7246">
        <w:noBreakHyphen/>
        <w:t>5 API.</w:t>
      </w:r>
    </w:p>
    <w:p w14:paraId="347632A0" w14:textId="77777777" w:rsidR="00BE02A0" w:rsidRPr="00CA7246" w:rsidRDefault="00BE02A0" w:rsidP="00DD54CD">
      <w:r w:rsidRPr="00CA7246">
        <w:t>The extended 5GMS architecture supports both client-driven as well as AF-driven management of the edge processing session.</w:t>
      </w:r>
    </w:p>
    <w:p w14:paraId="3580E83C" w14:textId="77777777" w:rsidR="00BE02A0" w:rsidRPr="00CA7246" w:rsidRDefault="00BE02A0" w:rsidP="00DD54CD">
      <w:r w:rsidRPr="00CA7246">
        <w:t>The 5GMS Application Provider may request the deployment of edge resources as part of the Provisioning Session.</w:t>
      </w:r>
    </w:p>
    <w:p w14:paraId="2D5A23E9" w14:textId="77777777" w:rsidR="00BE02A0" w:rsidRPr="00CA7246" w:rsidRDefault="00BE02A0" w:rsidP="00DD54CD">
      <w:pPr>
        <w:pStyle w:val="B1"/>
      </w:pPr>
      <w:r w:rsidRPr="00CA7246">
        <w:t>-</w:t>
      </w:r>
      <w:r w:rsidRPr="00CA7246">
        <w:tab/>
        <w:t>In the client-driven approach, the 5GMS-Aware Application and/or the Media Session Handler cover and locate a suitable 5GMS AS instance in the Edge DN.is aware of the support of edge processing in the network and takes steps, such as using</w:t>
      </w:r>
      <w:r w:rsidRPr="00CA7246">
        <w:tab/>
        <w:t>the EDGE-5 APIs, to discover and locate a suitable 5GMS AS instance in the Edge DN.</w:t>
      </w:r>
    </w:p>
    <w:p w14:paraId="76205A83" w14:textId="77777777" w:rsidR="00BE02A0" w:rsidRPr="00CA7246" w:rsidRDefault="00BE02A0" w:rsidP="00DD54CD">
      <w:pPr>
        <w:pStyle w:val="B1"/>
      </w:pPr>
      <w:r w:rsidRPr="00CA7246">
        <w:t>-</w:t>
      </w:r>
      <w:r w:rsidRPr="00CA7246">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CA7246" w:rsidRDefault="00BE02A0" w:rsidP="00DD54CD">
      <w:pPr>
        <w:pStyle w:val="Heading3"/>
      </w:pPr>
      <w:bookmarkStart w:id="1173" w:name="_Toc138777572"/>
      <w:r w:rsidRPr="00CA7246">
        <w:t>4.5.3</w:t>
      </w:r>
      <w:r w:rsidRPr="00CA7246">
        <w:tab/>
        <w:t>Provisioning and Service Information</w:t>
      </w:r>
      <w:bookmarkEnd w:id="1173"/>
    </w:p>
    <w:p w14:paraId="14FE0D7F" w14:textId="77777777" w:rsidR="00BE02A0" w:rsidRPr="00CA7246" w:rsidRDefault="00BE02A0" w:rsidP="00DD54CD">
      <w:r w:rsidRPr="00CA7246">
        <w:t>The provisioning step allows a 5GMS Application Provider to configure information about its edge processing requirements for media streaming sessions.</w:t>
      </w:r>
    </w:p>
    <w:p w14:paraId="71586B8B" w14:textId="77777777" w:rsidR="00BE02A0" w:rsidRPr="00CA7246" w:rsidRDefault="00BE02A0" w:rsidP="00DD54CD">
      <w:r w:rsidRPr="00CA7246">
        <w:t>The following information shall be configurable by the 5GMS Application Provider over reference point M1:</w:t>
      </w:r>
    </w:p>
    <w:p w14:paraId="6822AC5A" w14:textId="77777777" w:rsidR="00BE02A0" w:rsidRPr="00CA7246" w:rsidRDefault="00BE02A0" w:rsidP="00DD54CD">
      <w:pPr>
        <w:pStyle w:val="B1"/>
      </w:pPr>
      <w:r w:rsidRPr="00CA7246">
        <w:t>-</w:t>
      </w:r>
      <w:r w:rsidRPr="00CA7246">
        <w:tab/>
        <w:t>Condition for activation of edge processing, e.g. the traffic descriptors, application identifier, geographic location of the UE, etc.</w:t>
      </w:r>
    </w:p>
    <w:p w14:paraId="153AF873" w14:textId="77777777" w:rsidR="00BE02A0" w:rsidRPr="00CA7246" w:rsidRDefault="00BE02A0" w:rsidP="00DD54CD">
      <w:pPr>
        <w:pStyle w:val="B1"/>
      </w:pPr>
      <w:r w:rsidRPr="00CA7246">
        <w:t>-</w:t>
      </w:r>
      <w:r w:rsidRPr="00CA7246">
        <w:tab/>
        <w:t>Selection of client-driven or AF-driven management.</w:t>
      </w:r>
    </w:p>
    <w:p w14:paraId="125A2201" w14:textId="77777777" w:rsidR="00BE02A0" w:rsidRPr="00CA7246" w:rsidRDefault="00BE02A0" w:rsidP="00DD54CD">
      <w:pPr>
        <w:pStyle w:val="B1"/>
      </w:pPr>
      <w:r w:rsidRPr="00CA7246">
        <w:t>-</w:t>
      </w:r>
      <w:r w:rsidRPr="00CA7246">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CA7246" w:rsidRDefault="00BE02A0" w:rsidP="00DD54CD">
      <w:pPr>
        <w:pStyle w:val="B1"/>
      </w:pPr>
      <w:r w:rsidRPr="00CA7246">
        <w:t>-</w:t>
      </w:r>
      <w:r w:rsidRPr="00CA7246">
        <w:tab/>
        <w:t>Application context relocation tolerance and requirements.</w:t>
      </w:r>
    </w:p>
    <w:p w14:paraId="2C8FE6E1" w14:textId="77777777" w:rsidR="00BE02A0" w:rsidRPr="00CA7246" w:rsidRDefault="00BE02A0" w:rsidP="00DD54CD">
      <w:r w:rsidRPr="00CA7246">
        <w:lastRenderedPageBreak/>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CA7246">
        <w:noBreakHyphen/>
        <w:t>1.</w:t>
      </w:r>
    </w:p>
    <w:p w14:paraId="27990042" w14:textId="77777777" w:rsidR="00BE02A0" w:rsidRPr="00CA7246" w:rsidRDefault="00BE02A0" w:rsidP="00DD54CD">
      <w:pPr>
        <w:pStyle w:val="Heading3"/>
      </w:pPr>
      <w:bookmarkStart w:id="1174" w:name="_Toc138777573"/>
      <w:r w:rsidRPr="00CA7246">
        <w:t>4.5.4</w:t>
      </w:r>
      <w:r w:rsidRPr="00CA7246">
        <w:tab/>
        <w:t>Edge application context for 5GMS functions</w:t>
      </w:r>
      <w:bookmarkEnd w:id="1174"/>
    </w:p>
    <w:p w14:paraId="33ABB87F" w14:textId="77777777" w:rsidR="00BE02A0" w:rsidRPr="00CA7246" w:rsidRDefault="00BE02A0" w:rsidP="00DD54CD">
      <w:pPr>
        <w:pStyle w:val="Heading4"/>
      </w:pPr>
      <w:bookmarkStart w:id="1175" w:name="_Toc138777574"/>
      <w:r w:rsidRPr="00CA7246">
        <w:t>4.5.4.1</w:t>
      </w:r>
      <w:r w:rsidRPr="00CA7246">
        <w:tab/>
        <w:t>5GMS AF context</w:t>
      </w:r>
      <w:bookmarkEnd w:id="1175"/>
    </w:p>
    <w:p w14:paraId="5DD1B5C7" w14:textId="77777777" w:rsidR="00BE02A0" w:rsidRPr="00CA7246" w:rsidRDefault="00BE02A0" w:rsidP="00B64649">
      <w:pPr>
        <w:keepNext/>
      </w:pPr>
      <w:r w:rsidRPr="00CA7246">
        <w:t>The following application state may be subject to transfer during the application context relocation of an edge-deployed 5GMS AF instance:</w:t>
      </w:r>
    </w:p>
    <w:p w14:paraId="513784BC" w14:textId="77777777" w:rsidR="00BE02A0" w:rsidRPr="00CA7246" w:rsidRDefault="00BE02A0" w:rsidP="00DD54CD">
      <w:pPr>
        <w:pStyle w:val="B1"/>
      </w:pPr>
      <w:r w:rsidRPr="00CA7246">
        <w:t>-</w:t>
      </w:r>
      <w:r w:rsidRPr="00CA7246">
        <w:tab/>
        <w:t>The EEC context maintained by the EES, as defined in clause 8.2.8 of TS 23.558 [16].</w:t>
      </w:r>
    </w:p>
    <w:p w14:paraId="59EBFA49" w14:textId="77777777" w:rsidR="00BE02A0" w:rsidRPr="00CA7246" w:rsidRDefault="00BE02A0" w:rsidP="00DD54CD">
      <w:pPr>
        <w:pStyle w:val="B1"/>
      </w:pPr>
      <w:r w:rsidRPr="00CA7246">
        <w:t>-</w:t>
      </w:r>
      <w:r w:rsidRPr="00CA7246">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CA7246" w:rsidRDefault="00BE02A0" w:rsidP="00DD54CD">
      <w:pPr>
        <w:pStyle w:val="B1"/>
      </w:pPr>
      <w:r w:rsidRPr="00CA7246">
        <w:t>-</w:t>
      </w:r>
      <w:r w:rsidRPr="00CA7246">
        <w:tab/>
        <w:t>Other internal context information such as traffic identification and steering information to support dynamic QoS and charging policies, history of network assistance and dynamic policy.</w:t>
      </w:r>
    </w:p>
    <w:p w14:paraId="53719D22" w14:textId="77777777" w:rsidR="00BE02A0" w:rsidRPr="00CA7246" w:rsidRDefault="00BE02A0" w:rsidP="00DD54CD">
      <w:pPr>
        <w:pStyle w:val="NO"/>
      </w:pPr>
      <w:r w:rsidRPr="00CA7246">
        <w:t>NOTE:</w:t>
      </w:r>
      <w:r w:rsidRPr="00CA7246">
        <w:tab/>
        <w:t>Not all context data needs to be transferred during every context relocation operation.</w:t>
      </w:r>
    </w:p>
    <w:p w14:paraId="48A616B0" w14:textId="77777777" w:rsidR="00BE02A0" w:rsidRPr="00CA7246" w:rsidRDefault="00BE02A0" w:rsidP="00DD54CD">
      <w:pPr>
        <w:pStyle w:val="Heading4"/>
      </w:pPr>
      <w:bookmarkStart w:id="1176" w:name="_Toc138777575"/>
      <w:r w:rsidRPr="00CA7246">
        <w:t>4.5.4.2</w:t>
      </w:r>
      <w:r w:rsidRPr="00CA7246">
        <w:tab/>
        <w:t>5GMS AS context</w:t>
      </w:r>
      <w:bookmarkEnd w:id="1176"/>
    </w:p>
    <w:p w14:paraId="26C14903" w14:textId="77777777" w:rsidR="00BE02A0" w:rsidRPr="00CA7246" w:rsidRDefault="00BE02A0" w:rsidP="00B64649">
      <w:pPr>
        <w:keepNext/>
      </w:pPr>
      <w:r w:rsidRPr="00CA7246">
        <w:t>The following application state may be subject to transfer during the application context relocation of an edge-deployed 5GMS AS instance:</w:t>
      </w:r>
    </w:p>
    <w:p w14:paraId="601AC138" w14:textId="223E14FF" w:rsidR="00BE02A0" w:rsidRPr="00CA7246" w:rsidRDefault="00BE02A0" w:rsidP="00DD54CD">
      <w:pPr>
        <w:pStyle w:val="B1"/>
      </w:pPr>
      <w:r w:rsidRPr="00CA7246">
        <w:t>-</w:t>
      </w:r>
      <w:r w:rsidRPr="00CA7246">
        <w:tab/>
        <w:t>The media stream context maintained by the 5GMS AS, which includes configuration for uplink streaming endpoint</w:t>
      </w:r>
      <w:r w:rsidR="000263FF">
        <w:t xml:space="preserve"> and</w:t>
      </w:r>
      <w:r w:rsidRPr="00CA7246">
        <w:t xml:space="preserve"> any collected QoE reports.</w:t>
      </w:r>
    </w:p>
    <w:p w14:paraId="7D7365F8" w14:textId="77777777" w:rsidR="00BE02A0" w:rsidRPr="00CA7246" w:rsidRDefault="00BE02A0" w:rsidP="00DD54CD">
      <w:pPr>
        <w:pStyle w:val="Heading2"/>
      </w:pPr>
      <w:bookmarkStart w:id="1177" w:name="_Toc138777576"/>
      <w:r w:rsidRPr="00CA7246">
        <w:lastRenderedPageBreak/>
        <w:t>4.6</w:t>
      </w:r>
      <w:r w:rsidRPr="00CA7246">
        <w:tab/>
        <w:t>5G Downlink Media Streaming via eMBMS</w:t>
      </w:r>
      <w:bookmarkEnd w:id="1177"/>
    </w:p>
    <w:p w14:paraId="4F1BD91F" w14:textId="77777777" w:rsidR="00BE02A0" w:rsidRPr="00CA7246" w:rsidRDefault="00BE02A0" w:rsidP="00DD54CD">
      <w:pPr>
        <w:pStyle w:val="Heading3"/>
      </w:pPr>
      <w:bookmarkStart w:id="1178" w:name="_Toc138777577"/>
      <w:r w:rsidRPr="00CA7246">
        <w:t>4.6.1</w:t>
      </w:r>
      <w:r w:rsidRPr="00CA7246">
        <w:tab/>
        <w:t>Architecture for 5G Downlink Media Streaming over eMBMS</w:t>
      </w:r>
      <w:bookmarkEnd w:id="1178"/>
    </w:p>
    <w:p w14:paraId="7A65682E" w14:textId="77777777" w:rsidR="00BE02A0" w:rsidRPr="00CA7246" w:rsidRDefault="00BE02A0" w:rsidP="00B64649">
      <w:pPr>
        <w:keepNext/>
      </w:pPr>
      <w:r w:rsidRPr="00CA7246">
        <w:t>Figure 4.6.1-1 below depicts an architecture for downlink 5G Media Streaming via eMBMS that combines the functions and reference points of the 5GMS System with those of the MBMS System.</w:t>
      </w:r>
    </w:p>
    <w:p w14:paraId="4E3A5AB3" w14:textId="359EECF3" w:rsidR="001123BC" w:rsidRPr="00CA7246" w:rsidRDefault="001123BC" w:rsidP="001123BC">
      <w:pPr>
        <w:pStyle w:val="TH"/>
        <w:rPr>
          <w:ins w:id="1179" w:author="26.501_CR0059R5_(Rel-18)_5GMS_Ph2" w:date="2023-06-27T11:34:00Z"/>
        </w:rPr>
      </w:pPr>
      <w:r w:rsidRPr="00CA7246">
        <w:object w:dxaOrig="25570" w:dyaOrig="16700" w14:anchorId="34E4F290">
          <v:shape id="_x0000_i1044" type="#_x0000_t75" style="width:482.4pt;height:316.8pt" o:ole="">
            <v:imagedata r:id="rId47" o:title=""/>
          </v:shape>
          <o:OLEObject Type="Embed" ProgID="Visio.Drawing.15" ShapeID="_x0000_i1044" DrawAspect="Content" ObjectID="_1749454071" r:id="rId48"/>
        </w:object>
      </w:r>
    </w:p>
    <w:p w14:paraId="7197A222" w14:textId="30A7B140" w:rsidR="00BE02A0" w:rsidRPr="00CA7246" w:rsidRDefault="00BE02A0" w:rsidP="00DD54CD">
      <w:pPr>
        <w:pStyle w:val="TF"/>
        <w:rPr>
          <w:rFonts w:eastAsia="SimSun"/>
        </w:rPr>
      </w:pPr>
      <w:r w:rsidRPr="00CA7246">
        <w:t>Figure</w:t>
      </w:r>
      <w:r w:rsidR="00BF6AC5">
        <w:t> </w:t>
      </w:r>
      <w:r w:rsidRPr="00CA7246">
        <w:t xml:space="preserve">4.6.1-1: Architecture for </w:t>
      </w:r>
      <w:r w:rsidR="001123BC">
        <w:t xml:space="preserve">downlink </w:t>
      </w:r>
      <w:r w:rsidRPr="00CA7246">
        <w:t>5G Media Streaming over eMBMS</w:t>
      </w:r>
    </w:p>
    <w:p w14:paraId="6133E630" w14:textId="77777777" w:rsidR="00BE02A0" w:rsidRPr="00CA7246" w:rsidRDefault="00BE02A0" w:rsidP="00DD54CD">
      <w:pPr>
        <w:rPr>
          <w:lang w:eastAsia="zh-CN"/>
        </w:rPr>
      </w:pPr>
      <w:r w:rsidRPr="00CA7246">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CA7246" w:rsidRDefault="00BE02A0" w:rsidP="00B64649">
      <w:pPr>
        <w:keepNext/>
      </w:pPr>
      <w:r w:rsidRPr="00CA7246">
        <w:t>In this case:</w:t>
      </w:r>
    </w:p>
    <w:p w14:paraId="2C465426" w14:textId="77777777" w:rsidR="00BE02A0" w:rsidRPr="00CA7246" w:rsidRDefault="00BE02A0" w:rsidP="00DD54CD">
      <w:pPr>
        <w:pStyle w:val="B1"/>
      </w:pPr>
      <w:r w:rsidRPr="00CA7246">
        <w:t>1.</w:t>
      </w:r>
      <w:r w:rsidRPr="00CA7246">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CA7246">
        <w:rPr>
          <w:i/>
          <w:iCs/>
        </w:rPr>
        <w:t>Application</w:t>
      </w:r>
      <w:r w:rsidRPr="00CA7246">
        <w:t xml:space="preserve"> and </w:t>
      </w:r>
      <w:r w:rsidRPr="00CA7246">
        <w:rPr>
          <w:i/>
          <w:iCs/>
        </w:rPr>
        <w:t>Files</w:t>
      </w:r>
      <w:r w:rsidRPr="00CA7246">
        <w:t>.</w:t>
      </w:r>
    </w:p>
    <w:p w14:paraId="21170AB3" w14:textId="77777777" w:rsidR="00BE02A0" w:rsidRPr="00CA7246" w:rsidRDefault="00BE02A0" w:rsidP="00DD54CD">
      <w:pPr>
        <w:pStyle w:val="B1"/>
      </w:pPr>
      <w:r w:rsidRPr="00CA7246">
        <w:t>2.</w:t>
      </w:r>
      <w:r w:rsidRPr="00CA7246">
        <w:tab/>
        <w:t xml:space="preserve">The 5GMSd Client acts as eMBMS-Aware Application (as defined in TS 26.347 [20]) for the MBMS Client. Thus, the </w:t>
      </w:r>
      <w:r w:rsidRPr="00CA7246">
        <w:rPr>
          <w:i/>
          <w:iCs/>
        </w:rPr>
        <w:t>MBMS Client</w:t>
      </w:r>
      <w:r w:rsidRPr="00CA7246">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CA7246">
        <w:noBreakHyphen/>
        <w:t>1 above.)</w:t>
      </w:r>
    </w:p>
    <w:p w14:paraId="0C024727" w14:textId="77777777" w:rsidR="00BE02A0" w:rsidRPr="00CA7246" w:rsidRDefault="00BE02A0" w:rsidP="00DD54CD">
      <w:pPr>
        <w:pStyle w:val="B1"/>
      </w:pPr>
      <w:r w:rsidRPr="00CA7246">
        <w:t>3.</w:t>
      </w:r>
      <w:r w:rsidRPr="00CA7246">
        <w:tab/>
        <w:t>The MBMS Client receives media and other objects from the BM</w:t>
      </w:r>
      <w:r w:rsidRPr="00CA7246">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CA7246">
        <w:rPr>
          <w:i/>
          <w:iCs/>
        </w:rPr>
        <w:t>Files</w:t>
      </w:r>
      <w:r w:rsidRPr="00CA7246">
        <w:t>.</w:t>
      </w:r>
    </w:p>
    <w:p w14:paraId="4E7059A4" w14:textId="77777777" w:rsidR="00BE02A0" w:rsidRPr="00CA7246" w:rsidRDefault="00BE02A0" w:rsidP="00DD54CD">
      <w:pPr>
        <w:pStyle w:val="B1"/>
      </w:pPr>
      <w:r w:rsidRPr="00CA7246">
        <w:lastRenderedPageBreak/>
        <w:t>4.</w:t>
      </w:r>
      <w:r w:rsidRPr="00CA7246">
        <w:tab/>
        <w:t xml:space="preserve">The </w:t>
      </w:r>
      <w:r w:rsidRPr="00CA7246">
        <w:rPr>
          <w:i/>
          <w:iCs/>
        </w:rPr>
        <w:t>Media Server</w:t>
      </w:r>
      <w:r w:rsidRPr="00CA7246">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CA7246">
        <w:noBreakHyphen/>
        <w:t>1 above.)</w:t>
      </w:r>
    </w:p>
    <w:p w14:paraId="472BC471" w14:textId="77777777" w:rsidR="00BE02A0" w:rsidRPr="00CA7246" w:rsidRDefault="00BE02A0" w:rsidP="00DD54CD">
      <w:pPr>
        <w:pStyle w:val="B1"/>
      </w:pPr>
      <w:r w:rsidRPr="00CA7246">
        <w:t>5.</w:t>
      </w:r>
      <w:r w:rsidRPr="00CA7246">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CA7246" w:rsidRDefault="00BE02A0" w:rsidP="00DD54CD">
      <w:pPr>
        <w:pStyle w:val="NO"/>
      </w:pPr>
      <w:r w:rsidRPr="00CA7246">
        <w:t>NOTE:</w:t>
      </w:r>
      <w:r w:rsidRPr="00CA7246">
        <w:tab/>
        <w:t>Details on determining the availability time requirements of the application are deferred to stage-3.</w:t>
      </w:r>
    </w:p>
    <w:p w14:paraId="4BFB5CEF" w14:textId="77777777" w:rsidR="00BE02A0" w:rsidRPr="00CA7246" w:rsidRDefault="00BE02A0" w:rsidP="00DD54CD">
      <w:pPr>
        <w:rPr>
          <w:rFonts w:eastAsia="SimSun"/>
        </w:rPr>
      </w:pPr>
      <w:r w:rsidRPr="00CA7246">
        <w:rPr>
          <w:rFonts w:eastAsia="SimSun"/>
        </w:rPr>
        <w:t>The usage of existing reference points to support these scenarios is documented in the following clauses. Procedures for 5GMS via eMBMS are defined in clause 5.10.</w:t>
      </w:r>
    </w:p>
    <w:p w14:paraId="0529152B" w14:textId="77777777" w:rsidR="00BE02A0" w:rsidRPr="00CA7246" w:rsidDel="003066FB" w:rsidRDefault="00BE02A0" w:rsidP="00DD54CD">
      <w:pPr>
        <w:pStyle w:val="Heading3"/>
      </w:pPr>
      <w:bookmarkStart w:id="1180" w:name="_Toc138777578"/>
      <w:r w:rsidRPr="00CA7246" w:rsidDel="003066FB">
        <w:t>4.</w:t>
      </w:r>
      <w:r w:rsidRPr="00CA7246">
        <w:t>6</w:t>
      </w:r>
      <w:r w:rsidRPr="00CA7246" w:rsidDel="003066FB">
        <w:t>.2</w:t>
      </w:r>
      <w:r w:rsidRPr="00CA7246" w:rsidDel="003066FB">
        <w:tab/>
      </w:r>
      <w:r w:rsidRPr="00CA7246">
        <w:t xml:space="preserve">Usage of </w:t>
      </w:r>
      <w:r w:rsidRPr="00CA7246" w:rsidDel="003066FB">
        <w:t>5GMS reference points</w:t>
      </w:r>
      <w:r w:rsidRPr="00CA7246">
        <w:t xml:space="preserve"> for eMBMS-based delivery</w:t>
      </w:r>
      <w:bookmarkEnd w:id="1180"/>
    </w:p>
    <w:p w14:paraId="141DCC05" w14:textId="77777777" w:rsidR="00BE02A0" w:rsidRPr="00CA7246" w:rsidDel="003066FB" w:rsidRDefault="00BE02A0" w:rsidP="00DD54CD">
      <w:pPr>
        <w:pStyle w:val="Heading4"/>
      </w:pPr>
      <w:bookmarkStart w:id="1181" w:name="_Toc138777579"/>
      <w:r w:rsidRPr="00CA7246" w:rsidDel="003066FB">
        <w:t>4.</w:t>
      </w:r>
      <w:r w:rsidRPr="00CA7246">
        <w:t>6</w:t>
      </w:r>
      <w:r w:rsidRPr="00CA7246" w:rsidDel="003066FB">
        <w:t>.2.1</w:t>
      </w:r>
      <w:r w:rsidRPr="00CA7246" w:rsidDel="003066FB">
        <w:tab/>
      </w:r>
      <w:r w:rsidRPr="00CA7246">
        <w:t xml:space="preserve">Usage of </w:t>
      </w:r>
      <w:r w:rsidRPr="00CA7246" w:rsidDel="003066FB">
        <w:t>M1d</w:t>
      </w:r>
      <w:bookmarkEnd w:id="1181"/>
    </w:p>
    <w:p w14:paraId="56289489" w14:textId="77777777" w:rsidR="00BE02A0" w:rsidRPr="00CA7246" w:rsidRDefault="00BE02A0" w:rsidP="00DD54CD">
      <w:pPr>
        <w:rPr>
          <w:rFonts w:eastAsia="SimSun"/>
        </w:rPr>
      </w:pPr>
      <w:r w:rsidRPr="00CA7246" w:rsidDel="003066FB">
        <w:rPr>
          <w:rFonts w:eastAsia="SimSun"/>
        </w:rPr>
        <w:t xml:space="preserve">Reference point M1d is </w:t>
      </w:r>
      <w:r w:rsidRPr="00CA7246">
        <w:rPr>
          <w:rFonts w:eastAsia="SimSun"/>
        </w:rPr>
        <w:t>used as defined in clauses 4.1 to 4.4.</w:t>
      </w:r>
    </w:p>
    <w:p w14:paraId="6DD738DD" w14:textId="77777777" w:rsidR="00BE02A0" w:rsidRPr="00CA7246" w:rsidRDefault="00BE02A0" w:rsidP="00DD54CD">
      <w:pPr>
        <w:rPr>
          <w:rFonts w:eastAsia="SimSun"/>
        </w:rPr>
      </w:pPr>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via eMBMS.</w:t>
      </w:r>
    </w:p>
    <w:p w14:paraId="74AD621B" w14:textId="77777777" w:rsidR="00BE02A0" w:rsidRPr="00CA7246" w:rsidRDefault="00BE02A0" w:rsidP="00DD54CD">
      <w:pPr>
        <w:rPr>
          <w:rFonts w:eastAsia="SimSun"/>
        </w:rPr>
      </w:pPr>
      <w:r w:rsidRPr="00CA7246">
        <w:rPr>
          <w:rFonts w:eastAsia="SimSun"/>
        </w:rPr>
        <w:t>The translation of M1d information to eMBMS delivery provisioning is left to implementation.</w:t>
      </w:r>
    </w:p>
    <w:p w14:paraId="3A998E56" w14:textId="77777777" w:rsidR="00BE02A0" w:rsidRPr="00CA7246" w:rsidDel="003066FB" w:rsidRDefault="00BE02A0" w:rsidP="00DD54CD">
      <w:pPr>
        <w:pStyle w:val="NO"/>
      </w:pPr>
      <w:r w:rsidRPr="00CA7246">
        <w:t>NOTE:</w:t>
      </w:r>
      <w:r w:rsidRPr="00CA7246">
        <w:tab/>
        <w:t>The 5GMS Application Provider may provision specific use-cases (high velocity, specific reception area, indoor/outdoor/mobile users) at reference point M1d. These service requirements are translated by the 5GMSd AF into specific xMB-C calls to provision the BM</w:t>
      </w:r>
      <w:r w:rsidRPr="00CA7246">
        <w:noBreakHyphen/>
        <w:t>SC with a service that has the correct parameters for a specific location.</w:t>
      </w:r>
    </w:p>
    <w:p w14:paraId="2FF63BB4" w14:textId="77777777" w:rsidR="00BE02A0" w:rsidRPr="00CA7246" w:rsidRDefault="00BE02A0" w:rsidP="00DD54CD">
      <w:pPr>
        <w:pStyle w:val="Heading4"/>
      </w:pPr>
      <w:bookmarkStart w:id="1182" w:name="_Toc138777580"/>
      <w:r w:rsidRPr="00CA7246" w:rsidDel="003066FB">
        <w:t>4.</w:t>
      </w:r>
      <w:r w:rsidRPr="00CA7246">
        <w:t>6</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1182"/>
    </w:p>
    <w:p w14:paraId="145D46A7"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596C3B79" w14:textId="77777777" w:rsidR="00BE02A0" w:rsidRPr="00CA7246" w:rsidDel="003066FB" w:rsidRDefault="00BE02A0" w:rsidP="00DD54CD">
      <w:pPr>
        <w:pStyle w:val="Heading4"/>
      </w:pPr>
      <w:bookmarkStart w:id="1183" w:name="_Toc138777581"/>
      <w:r w:rsidRPr="00CA7246" w:rsidDel="003066FB">
        <w:t>4.</w:t>
      </w:r>
      <w:r w:rsidRPr="00CA7246">
        <w:t>6</w:t>
      </w:r>
      <w:r w:rsidRPr="00CA7246" w:rsidDel="003066FB">
        <w:t>.2.</w:t>
      </w:r>
      <w:r w:rsidRPr="00CA7246">
        <w:t>3</w:t>
      </w:r>
      <w:r w:rsidRPr="00CA7246" w:rsidDel="003066FB">
        <w:tab/>
      </w:r>
      <w:r w:rsidRPr="00CA7246">
        <w:t>Usage of</w:t>
      </w:r>
      <w:r w:rsidRPr="00CA7246" w:rsidDel="003066FB">
        <w:t xml:space="preserve"> M</w:t>
      </w:r>
      <w:r w:rsidRPr="00CA7246">
        <w:t>3d</w:t>
      </w:r>
      <w:bookmarkEnd w:id="1183"/>
    </w:p>
    <w:p w14:paraId="283283C0" w14:textId="77777777" w:rsidR="00BE02A0" w:rsidRPr="00CA7246" w:rsidDel="003066FB" w:rsidRDefault="00BE02A0" w:rsidP="00DD54CD">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34F51AB7" w14:textId="77777777" w:rsidR="00BE02A0" w:rsidRPr="00CA7246" w:rsidDel="003066FB" w:rsidRDefault="00BE02A0" w:rsidP="00DD54CD">
      <w:pPr>
        <w:pStyle w:val="Heading4"/>
      </w:pPr>
      <w:bookmarkStart w:id="1184" w:name="_Toc138777582"/>
      <w:r w:rsidRPr="00CA7246" w:rsidDel="003066FB">
        <w:t>4.</w:t>
      </w:r>
      <w:r w:rsidRPr="00CA7246">
        <w:t>6</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1184"/>
    </w:p>
    <w:p w14:paraId="3A0EC0A3" w14:textId="77777777" w:rsidR="00BE02A0" w:rsidRPr="00CA7246" w:rsidRDefault="00BE02A0" w:rsidP="00DD54CD">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301051B" w14:textId="77777777" w:rsidR="00BE02A0" w:rsidRPr="00CA7246" w:rsidDel="003066FB" w:rsidRDefault="00BE02A0" w:rsidP="00DD54CD">
      <w:pPr>
        <w:pStyle w:val="Heading4"/>
      </w:pPr>
      <w:bookmarkStart w:id="1185" w:name="_Toc138777583"/>
      <w:r w:rsidRPr="00CA7246" w:rsidDel="003066FB">
        <w:t>4.</w:t>
      </w:r>
      <w:r w:rsidRPr="00CA7246">
        <w:t>6</w:t>
      </w:r>
      <w:r w:rsidRPr="00CA7246" w:rsidDel="003066FB">
        <w:t>.2.</w:t>
      </w:r>
      <w:r w:rsidRPr="00CA7246">
        <w:t>5</w:t>
      </w:r>
      <w:r w:rsidRPr="00CA7246" w:rsidDel="003066FB">
        <w:tab/>
      </w:r>
      <w:r w:rsidRPr="00CA7246">
        <w:t>Usage of</w:t>
      </w:r>
      <w:r w:rsidRPr="00CA7246" w:rsidDel="003066FB">
        <w:t xml:space="preserve"> M5d</w:t>
      </w:r>
      <w:bookmarkEnd w:id="1185"/>
    </w:p>
    <w:p w14:paraId="392DB91F" w14:textId="77777777" w:rsidR="00BE02A0" w:rsidRPr="00CA7246" w:rsidRDefault="00BE02A0" w:rsidP="00DD54CD">
      <w:pPr>
        <w:rPr>
          <w:rFonts w:eastAsia="SimSun"/>
        </w:rPr>
      </w:pPr>
      <w:r w:rsidRPr="00CA7246" w:rsidDel="003066FB">
        <w:t>Reference point M5d is</w:t>
      </w:r>
      <w:r w:rsidRPr="00CA7246" w:rsidDel="003066FB">
        <w:rPr>
          <w:rFonts w:eastAsia="SimSun"/>
        </w:rPr>
        <w:t xml:space="preserve"> </w:t>
      </w:r>
      <w:r w:rsidRPr="00CA7246">
        <w:rPr>
          <w:rFonts w:eastAsia="SimSun"/>
        </w:rPr>
        <w:t>used as defined in sub-clauses 4.1 to 4.4.</w:t>
      </w:r>
    </w:p>
    <w:p w14:paraId="2A23ABB6" w14:textId="77777777" w:rsidR="00BE02A0" w:rsidRPr="00CA7246" w:rsidDel="003066FB" w:rsidRDefault="00BE02A0" w:rsidP="00DD54CD">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via eMBMS</w:t>
      </w:r>
      <w:r w:rsidRPr="00CA7246" w:rsidDel="003066FB">
        <w:t>:</w:t>
      </w:r>
    </w:p>
    <w:p w14:paraId="357F299A" w14:textId="77777777" w:rsidR="00BE02A0" w:rsidRPr="00CA7246" w:rsidRDefault="00BE02A0" w:rsidP="00DD54CD">
      <w:pPr>
        <w:pStyle w:val="B1"/>
      </w:pPr>
      <w:r w:rsidRPr="00CA7246" w:rsidDel="003066FB">
        <w:t>-</w:t>
      </w:r>
      <w:r w:rsidRPr="00CA7246" w:rsidDel="003066FB">
        <w:tab/>
        <w:t xml:space="preserve">The 5GMS Service Access Information </w:t>
      </w:r>
      <w:r w:rsidRPr="00CA7246">
        <w:t>shall</w:t>
      </w:r>
      <w:r w:rsidRPr="00CA7246" w:rsidDel="003066FB">
        <w:t xml:space="preserve"> include the relevant information of the eMBMS Service Announcement in order to bootstrap reception of the MBMS service, typically </w:t>
      </w:r>
      <w:r w:rsidRPr="00CA7246">
        <w:t xml:space="preserve">via </w:t>
      </w:r>
      <w:r w:rsidRPr="00CA7246" w:rsidDel="003066FB">
        <w:t>a service identifier</w:t>
      </w:r>
      <w:r w:rsidRPr="00CA7246">
        <w:t xml:space="preserve"> (i.e., the serviceId attribute of the bundleDescription.userServiceDescription element of the USD - see TS 26.346 [19])</w:t>
      </w:r>
      <w:r w:rsidRPr="00CA7246" w:rsidDel="003066FB">
        <w:t>. This is passed by the Media Session Handler to the MBMS Client via reference point MBMS-API-C [</w:t>
      </w:r>
      <w:r w:rsidRPr="00CA7246">
        <w:t>20</w:t>
      </w:r>
      <w:r w:rsidRPr="00CA7246" w:rsidDel="003066FB">
        <w:t>].</w:t>
      </w:r>
    </w:p>
    <w:p w14:paraId="6A6BD388" w14:textId="77777777" w:rsidR="00BE02A0" w:rsidRPr="00CA7246" w:rsidRDefault="00BE02A0" w:rsidP="00DD54CD">
      <w:pPr>
        <w:pStyle w:val="B1"/>
      </w:pPr>
      <w:r w:rsidRPr="00CA7246">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CA7246" w:rsidRDefault="00BE02A0" w:rsidP="00DD54CD">
      <w:pPr>
        <w:pStyle w:val="B1"/>
      </w:pPr>
      <w:r w:rsidRPr="00CA7246">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eMBMS Service Announcement in order </w:t>
      </w:r>
      <w:r w:rsidRPr="00CA7246">
        <w:t xml:space="preserve">for the Media Session Handler </w:t>
      </w:r>
      <w:r w:rsidRPr="00CA7246" w:rsidDel="003066FB">
        <w:t>to</w:t>
      </w:r>
      <w:r w:rsidRPr="00CA7246">
        <w:t>:</w:t>
      </w:r>
    </w:p>
    <w:p w14:paraId="7ED29498" w14:textId="77777777" w:rsidR="00BE02A0" w:rsidRPr="00CA7246" w:rsidRDefault="00BE02A0" w:rsidP="00DD54CD">
      <w:pPr>
        <w:pStyle w:val="B2"/>
      </w:pPr>
      <w:r w:rsidRPr="00CA7246">
        <w:lastRenderedPageBreak/>
        <w:t>i)</w:t>
      </w:r>
      <w:r w:rsidRPr="00CA7246">
        <w:tab/>
        <w:t>Collect</w:t>
      </w:r>
      <w:r w:rsidRPr="00CA7246" w:rsidDel="003066FB">
        <w:t xml:space="preserve"> </w:t>
      </w:r>
      <w:r w:rsidRPr="00CA7246">
        <w:t>metrics</w:t>
      </w:r>
      <w:r w:rsidRPr="00CA7246" w:rsidDel="003066FB">
        <w:t xml:space="preserve"> of the MBMS service</w:t>
      </w:r>
      <w:r w:rsidRPr="00CA7246">
        <w:t xml:space="preserve"> from the MBMS Client and report them to the 5GMSd AF using an appropriate metrics reporting scheme.</w:t>
      </w:r>
    </w:p>
    <w:p w14:paraId="6F9B838D" w14:textId="77777777" w:rsidR="00BE02A0" w:rsidRPr="00CA7246" w:rsidRDefault="00BE02A0" w:rsidP="00DD54CD">
      <w:pPr>
        <w:pStyle w:val="B2"/>
      </w:pPr>
      <w:r w:rsidRPr="00CA7246">
        <w:t>ii)</w:t>
      </w:r>
      <w:r w:rsidRPr="00CA7246">
        <w:tab/>
        <w:t>Collect media consumption information from the MBMS Client and submit it to the 5GMSd AF in 5GMS consumption reports.</w:t>
      </w:r>
      <w:r w:rsidRPr="00CA7246" w:rsidDel="003066FB">
        <w:t>.</w:t>
      </w:r>
    </w:p>
    <w:p w14:paraId="3C12ADA3" w14:textId="77777777" w:rsidR="00BE02A0" w:rsidRPr="00CA7246" w:rsidDel="003066FB" w:rsidRDefault="00BE02A0" w:rsidP="00DD54CD">
      <w:pPr>
        <w:pStyle w:val="Heading4"/>
      </w:pPr>
      <w:bookmarkStart w:id="1186" w:name="_Toc138777584"/>
      <w:r w:rsidRPr="00CA7246" w:rsidDel="003066FB">
        <w:t>4.</w:t>
      </w:r>
      <w:r w:rsidRPr="00CA7246">
        <w:t>6</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1186"/>
    </w:p>
    <w:p w14:paraId="339C11F8"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056A2313" w14:textId="77777777" w:rsidR="00BE02A0" w:rsidRPr="00CA7246" w:rsidDel="003066FB" w:rsidRDefault="00BE02A0" w:rsidP="00DD54CD">
      <w:pPr>
        <w:pStyle w:val="Heading4"/>
      </w:pPr>
      <w:bookmarkStart w:id="1187" w:name="_Toc138777585"/>
      <w:r w:rsidRPr="00CA7246" w:rsidDel="003066FB">
        <w:t>4.</w:t>
      </w:r>
      <w:r w:rsidRPr="00CA7246">
        <w:t>6</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1187"/>
    </w:p>
    <w:p w14:paraId="53D04A6C"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78C3E5C0" w14:textId="77777777" w:rsidR="00BE02A0" w:rsidRPr="00CA7246" w:rsidDel="003066FB" w:rsidRDefault="00BE02A0" w:rsidP="00DD54CD">
      <w:pPr>
        <w:pStyle w:val="Heading4"/>
      </w:pPr>
      <w:bookmarkStart w:id="1188" w:name="_Toc138777586"/>
      <w:r w:rsidRPr="00CA7246" w:rsidDel="003066FB">
        <w:t>4.</w:t>
      </w:r>
      <w:r w:rsidRPr="00CA7246">
        <w:t>6</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1188"/>
    </w:p>
    <w:p w14:paraId="0E51F2C2" w14:textId="77777777" w:rsidR="00BE02A0" w:rsidRPr="00CA7246" w:rsidDel="003066FB" w:rsidRDefault="00BE02A0" w:rsidP="00DD54CD">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78DAC7A0" w14:textId="77777777" w:rsidR="00BE02A0" w:rsidRPr="00CA7246" w:rsidDel="003066FB" w:rsidRDefault="00BE02A0" w:rsidP="00DD54CD">
      <w:pPr>
        <w:pStyle w:val="Heading3"/>
      </w:pPr>
      <w:bookmarkStart w:id="1189" w:name="_Toc138777587"/>
      <w:r w:rsidRPr="00CA7246" w:rsidDel="003066FB">
        <w:t>4.</w:t>
      </w:r>
      <w:r w:rsidRPr="00CA7246">
        <w:t>6</w:t>
      </w:r>
      <w:r w:rsidRPr="00CA7246" w:rsidDel="003066FB">
        <w:t>.3</w:t>
      </w:r>
      <w:r w:rsidRPr="00CA7246" w:rsidDel="003066FB">
        <w:tab/>
      </w:r>
      <w:r w:rsidRPr="00CA7246">
        <w:t>Usage</w:t>
      </w:r>
      <w:r w:rsidRPr="00CA7246" w:rsidDel="003066FB">
        <w:t xml:space="preserve"> of MBMS reference points and interfaces</w:t>
      </w:r>
      <w:bookmarkEnd w:id="1189"/>
    </w:p>
    <w:p w14:paraId="7C294C71" w14:textId="77777777" w:rsidR="00BE02A0" w:rsidRPr="00CA7246" w:rsidRDefault="00BE02A0" w:rsidP="00DD54CD">
      <w:pPr>
        <w:pStyle w:val="Heading4"/>
      </w:pPr>
      <w:bookmarkStart w:id="1190" w:name="_Toc138777588"/>
      <w:r w:rsidRPr="00CA7246">
        <w:t>4.6.3.1</w:t>
      </w:r>
      <w:r w:rsidRPr="00CA7246">
        <w:tab/>
        <w:t>Usage of xMB-C</w:t>
      </w:r>
      <w:bookmarkEnd w:id="1190"/>
    </w:p>
    <w:p w14:paraId="57668D0D" w14:textId="77777777" w:rsidR="00BE02A0" w:rsidRPr="00CA7246" w:rsidRDefault="00BE02A0" w:rsidP="00DD54CD">
      <w:r w:rsidRPr="00CA7246">
        <w:t>The 5GMSd AF provisions MBMS User Services in the BM</w:t>
      </w:r>
      <w:r w:rsidRPr="00CA7246">
        <w:noBreakHyphen/>
        <w:t>SC as defined in clauses 5.3 and 5.4 of TS 26.348 [21].</w:t>
      </w:r>
    </w:p>
    <w:p w14:paraId="143E0B42" w14:textId="77777777" w:rsidR="00BE02A0" w:rsidRPr="00CA7246" w:rsidRDefault="00BE02A0" w:rsidP="00DD54CD">
      <w:pPr>
        <w:pStyle w:val="Heading4"/>
      </w:pPr>
      <w:bookmarkStart w:id="1191" w:name="_Toc138777589"/>
      <w:r w:rsidRPr="00CA7246">
        <w:t>4.6.3.2</w:t>
      </w:r>
      <w:r w:rsidRPr="00CA7246">
        <w:tab/>
        <w:t>Usage of xMB-U</w:t>
      </w:r>
      <w:bookmarkEnd w:id="1191"/>
    </w:p>
    <w:p w14:paraId="2B42AD28" w14:textId="77777777" w:rsidR="00BE02A0" w:rsidRPr="00CA7246" w:rsidRDefault="00BE02A0" w:rsidP="00DD54CD">
      <w:r w:rsidRPr="00CA7246">
        <w:t>The BM</w:t>
      </w:r>
      <w:r w:rsidRPr="00CA7246">
        <w:noBreakHyphen/>
        <w:t>SC ingests content from the 5GMSd AS using the push-based ingest method.</w:t>
      </w:r>
    </w:p>
    <w:p w14:paraId="37F9AAA1" w14:textId="77777777" w:rsidR="00BE02A0" w:rsidRPr="00CA7246" w:rsidDel="003066FB" w:rsidRDefault="00BE02A0" w:rsidP="00DD54CD">
      <w:pPr>
        <w:pStyle w:val="Heading4"/>
      </w:pPr>
      <w:bookmarkStart w:id="1192" w:name="_Toc138777590"/>
      <w:r w:rsidRPr="00CA7246" w:rsidDel="003066FB">
        <w:t>4.</w:t>
      </w:r>
      <w:r w:rsidRPr="00CA7246">
        <w:t>6</w:t>
      </w:r>
      <w:r w:rsidRPr="00CA7246" w:rsidDel="003066FB">
        <w:t>.3.</w:t>
      </w:r>
      <w:r w:rsidRPr="00CA7246">
        <w:t>3</w:t>
      </w:r>
      <w:r w:rsidRPr="00CA7246" w:rsidDel="003066FB">
        <w:tab/>
      </w:r>
      <w:r w:rsidRPr="00CA7246">
        <w:t>Usage</w:t>
      </w:r>
      <w:r w:rsidRPr="00CA7246" w:rsidDel="003066FB">
        <w:t xml:space="preserve"> of </w:t>
      </w:r>
      <w:r w:rsidRPr="00CA7246">
        <w:t xml:space="preserve">MBMS </w:t>
      </w:r>
      <w:r w:rsidRPr="00CA7246" w:rsidDel="003066FB">
        <w:t>User Service</w:t>
      </w:r>
      <w:r w:rsidRPr="00CA7246">
        <w:t>s</w:t>
      </w:r>
      <w:r w:rsidRPr="00CA7246" w:rsidDel="003066FB">
        <w:t xml:space="preserve"> </w:t>
      </w:r>
      <w:r w:rsidRPr="00CA7246">
        <w:t>and Delivery Methods</w:t>
      </w:r>
      <w:bookmarkEnd w:id="1192"/>
    </w:p>
    <w:p w14:paraId="0013A6D4" w14:textId="77777777" w:rsidR="00BE02A0" w:rsidRPr="00CA7246" w:rsidRDefault="00BE02A0" w:rsidP="00DD54CD">
      <w:r w:rsidRPr="00CA7246" w:rsidDel="003066FB">
        <w:t xml:space="preserve">The MBMS User Service Announcement as </w:t>
      </w:r>
      <w:r w:rsidRPr="00CA7246">
        <w:t>defined in</w:t>
      </w:r>
      <w:r w:rsidRPr="00CA7246" w:rsidDel="003066FB">
        <w:t xml:space="preserve"> TS 26.346 </w:t>
      </w:r>
      <w:r w:rsidRPr="00CA7246">
        <w:t xml:space="preserve">is used </w:t>
      </w:r>
      <w:r w:rsidRPr="00CA7246" w:rsidDel="003066FB">
        <w:t>to advertise the availability of 5GMS content delivered via eMBMS</w:t>
      </w:r>
      <w:r w:rsidRPr="00CA7246">
        <w:t>.</w:t>
      </w:r>
    </w:p>
    <w:p w14:paraId="0CF3B94F" w14:textId="77777777" w:rsidR="00BE02A0" w:rsidRPr="00CA7246" w:rsidRDefault="00BE02A0" w:rsidP="00DD54CD">
      <w:r w:rsidRPr="00CA7246">
        <w:t xml:space="preserve">A </w:t>
      </w:r>
      <w:r w:rsidRPr="00CA7246">
        <w:rPr>
          <w:i/>
          <w:iCs/>
        </w:rPr>
        <w:t>Generic application service</w:t>
      </w:r>
      <w:r w:rsidRPr="00CA7246">
        <w:t xml:space="preserve"> (as defined in clause 5.7 of TS 26.346 [19]) is provisioned in the BM</w:t>
      </w:r>
      <w:r w:rsidRPr="00CA7246">
        <w:noBreakHyphen/>
        <w:t>SC and the application service entry point instance is a downlink 5GMS streaming manifest, for example a DASH MPD or HLS playlist.</w:t>
      </w:r>
    </w:p>
    <w:p w14:paraId="7D18B834" w14:textId="77777777" w:rsidR="00BE02A0" w:rsidRPr="00CA7246" w:rsidRDefault="00BE02A0" w:rsidP="00DD54CD">
      <w:pPr>
        <w:pStyle w:val="NO"/>
      </w:pPr>
      <w:r w:rsidRPr="00CA7246">
        <w:t>NOTE:</w:t>
      </w:r>
      <w:r w:rsidRPr="00CA7246">
        <w:tab/>
        <w:t>The support of multiple manifests for the same media streaming session is not covered in 5GMS. Hybrid DASH/HLS is supported in eMBMS. Usage together with 5GMS is left to implementation.</w:t>
      </w:r>
    </w:p>
    <w:p w14:paraId="385FACB4" w14:textId="77777777" w:rsidR="00BE02A0" w:rsidRPr="00CA7246" w:rsidDel="003066FB" w:rsidRDefault="00BE02A0" w:rsidP="00DD54CD">
      <w:pPr>
        <w:pStyle w:val="Heading4"/>
      </w:pPr>
      <w:bookmarkStart w:id="1193" w:name="_Toc138777591"/>
      <w:r w:rsidRPr="00CA7246" w:rsidDel="003066FB">
        <w:t>4.</w:t>
      </w:r>
      <w:r w:rsidRPr="00CA7246">
        <w:t>6</w:t>
      </w:r>
      <w:r w:rsidRPr="00CA7246" w:rsidDel="003066FB">
        <w:t>.3.</w:t>
      </w:r>
      <w:r w:rsidRPr="00CA7246">
        <w:t>4</w:t>
      </w:r>
      <w:r w:rsidRPr="00CA7246" w:rsidDel="003066FB">
        <w:tab/>
      </w:r>
      <w:r w:rsidRPr="00CA7246">
        <w:t>Usage of MBMS-API-C</w:t>
      </w:r>
      <w:bookmarkEnd w:id="1193"/>
    </w:p>
    <w:p w14:paraId="497148EF" w14:textId="77777777" w:rsidR="00BE02A0" w:rsidRPr="00CA7246" w:rsidRDefault="00BE02A0" w:rsidP="00DD54CD">
      <w:r w:rsidRPr="00CA7246">
        <w:t>The MBMS Client operates according to the procedures defined in clause 6.3 of TS 26.347 [20] at reference point MBMS-API-C when communicating with the 5GMSd Client.</w:t>
      </w:r>
    </w:p>
    <w:p w14:paraId="1A07E6F9" w14:textId="77777777" w:rsidR="00BE02A0" w:rsidRPr="00CA7246" w:rsidRDefault="00BE02A0" w:rsidP="00DD54CD">
      <w:r w:rsidRPr="00CA7246">
        <w:t>The MBMS Client exposes information to the Media Session Handler to manage the reception of MBMS User Services.</w:t>
      </w:r>
    </w:p>
    <w:p w14:paraId="3C349262" w14:textId="77777777" w:rsidR="00BE02A0" w:rsidRPr="00CA7246" w:rsidRDefault="00BE02A0" w:rsidP="00DD54CD">
      <w:r w:rsidRPr="00CA7246">
        <w:t>The Media Session Handler configures the MBMS Client for consumption and QoE metrics reporting.</w:t>
      </w:r>
    </w:p>
    <w:p w14:paraId="47E08EB8" w14:textId="77777777" w:rsidR="00BE02A0" w:rsidRPr="00CA7246" w:rsidDel="003066FB" w:rsidRDefault="00BE02A0" w:rsidP="00DD54CD">
      <w:r w:rsidRPr="00CA7246">
        <w:t>The MBMS Client provides consumption and QoE metrics reports to the Media Session Handler.</w:t>
      </w:r>
    </w:p>
    <w:p w14:paraId="0CD00FE0" w14:textId="77777777" w:rsidR="00BE02A0" w:rsidRPr="00CA7246" w:rsidRDefault="00BE02A0" w:rsidP="00DD54CD">
      <w:pPr>
        <w:pStyle w:val="Heading4"/>
      </w:pPr>
      <w:bookmarkStart w:id="1194" w:name="_Toc138777592"/>
      <w:r w:rsidRPr="00CA7246" w:rsidDel="003066FB">
        <w:t>4.</w:t>
      </w:r>
      <w:r w:rsidRPr="00CA7246">
        <w:t>6</w:t>
      </w:r>
      <w:r w:rsidRPr="00CA7246" w:rsidDel="003066FB">
        <w:t>.3.</w:t>
      </w:r>
      <w:r w:rsidRPr="00CA7246">
        <w:t>5</w:t>
      </w:r>
      <w:r w:rsidRPr="00CA7246" w:rsidDel="003066FB">
        <w:tab/>
      </w:r>
      <w:r w:rsidRPr="00CA7246">
        <w:t>Usage of MBMS-API-U</w:t>
      </w:r>
      <w:bookmarkEnd w:id="1194"/>
    </w:p>
    <w:p w14:paraId="24FDAE7D" w14:textId="77777777" w:rsidR="00BE02A0" w:rsidRPr="00CA7246" w:rsidRDefault="00BE02A0" w:rsidP="00DD54CD">
      <w:r w:rsidRPr="00CA7246">
        <w:t>The MBMS Client operates according to the procedures defined in clause 7 of TS 26.347 [20] at reference point MBMS-API-U when communicating with the 5GMSd Client.</w:t>
      </w:r>
    </w:p>
    <w:p w14:paraId="331BA809" w14:textId="77777777" w:rsidR="00BE02A0" w:rsidRPr="00CA7246" w:rsidRDefault="00BE02A0" w:rsidP="00DD54CD">
      <w:r w:rsidRPr="00CA7246">
        <w:t>The MBMS Client provides the streaming manifest, as well as updates of the manifest, to the 5GMSd Client and implements policies for hybrid services based on clause 7 of TS 26.347 [20].</w:t>
      </w:r>
    </w:p>
    <w:p w14:paraId="470A24B4" w14:textId="77777777" w:rsidR="00BE02A0" w:rsidRPr="00CA7246" w:rsidRDefault="00BE02A0" w:rsidP="00DD54CD">
      <w:r w:rsidRPr="00CA7246">
        <w:t>The MBMS Client exposes fully- and partially-received media objects to the Media Player in the 5GMSd Client.</w:t>
      </w:r>
    </w:p>
    <w:p w14:paraId="6B2EF983" w14:textId="77777777" w:rsidR="00BE02A0" w:rsidRPr="00CA7246" w:rsidRDefault="00BE02A0" w:rsidP="00DD54CD">
      <w:pPr>
        <w:pStyle w:val="Heading2"/>
      </w:pPr>
      <w:bookmarkStart w:id="1195" w:name="_Toc138777593"/>
      <w:r w:rsidRPr="00CA7246">
        <w:lastRenderedPageBreak/>
        <w:t>4.7</w:t>
      </w:r>
      <w:r w:rsidRPr="00CA7246">
        <w:tab/>
        <w:t>Data collection, reporting and exposure for 5GMS</w:t>
      </w:r>
      <w:bookmarkEnd w:id="1195"/>
    </w:p>
    <w:p w14:paraId="0426F48E" w14:textId="77777777" w:rsidR="00BE02A0" w:rsidRPr="00CA7246" w:rsidRDefault="00BE02A0" w:rsidP="00DD54CD">
      <w:pPr>
        <w:pStyle w:val="Heading3"/>
      </w:pPr>
      <w:bookmarkStart w:id="1196" w:name="_Toc138777594"/>
      <w:r w:rsidRPr="00CA7246">
        <w:t>4.7.1</w:t>
      </w:r>
      <w:r w:rsidRPr="00CA7246">
        <w:tab/>
        <w:t>Reference architecture instantiation</w:t>
      </w:r>
      <w:bookmarkEnd w:id="1196"/>
    </w:p>
    <w:p w14:paraId="658096AB" w14:textId="77777777" w:rsidR="00BE02A0" w:rsidRPr="00CA7246" w:rsidRDefault="00BE02A0" w:rsidP="00DD54CD">
      <w:r w:rsidRPr="00CA7246">
        <w:t>The abstract data collection and reporting architecture defined in clause 4 of TS 26.531 [22] and depicted in figure 4.2</w:t>
      </w:r>
      <w:r w:rsidRPr="00CA7246">
        <w:noBreakHyphen/>
        <w:t>1 of TS 26.531 [22] is instantiated in the 5G Media Streaming architecture as shown in figure 4.7.1</w:t>
      </w:r>
      <w:r w:rsidRPr="00CA7246">
        <w:noBreakHyphen/>
        <w:t>1 and as defined below.</w:t>
      </w:r>
    </w:p>
    <w:p w14:paraId="112108F9" w14:textId="118FC615" w:rsidR="00BE02A0" w:rsidRPr="00CA7246" w:rsidRDefault="008F3456" w:rsidP="00DD54CD">
      <w:pPr>
        <w:pStyle w:val="TH"/>
      </w:pPr>
      <w:r>
        <w:object w:dxaOrig="13941" w:dyaOrig="10261" w14:anchorId="42E1F5A2">
          <v:shape id="_x0000_i1045" type="#_x0000_t75" style="width:482.4pt;height:352.8pt" o:ole="">
            <v:imagedata r:id="rId49" o:title=""/>
          </v:shape>
          <o:OLEObject Type="Embed" ProgID="Visio.Drawing.15" ShapeID="_x0000_i1045" DrawAspect="Content" ObjectID="_1749454072" r:id="rId50"/>
        </w:object>
      </w:r>
    </w:p>
    <w:p w14:paraId="3B61ECAF" w14:textId="77777777" w:rsidR="00BE02A0" w:rsidRPr="00CA7246" w:rsidRDefault="00BE02A0" w:rsidP="00DD54CD">
      <w:pPr>
        <w:pStyle w:val="TF"/>
      </w:pPr>
      <w:r w:rsidRPr="00CA7246">
        <w:t>Figure 4.7.1</w:t>
      </w:r>
      <w:r w:rsidRPr="00CA7246">
        <w:noBreakHyphen/>
        <w:t>1: Data collection and reporting architecture instantiation for 5G Media Streaming</w:t>
      </w:r>
    </w:p>
    <w:p w14:paraId="36C1C034" w14:textId="77777777" w:rsidR="00BE02A0" w:rsidRPr="00CA7246" w:rsidRDefault="00BE02A0" w:rsidP="00DD54CD">
      <w:r w:rsidRPr="00CA7246">
        <w:t>The functional elements in this instantiation are defined as follows:</w:t>
      </w:r>
    </w:p>
    <w:p w14:paraId="41F7616F" w14:textId="77777777" w:rsidR="00BE02A0" w:rsidRPr="00CA7246" w:rsidRDefault="00BE02A0" w:rsidP="00DD54CD">
      <w:pPr>
        <w:pStyle w:val="B1"/>
      </w:pPr>
      <w:r w:rsidRPr="00CA7246">
        <w:t>-</w:t>
      </w:r>
      <w:r w:rsidRPr="00CA7246">
        <w:tab/>
        <w:t xml:space="preserve">The role of the </w:t>
      </w:r>
      <w:r w:rsidRPr="00CA7246">
        <w:rPr>
          <w:i/>
          <w:iCs/>
        </w:rPr>
        <w:t>Application Service Provider</w:t>
      </w:r>
      <w:r w:rsidRPr="00CA7246">
        <w:t xml:space="preserve"> in the abstract architecture is played by the 5GMS Application Provider.</w:t>
      </w:r>
    </w:p>
    <w:p w14:paraId="4A61B14C" w14:textId="77777777" w:rsidR="00BE02A0" w:rsidRPr="00CA7246" w:rsidRDefault="00BE02A0" w:rsidP="00DD54CD">
      <w:pPr>
        <w:pStyle w:val="B1"/>
      </w:pPr>
      <w:r w:rsidRPr="00CA7246">
        <w:t>-</w:t>
      </w:r>
      <w:r w:rsidRPr="00CA7246">
        <w:tab/>
        <w:t xml:space="preserve">The </w:t>
      </w:r>
      <w:r w:rsidRPr="00CA7246">
        <w:rPr>
          <w:i/>
          <w:iCs/>
        </w:rPr>
        <w:t>Data Collection AF</w:t>
      </w:r>
      <w:r w:rsidRPr="00CA7246">
        <w:t xml:space="preserve"> for 5G Media Streaming is instantiated in the 5GMS AF.</w:t>
      </w:r>
    </w:p>
    <w:p w14:paraId="00F6A34D" w14:textId="77777777" w:rsidR="008F3456" w:rsidRDefault="008F3456" w:rsidP="008F3456">
      <w:pPr>
        <w:pStyle w:val="B1"/>
      </w:pPr>
      <w:bookmarkStart w:id="1197" w:name="_Hlk138688265"/>
      <w:r>
        <w:t>-</w:t>
      </w:r>
      <w:r>
        <w:tab/>
        <w:t xml:space="preserve">The </w:t>
      </w:r>
      <w:r>
        <w:rPr>
          <w:i/>
          <w:iCs/>
        </w:rPr>
        <w:t>Direct Data Collection Client</w:t>
      </w:r>
      <w:r>
        <w:t xml:space="preserve"> for 5G Media Streaming is instantiated in the Media Session Handler. This takes logical responsibility for the UE data collection activities of the </w:t>
      </w:r>
      <w:r>
        <w:rPr>
          <w:i/>
          <w:iCs/>
        </w:rPr>
        <w:t>Metrics Collection &amp; Reporting</w:t>
      </w:r>
      <w:r>
        <w:t xml:space="preserve"> and </w:t>
      </w:r>
      <w:r>
        <w:rPr>
          <w:i/>
          <w:iCs/>
        </w:rPr>
        <w:t xml:space="preserve">Consumption Collection &amp; Reporting </w:t>
      </w:r>
      <w:r>
        <w:t>subfunctions and the subsequent reporting of this UE data via reference point M5. It also takes logical responsibility for the</w:t>
      </w:r>
      <w:r>
        <w:rPr>
          <w:i/>
          <w:iCs/>
        </w:rPr>
        <w:t xml:space="preserve"> </w:t>
      </w:r>
      <w:r>
        <w:t xml:space="preserve">logging of ANBR-based Network Assistance invocations by the </w:t>
      </w:r>
      <w:r>
        <w:rPr>
          <w:i/>
          <w:iCs/>
        </w:rPr>
        <w:t>Network Assistance</w:t>
      </w:r>
      <w:r>
        <w:t xml:space="preserve"> subfunction and their subsequent reporting to the Data Collection AF instantiated in the 5GMS AF via reference point R2.</w:t>
      </w:r>
    </w:p>
    <w:bookmarkEnd w:id="1197"/>
    <w:p w14:paraId="1FB78255" w14:textId="77777777" w:rsidR="00BE02A0" w:rsidRPr="00CA7246" w:rsidRDefault="00BE02A0" w:rsidP="00DD54CD">
      <w:pPr>
        <w:pStyle w:val="B1"/>
      </w:pPr>
      <w:r w:rsidRPr="00CA7246">
        <w:t>-</w:t>
      </w:r>
      <w:r w:rsidRPr="00CA7246">
        <w:tab/>
        <w:t xml:space="preserve">The </w:t>
      </w:r>
      <w:r w:rsidRPr="00CA7246">
        <w:rPr>
          <w:i/>
          <w:iCs/>
        </w:rPr>
        <w:t>Provisioning AF</w:t>
      </w:r>
      <w:r w:rsidRPr="00CA7246">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CA7246" w:rsidRDefault="00BE02A0" w:rsidP="00DD54CD">
      <w:pPr>
        <w:pStyle w:val="B1"/>
      </w:pPr>
      <w:r w:rsidRPr="00CA7246">
        <w:t>-</w:t>
      </w:r>
      <w:r w:rsidRPr="00CA7246">
        <w:tab/>
        <w:t xml:space="preserve">The </w:t>
      </w:r>
      <w:r w:rsidRPr="00CA7246">
        <w:rPr>
          <w:i/>
          <w:iCs/>
        </w:rPr>
        <w:t>Indirect Data Collection Client</w:t>
      </w:r>
      <w:r w:rsidRPr="00CA7246">
        <w:t xml:space="preserve"> is not instantiated in the 5GMS architecture. Indirect reporting of UE data is outside the scope of 5G Media Streaming.</w:t>
      </w:r>
    </w:p>
    <w:p w14:paraId="1DE40A3F" w14:textId="77777777" w:rsidR="00BE02A0" w:rsidRPr="00CA7246" w:rsidRDefault="00BE02A0" w:rsidP="00DD54CD">
      <w:pPr>
        <w:pStyle w:val="B1"/>
      </w:pPr>
      <w:r w:rsidRPr="00CA7246">
        <w:lastRenderedPageBreak/>
        <w:t>-</w:t>
      </w:r>
      <w:r w:rsidRPr="00CA7246">
        <w:tab/>
        <w:t xml:space="preserve">The role of the </w:t>
      </w:r>
      <w:r w:rsidRPr="00CA7246">
        <w:rPr>
          <w:i/>
          <w:iCs/>
        </w:rPr>
        <w:t>AS</w:t>
      </w:r>
      <w:r w:rsidRPr="00CA7246">
        <w:t xml:space="preserve"> data collection client in the abstract reference architecture is played by 5GMS AS. This may be deployed as a trusted AS within the 5G System or deployed externally.</w:t>
      </w:r>
    </w:p>
    <w:p w14:paraId="5069C7B6" w14:textId="77777777" w:rsidR="00BE02A0" w:rsidRPr="00CA7246" w:rsidRDefault="00BE02A0" w:rsidP="00DD54CD">
      <w:pPr>
        <w:pStyle w:val="B1"/>
      </w:pPr>
      <w:r w:rsidRPr="00CA7246">
        <w:t>-</w:t>
      </w:r>
      <w:r w:rsidRPr="00CA7246">
        <w:tab/>
        <w:t xml:space="preserve">The </w:t>
      </w:r>
      <w:r w:rsidRPr="00CA7246">
        <w:rPr>
          <w:i/>
          <w:iCs/>
        </w:rPr>
        <w:t>Event Consumer AF</w:t>
      </w:r>
      <w:r w:rsidRPr="00CA7246">
        <w:t xml:space="preserve"> is instantiated in the 5GMS Application Provider as a consumer of 5G Media Streaming events from the Data Collection AF.</w:t>
      </w:r>
    </w:p>
    <w:p w14:paraId="051F6D22" w14:textId="77777777" w:rsidR="00BE02A0" w:rsidRPr="00CA7246" w:rsidRDefault="00BE02A0" w:rsidP="002767F0">
      <w:pPr>
        <w:keepNext/>
      </w:pPr>
      <w:r w:rsidRPr="00CA7246">
        <w:t>The reference points as defined as follows in this instantiation:</w:t>
      </w:r>
    </w:p>
    <w:p w14:paraId="21AA66ED" w14:textId="77777777" w:rsidR="00BE02A0" w:rsidRPr="00CA7246" w:rsidRDefault="00BE02A0" w:rsidP="002767F0">
      <w:pPr>
        <w:pStyle w:val="NW"/>
        <w:keepNext/>
      </w:pPr>
      <w:r w:rsidRPr="00CA7246">
        <w:rPr>
          <w:b/>
          <w:bCs/>
        </w:rPr>
        <w:t>R1</w:t>
      </w:r>
      <w:r w:rsidRPr="00CA7246">
        <w:tab/>
        <w:t>This reference point is not instantiated in the 5GMS architecture.</w:t>
      </w:r>
    </w:p>
    <w:p w14:paraId="213B6712" w14:textId="77777777" w:rsidR="00BE02A0" w:rsidRPr="00CA7246" w:rsidRDefault="00BE02A0" w:rsidP="002767F0">
      <w:pPr>
        <w:pStyle w:val="NW"/>
        <w:keepNext/>
      </w:pPr>
      <w:r w:rsidRPr="00CA7246">
        <w:rPr>
          <w:b/>
          <w:bCs/>
        </w:rPr>
        <w:t>M1</w:t>
      </w:r>
      <w:r w:rsidRPr="00CA7246">
        <w:tab/>
        <w:t>Provisioning of data collection and reporting features in the Data Collection AF.</w:t>
      </w:r>
    </w:p>
    <w:p w14:paraId="766DF12F" w14:textId="77777777" w:rsidR="008F3456" w:rsidRDefault="008F3456" w:rsidP="008F3456">
      <w:pPr>
        <w:pStyle w:val="NW"/>
      </w:pPr>
      <w:r>
        <w:rPr>
          <w:b/>
          <w:bCs/>
        </w:rPr>
        <w:t>R2</w:t>
      </w:r>
      <w:r>
        <w:tab/>
        <w:t>Direct data reporting by the Direct Data Collection Client to the Data Collection AF of ANBR-based Network Assistance invocations.</w:t>
      </w:r>
    </w:p>
    <w:p w14:paraId="72CA8B29" w14:textId="6661AE48" w:rsidR="008F3456" w:rsidRDefault="008F3456" w:rsidP="008F3456">
      <w:pPr>
        <w:pStyle w:val="NW"/>
        <w:ind w:hanging="1"/>
      </w:pPr>
      <w:r>
        <w:t>For the provision of QoE metrics and consumption reports, R2 is instead logically realised by the combination of the following components:</w:t>
      </w:r>
    </w:p>
    <w:p w14:paraId="5F49A418" w14:textId="77777777" w:rsidR="008F3456" w:rsidRDefault="008F3456" w:rsidP="008F3456">
      <w:pPr>
        <w:pStyle w:val="FP"/>
        <w:ind w:left="1418" w:hanging="284"/>
      </w:pPr>
      <w:r>
        <w:t>-</w:t>
      </w:r>
      <w:r>
        <w:tab/>
        <w:t>Internal interfaces between the Direct Data Reporting Client and its subordinate functions, namely Metrics Collection &amp; Reporting and Consumption Reporting &amp; Reporting.,</w:t>
      </w:r>
    </w:p>
    <w:p w14:paraId="272924D5" w14:textId="77777777" w:rsidR="008F3456" w:rsidRDefault="008F3456" w:rsidP="008F3456">
      <w:pPr>
        <w:pStyle w:val="FP"/>
        <w:ind w:left="1418" w:hanging="284"/>
      </w:pPr>
      <w:r>
        <w:t>-</w:t>
      </w:r>
      <w:r>
        <w:tab/>
        <w:t>Internal interface between the Media Session Handler and its subordinate Direct Data Collection Client function.</w:t>
      </w:r>
    </w:p>
    <w:p w14:paraId="7076B95F" w14:textId="77777777" w:rsidR="008F3456" w:rsidRDefault="008F3456" w:rsidP="008F3456">
      <w:pPr>
        <w:pStyle w:val="FP"/>
        <w:ind w:left="1418" w:hanging="284"/>
      </w:pPr>
      <w:r>
        <w:t>-</w:t>
      </w:r>
      <w:r>
        <w:tab/>
        <w:t>Reference point M5, as defined below.</w:t>
      </w:r>
    </w:p>
    <w:p w14:paraId="15B261FB" w14:textId="77777777" w:rsidR="008F3456" w:rsidRDefault="008F3456" w:rsidP="008F3456">
      <w:pPr>
        <w:pStyle w:val="FP"/>
        <w:ind w:left="1418" w:hanging="284"/>
      </w:pPr>
      <w:r>
        <w:t>-</w:t>
      </w:r>
      <w:r>
        <w:tab/>
        <w:t>Internal interface between the 5GMS AF and its subordinate Data Collection AF function.</w:t>
      </w:r>
    </w:p>
    <w:p w14:paraId="45BEC8B8" w14:textId="77777777" w:rsidR="00BE02A0" w:rsidRPr="00CA7246" w:rsidRDefault="00BE02A0" w:rsidP="00DD54CD">
      <w:pPr>
        <w:pStyle w:val="NW"/>
      </w:pPr>
      <w:r w:rsidRPr="00CA7246">
        <w:rPr>
          <w:b/>
          <w:bCs/>
        </w:rPr>
        <w:t>M5</w:t>
      </w:r>
      <w:r w:rsidRPr="00CA7246">
        <w:tab/>
        <w:t>Direct data reporting by the Direct Data Collection Client to the Data Collection AF, via the Media Session Handler and 5GMS AF.</w:t>
      </w:r>
    </w:p>
    <w:p w14:paraId="43270FF6" w14:textId="77777777" w:rsidR="00BE02A0" w:rsidRPr="00CA7246" w:rsidRDefault="00BE02A0" w:rsidP="00DD54CD">
      <w:pPr>
        <w:pStyle w:val="NW"/>
      </w:pPr>
      <w:r w:rsidRPr="00CA7246">
        <w:rPr>
          <w:b/>
          <w:bCs/>
        </w:rPr>
        <w:t>R3</w:t>
      </w:r>
      <w:r w:rsidRPr="00CA7246">
        <w:tab/>
        <w:t>This reference point is not instantiated in the 5GMS architecture.</w:t>
      </w:r>
    </w:p>
    <w:p w14:paraId="4C9C3765" w14:textId="77777777" w:rsidR="00BE02A0" w:rsidRPr="00CA7246" w:rsidRDefault="00BE02A0" w:rsidP="00DD54CD">
      <w:pPr>
        <w:pStyle w:val="NW"/>
      </w:pPr>
      <w:r w:rsidRPr="00CA7246">
        <w:rPr>
          <w:b/>
          <w:bCs/>
        </w:rPr>
        <w:t>R4</w:t>
      </w:r>
      <w:r w:rsidRPr="00CA7246">
        <w:tab/>
        <w:t>Media streaming access reporting by the 5GMS AS to the Data Collection AF.</w:t>
      </w:r>
    </w:p>
    <w:p w14:paraId="2005EE2B" w14:textId="77777777" w:rsidR="00BE02A0" w:rsidRPr="00CA7246" w:rsidRDefault="00BE02A0" w:rsidP="00DD54CD">
      <w:pPr>
        <w:pStyle w:val="NW"/>
      </w:pPr>
      <w:r w:rsidRPr="00CA7246">
        <w:rPr>
          <w:b/>
          <w:bCs/>
        </w:rPr>
        <w:t>R5</w:t>
      </w:r>
      <w:r w:rsidRPr="00CA7246">
        <w:tab/>
        <w:t>Event exposure by the Data Collection AF to subscribing NWDAF [23] instances.</w:t>
      </w:r>
    </w:p>
    <w:p w14:paraId="1E8E9E3F" w14:textId="77777777" w:rsidR="00BE02A0" w:rsidRPr="00CA7246" w:rsidRDefault="00BE02A0" w:rsidP="00DD54CD">
      <w:pPr>
        <w:pStyle w:val="NW"/>
      </w:pPr>
      <w:r w:rsidRPr="00CA7246">
        <w:rPr>
          <w:b/>
          <w:bCs/>
        </w:rPr>
        <w:t>R6</w:t>
      </w:r>
      <w:r w:rsidRPr="00CA7246">
        <w:tab/>
        <w:t>Event exposure by the Data Collection AF to subscribing Event Consumer AF instances in the 5GMS Application Provider.</w:t>
      </w:r>
    </w:p>
    <w:p w14:paraId="60599A52" w14:textId="77777777" w:rsidR="00BE02A0" w:rsidRPr="00CA7246" w:rsidRDefault="00BE02A0" w:rsidP="00DD54CD">
      <w:pPr>
        <w:pStyle w:val="NW"/>
      </w:pPr>
      <w:r w:rsidRPr="00CA7246">
        <w:rPr>
          <w:b/>
          <w:bCs/>
        </w:rPr>
        <w:t>R7</w:t>
      </w:r>
      <w:r w:rsidRPr="00CA7246">
        <w:tab/>
        <w:t>This reference point is not instantiated in the 5GMS architecture.</w:t>
      </w:r>
    </w:p>
    <w:p w14:paraId="688227E9" w14:textId="77777777" w:rsidR="00BE02A0" w:rsidRPr="00CA7246" w:rsidRDefault="00BE02A0" w:rsidP="00DD54CD">
      <w:pPr>
        <w:pStyle w:val="NW"/>
      </w:pPr>
      <w:r w:rsidRPr="00CA7246">
        <w:rPr>
          <w:b/>
          <w:bCs/>
        </w:rPr>
        <w:t>M6</w:t>
      </w:r>
      <w:r w:rsidRPr="00CA7246">
        <w:tab/>
        <w:t>Configuration of 5GMS-related data reporting by the 5GMS-Aware Application.</w:t>
      </w:r>
    </w:p>
    <w:p w14:paraId="6441F39A" w14:textId="77777777" w:rsidR="00BE02A0" w:rsidRPr="00CA7246" w:rsidRDefault="00BE02A0" w:rsidP="00DD54CD">
      <w:pPr>
        <w:pStyle w:val="NW"/>
      </w:pPr>
      <w:r w:rsidRPr="00CA7246">
        <w:rPr>
          <w:b/>
          <w:bCs/>
        </w:rPr>
        <w:t>R8</w:t>
      </w:r>
      <w:r w:rsidRPr="00CA7246">
        <w:tab/>
        <w:t>This reference point is not instantiated in the 5GMS architecture.</w:t>
      </w:r>
    </w:p>
    <w:p w14:paraId="512B529B" w14:textId="77777777" w:rsidR="00BE02A0" w:rsidRPr="00CA7246" w:rsidRDefault="00BE02A0" w:rsidP="00DD54CD">
      <w:pPr>
        <w:pStyle w:val="NW"/>
      </w:pPr>
    </w:p>
    <w:p w14:paraId="060CE139" w14:textId="77777777" w:rsidR="00BE02A0" w:rsidRPr="00CA7246" w:rsidRDefault="00BE02A0" w:rsidP="00DD54CD">
      <w:pPr>
        <w:pStyle w:val="Heading3"/>
      </w:pPr>
      <w:bookmarkStart w:id="1198" w:name="_Toc138777595"/>
      <w:r w:rsidRPr="00CA7246">
        <w:t>4.7.2</w:t>
      </w:r>
      <w:r w:rsidRPr="00CA7246">
        <w:tab/>
        <w:t>UE data reporting for 5GMS</w:t>
      </w:r>
      <w:bookmarkEnd w:id="1198"/>
    </w:p>
    <w:p w14:paraId="3729042D" w14:textId="77777777" w:rsidR="00BE02A0" w:rsidRPr="00CA7246" w:rsidRDefault="00BE02A0" w:rsidP="00DD54CD">
      <w:pPr>
        <w:pStyle w:val="Heading4"/>
      </w:pPr>
      <w:bookmarkStart w:id="1199" w:name="_Toc138777596"/>
      <w:r w:rsidRPr="00CA7246">
        <w:t>4.7.2.1</w:t>
      </w:r>
      <w:r w:rsidRPr="00CA7246">
        <w:tab/>
        <w:t>UE data reporting procedures for downlink media streaming</w:t>
      </w:r>
      <w:bookmarkEnd w:id="1199"/>
    </w:p>
    <w:p w14:paraId="3B91FC3A" w14:textId="77777777" w:rsidR="00BE02A0" w:rsidRPr="00CA7246" w:rsidRDefault="00BE02A0" w:rsidP="00DD54CD">
      <w:r w:rsidRPr="00CA7246">
        <w:t>The following UE data reporting procedures are in scope for the instantiation of the abstract data collection and reporting architecture in the downlink 5GMS architecture:</w:t>
      </w:r>
    </w:p>
    <w:p w14:paraId="6A861AA7" w14:textId="77777777" w:rsidR="00BE02A0" w:rsidRPr="00CA7246" w:rsidRDefault="00BE02A0" w:rsidP="00DD54CD">
      <w:pPr>
        <w:pStyle w:val="B1"/>
      </w:pPr>
      <w:r w:rsidRPr="00CA7246">
        <w:t>1.</w:t>
      </w:r>
      <w:r w:rsidRPr="00CA7246">
        <w:tab/>
        <w:t xml:space="preserve">The procedures defined in clause 5.5 shall be used by the Direct Data Collection Client instantiated in the Media Session Handler to report </w:t>
      </w:r>
      <w:r w:rsidRPr="00CA7246">
        <w:rPr>
          <w:i/>
          <w:iCs/>
        </w:rPr>
        <w:t>QoE metrics for downlink media streaming</w:t>
      </w:r>
      <w:r w:rsidRPr="00CA7246">
        <w:t xml:space="preserve"> to the Data Collection AF instantiated in the 5GMSd AF.</w:t>
      </w:r>
    </w:p>
    <w:p w14:paraId="35B973DA" w14:textId="77777777" w:rsidR="00BE02A0" w:rsidRPr="00CA7246" w:rsidRDefault="00BE02A0" w:rsidP="00DD54CD">
      <w:pPr>
        <w:pStyle w:val="B1"/>
      </w:pPr>
      <w:r w:rsidRPr="00CA7246">
        <w:t>2.</w:t>
      </w:r>
      <w:r w:rsidRPr="00CA7246">
        <w:tab/>
        <w:t xml:space="preserve">The procedures defined in clause 5.6 shall be used by the Direct Data Collection Client instantiated in the Media Session Handler to report </w:t>
      </w:r>
      <w:r w:rsidRPr="00CA7246">
        <w:rPr>
          <w:i/>
          <w:iCs/>
        </w:rPr>
        <w:t>consumption of downlink media streaming</w:t>
      </w:r>
      <w:r w:rsidRPr="00CA7246">
        <w:t xml:space="preserve"> to the Data Collection AF instantiated in the 5GMSd AF.</w:t>
      </w:r>
    </w:p>
    <w:p w14:paraId="269E3D5A" w14:textId="77777777" w:rsidR="00BE02A0" w:rsidRPr="00CA7246" w:rsidRDefault="00BE02A0" w:rsidP="00DD54CD">
      <w:pPr>
        <w:pStyle w:val="B1"/>
      </w:pPr>
      <w:r w:rsidRPr="00CA7246">
        <w:t>3.-</w:t>
      </w:r>
      <w:r w:rsidRPr="00CA7246">
        <w:tab/>
        <w:t xml:space="preserve">Invocations of the </w:t>
      </w:r>
      <w:r w:rsidRPr="00CA7246">
        <w:rPr>
          <w:i/>
          <w:iCs/>
        </w:rPr>
        <w:t>downlink dynamic policy</w:t>
      </w:r>
      <w:r w:rsidRPr="00CA7246">
        <w:t xml:space="preserve"> procedures defined in clause 5.8 shall be logged by the 5GMSd AF and reported to its subordinate Data Collection AF.</w:t>
      </w:r>
    </w:p>
    <w:p w14:paraId="44FF8B48" w14:textId="77777777" w:rsidR="008F3456" w:rsidRDefault="008F3456" w:rsidP="008F3456">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 </w:t>
      </w:r>
      <w:r w:rsidRPr="00CA6C84">
        <w:t>during active AF-based Network Assistance sessions</w:t>
      </w:r>
      <w:r>
        <w:t>.</w:t>
      </w:r>
    </w:p>
    <w:p w14:paraId="1A8F2060" w14:textId="77777777" w:rsidR="008F3456" w:rsidRDefault="008F3456" w:rsidP="008F3456">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7FD9C6D5" w14:textId="77777777" w:rsidR="008F3456" w:rsidRDefault="008F3456" w:rsidP="008F3456">
      <w:pPr>
        <w:pStyle w:val="B1"/>
      </w:pPr>
      <w:r>
        <w:t>6.</w:t>
      </w:r>
      <w:r>
        <w:tab/>
        <w:t xml:space="preserve">The procedures defined in clause 4.7.2.3 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 via reference point R2.</w:t>
      </w:r>
    </w:p>
    <w:p w14:paraId="53A95808" w14:textId="77777777" w:rsidR="00BE02A0" w:rsidRPr="00CA7246" w:rsidRDefault="00BE02A0" w:rsidP="00DD54CD">
      <w:pPr>
        <w:pStyle w:val="Heading4"/>
      </w:pPr>
      <w:bookmarkStart w:id="1200" w:name="_Toc138777597"/>
      <w:r w:rsidRPr="00CA7246">
        <w:lastRenderedPageBreak/>
        <w:t>4.7.2.2</w:t>
      </w:r>
      <w:r w:rsidRPr="00CA7246">
        <w:tab/>
        <w:t>UE data reporting procedures for uplink media streaming</w:t>
      </w:r>
      <w:bookmarkEnd w:id="1200"/>
    </w:p>
    <w:p w14:paraId="22A31CBA" w14:textId="77777777" w:rsidR="00BE02A0" w:rsidRPr="00CA7246" w:rsidRDefault="00BE02A0" w:rsidP="00DD54CD">
      <w:r w:rsidRPr="00CA7246">
        <w:t>The following UE data reporting procedures are in scope for the instantiation of the abstract data collection and reporting architecture in the uplink 5GMS architecture:</w:t>
      </w:r>
    </w:p>
    <w:p w14:paraId="04FDDEAE" w14:textId="5B882318" w:rsidR="008F3456" w:rsidRDefault="008F3456" w:rsidP="008F3456">
      <w:pPr>
        <w:pStyle w:val="B1"/>
      </w:pPr>
      <w:r>
        <w:t>1.</w:t>
      </w:r>
      <w:r>
        <w:tab/>
        <w:t xml:space="preserve">Invocations of the </w:t>
      </w:r>
      <w:r>
        <w:rPr>
          <w:i/>
          <w:iCs/>
        </w:rPr>
        <w:t>AF-based uplink Network Assistance</w:t>
      </w:r>
      <w:r>
        <w:t xml:space="preserve"> procedures defined in clause </w:t>
      </w:r>
      <w:r w:rsidRPr="00C37D4E">
        <w:t>6</w:t>
      </w:r>
      <w:r>
        <w:t>.</w:t>
      </w:r>
      <w:r w:rsidRPr="00C37D4E">
        <w:t>5</w:t>
      </w:r>
      <w:r>
        <w:t xml:space="preserve"> shall be logged by the 5GMSu AF and reported to its subordinate Data Collection AF </w:t>
      </w:r>
      <w:r w:rsidRPr="00CA6C84">
        <w:t>during active AF-based Network Assistance sessions</w:t>
      </w:r>
      <w:r>
        <w:t>.</w:t>
      </w:r>
    </w:p>
    <w:p w14:paraId="1A546905" w14:textId="77777777" w:rsidR="008F3456" w:rsidRDefault="008F3456" w:rsidP="008F3456">
      <w:pPr>
        <w:pStyle w:val="B1"/>
      </w:pPr>
      <w:r>
        <w:t>2.</w:t>
      </w:r>
      <w:r>
        <w:tab/>
        <w:t xml:space="preserve">The procedures defined in clause 4.7.2.3 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 via reference point R2.</w:t>
      </w:r>
    </w:p>
    <w:p w14:paraId="187F8CFF" w14:textId="77777777" w:rsidR="008F3456" w:rsidRPr="00C16CA1" w:rsidRDefault="008F3456" w:rsidP="008F3456">
      <w:pPr>
        <w:pStyle w:val="Heading4"/>
      </w:pPr>
      <w:bookmarkStart w:id="1201" w:name="_Toc138777598"/>
      <w:r>
        <w:t>4.7.2.3</w:t>
      </w:r>
      <w:r>
        <w:tab/>
        <w:t>UE data reporting of ANBR-based Network Assistance invocations</w:t>
      </w:r>
      <w:bookmarkEnd w:id="1201"/>
    </w:p>
    <w:p w14:paraId="7050DDCA" w14:textId="77777777" w:rsidR="008F3456" w:rsidRPr="00F66000" w:rsidRDefault="008F3456" w:rsidP="008F3456">
      <w:pPr>
        <w:keepLines/>
      </w:pPr>
      <w:r>
        <w:t xml:space="preserve">Invocations of ANBR-based Network Assistance by the Media Session Handler for both downlink and uplink media streaming shall be reported by the Network Assistance subfunction of the Direct Data Collection Client to the Data Collection AF at reference point R2 </w:t>
      </w:r>
      <w:r w:rsidRPr="00A10099">
        <w:t>according to the reporting requirements indicated in a data collection client configuration</w:t>
      </w:r>
      <w:r>
        <w:t xml:space="preserve"> it has previously obtained at this reference point.</w:t>
      </w:r>
    </w:p>
    <w:p w14:paraId="69596F56" w14:textId="77777777" w:rsidR="008F3456" w:rsidRDefault="008F3456" w:rsidP="008F3456">
      <w:pPr>
        <w:keepNext/>
      </w:pPr>
      <w:r>
        <w:t>ANBR-based Network Assistance invocation reports shall contain the following parameters:</w:t>
      </w:r>
    </w:p>
    <w:p w14:paraId="2711383F" w14:textId="77777777" w:rsidR="008F3456" w:rsidRDefault="008F3456" w:rsidP="008F3456">
      <w:pPr>
        <w:pStyle w:val="B1"/>
        <w:numPr>
          <w:ilvl w:val="0"/>
          <w:numId w:val="42"/>
        </w:numPr>
      </w:pPr>
      <w:r>
        <w:t>Timestamp of the invocation.</w:t>
      </w:r>
    </w:p>
    <w:p w14:paraId="5AA781FB" w14:textId="77777777" w:rsidR="008F3456" w:rsidRDefault="008F3456" w:rsidP="008F3456">
      <w:pPr>
        <w:pStyle w:val="B1"/>
        <w:numPr>
          <w:ilvl w:val="0"/>
          <w:numId w:val="42"/>
        </w:numPr>
      </w:pPr>
      <w:r>
        <w:t>UE identification, e.g. the GPSI or current IP address.</w:t>
      </w:r>
    </w:p>
    <w:p w14:paraId="673263C1" w14:textId="77777777" w:rsidR="008F3456" w:rsidRDefault="008F3456" w:rsidP="008F3456">
      <w:pPr>
        <w:pStyle w:val="B1"/>
        <w:numPr>
          <w:ilvl w:val="0"/>
          <w:numId w:val="42"/>
        </w:numPr>
      </w:pPr>
      <w:r>
        <w:t>The DNN and S-NSSAI.</w:t>
      </w:r>
    </w:p>
    <w:p w14:paraId="1329E0B2" w14:textId="77777777" w:rsidR="008F3456" w:rsidRDefault="008F3456" w:rsidP="008F3456">
      <w:pPr>
        <w:pStyle w:val="B1"/>
        <w:numPr>
          <w:ilvl w:val="0"/>
          <w:numId w:val="42"/>
        </w:numPr>
      </w:pPr>
      <w:r>
        <w:t>UE location.</w:t>
      </w:r>
    </w:p>
    <w:p w14:paraId="489DD0A0" w14:textId="77777777" w:rsidR="008F3456" w:rsidRDefault="008F3456" w:rsidP="008F3456">
      <w:pPr>
        <w:pStyle w:val="B1"/>
        <w:numPr>
          <w:ilvl w:val="0"/>
          <w:numId w:val="42"/>
        </w:numPr>
      </w:pPr>
      <w:r>
        <w:t>Recommended bit rate.</w:t>
      </w:r>
    </w:p>
    <w:p w14:paraId="01E4CF51" w14:textId="77777777" w:rsidR="00BE02A0" w:rsidRPr="00CA7246" w:rsidRDefault="00BE02A0" w:rsidP="00DD54CD">
      <w:pPr>
        <w:pStyle w:val="Heading3"/>
      </w:pPr>
      <w:bookmarkStart w:id="1202" w:name="_Toc138777599"/>
      <w:r w:rsidRPr="00CA7246">
        <w:lastRenderedPageBreak/>
        <w:t>4.7.3</w:t>
      </w:r>
      <w:r w:rsidRPr="00CA7246">
        <w:tab/>
        <w:t>UE data processing for 5GMS</w:t>
      </w:r>
      <w:bookmarkEnd w:id="1202"/>
    </w:p>
    <w:p w14:paraId="41F21451" w14:textId="77777777" w:rsidR="00BE02A0" w:rsidRPr="00CA7246" w:rsidRDefault="00BE02A0" w:rsidP="00DD54CD">
      <w:pPr>
        <w:pStyle w:val="Heading4"/>
      </w:pPr>
      <w:bookmarkStart w:id="1203" w:name="_Toc138777600"/>
      <w:r w:rsidRPr="00CA7246">
        <w:t>4.7.3.1</w:t>
      </w:r>
      <w:r w:rsidRPr="00CA7246">
        <w:tab/>
        <w:t>UE data processing procedures for downlink media streaming</w:t>
      </w:r>
      <w:bookmarkEnd w:id="1203"/>
    </w:p>
    <w:p w14:paraId="7F02429D" w14:textId="77777777" w:rsidR="00BE02A0" w:rsidRPr="00CA7246" w:rsidRDefault="00BE02A0" w:rsidP="00B64649">
      <w:pPr>
        <w:keepNext/>
      </w:pPr>
      <w:r w:rsidRPr="00CA7246">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Default="00BE02A0" w:rsidP="00DD54CD">
      <w:pPr>
        <w:pStyle w:val="TH"/>
      </w:pPr>
      <w:r w:rsidRPr="00CA7246">
        <w:t>Table 4.7.3.1</w:t>
      </w:r>
      <w:r w:rsidRPr="00CA7246">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897"/>
        <w:gridCol w:w="887"/>
        <w:gridCol w:w="991"/>
        <w:gridCol w:w="979"/>
        <w:gridCol w:w="1012"/>
        <w:gridCol w:w="1012"/>
        <w:gridCol w:w="1073"/>
        <w:gridCol w:w="1030"/>
        <w:gridCol w:w="1007"/>
      </w:tblGrid>
      <w:tr w:rsidR="008F3456" w14:paraId="3E435B1A" w14:textId="77777777" w:rsidTr="0002355F">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69CB1902" w14:textId="77777777" w:rsidR="008F3456"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B630E" w14:textId="77777777" w:rsidR="008F3456" w:rsidRDefault="008F3456" w:rsidP="0002355F">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3D732" w14:textId="77777777" w:rsidR="008F3456" w:rsidRDefault="008F3456" w:rsidP="0002355F">
            <w:pPr>
              <w:pStyle w:val="TAH"/>
              <w:rPr>
                <w:lang w:eastAsia="en-GB"/>
              </w:rPr>
            </w:pPr>
            <w:r>
              <w:rPr>
                <w:lang w:eastAsia="en-GB"/>
              </w:rPr>
              <w:t>Aggregation function</w:t>
            </w:r>
          </w:p>
        </w:tc>
      </w:tr>
      <w:tr w:rsidR="008F3456" w14:paraId="3451CE5D" w14:textId="77777777" w:rsidTr="0002355F">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390AC84A" w14:textId="77777777" w:rsidR="008F3456"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B2A289" w14:textId="77777777" w:rsidR="008F3456" w:rsidRDefault="008F3456" w:rsidP="0002355F">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1251EF" w14:textId="77777777" w:rsidR="008F3456" w:rsidRDefault="008F3456" w:rsidP="0002355F">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E3AE1" w14:textId="77777777" w:rsidR="008F3456" w:rsidRDefault="008F3456" w:rsidP="0002355F">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85A9B9" w14:textId="77777777" w:rsidR="008F3456" w:rsidRDefault="008F3456" w:rsidP="0002355F">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EBD6" w14:textId="77777777" w:rsidR="008F3456" w:rsidRDefault="008F3456" w:rsidP="0002355F">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02B1C" w14:textId="77777777" w:rsidR="008F3456" w:rsidRDefault="008F3456" w:rsidP="0002355F">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2BE1E" w14:textId="77777777" w:rsidR="008F3456" w:rsidRDefault="008F3456" w:rsidP="0002355F">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4462C9" w14:textId="77777777" w:rsidR="008F3456" w:rsidRDefault="008F3456" w:rsidP="0002355F">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8E8359" w14:textId="77777777" w:rsidR="008F3456" w:rsidRDefault="008F3456" w:rsidP="0002355F">
            <w:pPr>
              <w:pStyle w:val="TAH"/>
              <w:rPr>
                <w:lang w:eastAsia="en-GB"/>
              </w:rPr>
            </w:pPr>
            <w:r>
              <w:rPr>
                <w:lang w:eastAsia="en-GB"/>
              </w:rPr>
              <w:t>Sum</w:t>
            </w:r>
          </w:p>
        </w:tc>
      </w:tr>
      <w:tr w:rsidR="008F3456" w14:paraId="396E0690"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Default="008F3456" w:rsidP="0002355F">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60B610B"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Default="008F3456" w:rsidP="0002355F">
            <w:pPr>
              <w:pStyle w:val="TAC"/>
              <w:rPr>
                <w:lang w:eastAsia="en-GB"/>
              </w:rPr>
            </w:pPr>
            <w:r>
              <w:rPr>
                <w:lang w:eastAsia="en-GB"/>
              </w:rPr>
              <w:t>Yes</w:t>
            </w:r>
          </w:p>
          <w:p w14:paraId="28FCF0A3" w14:textId="77777777" w:rsidR="008F3456" w:rsidRDefault="008F3456" w:rsidP="0002355F">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Default="008F3456" w:rsidP="0002355F">
            <w:pPr>
              <w:pStyle w:val="TAC"/>
              <w:rPr>
                <w:lang w:eastAsia="en-GB"/>
              </w:rPr>
            </w:pPr>
            <w:r>
              <w:rPr>
                <w:lang w:eastAsia="en-GB"/>
              </w:rPr>
              <w:t>Yes</w:t>
            </w:r>
          </w:p>
          <w:p w14:paraId="769F62CC" w14:textId="77777777" w:rsidR="008F3456" w:rsidRDefault="008F3456" w:rsidP="0002355F">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Default="008F3456" w:rsidP="0002355F">
            <w:pPr>
              <w:pStyle w:val="TAC"/>
              <w:rPr>
                <w:lang w:eastAsia="en-GB"/>
              </w:rPr>
            </w:pPr>
            <w:r>
              <w:rPr>
                <w:lang w:eastAsia="en-GB"/>
              </w:rPr>
              <w:t>Yes</w:t>
            </w:r>
          </w:p>
          <w:p w14:paraId="5C509F3E" w14:textId="77777777" w:rsidR="008F3456" w:rsidRDefault="008F3456" w:rsidP="0002355F">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Default="008F3456" w:rsidP="0002355F">
            <w:pPr>
              <w:pStyle w:val="TAC"/>
              <w:rPr>
                <w:lang w:eastAsia="en-GB"/>
              </w:rPr>
            </w:pPr>
            <w:r>
              <w:rPr>
                <w:lang w:eastAsia="en-GB"/>
              </w:rPr>
              <w:t>Yes</w:t>
            </w:r>
          </w:p>
          <w:p w14:paraId="5DFF8304" w14:textId="77777777" w:rsidR="008F3456" w:rsidRDefault="008F3456" w:rsidP="0002355F">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2E520FEA" w14:textId="77777777" w:rsidR="008F3456" w:rsidRDefault="008F3456" w:rsidP="0002355F">
            <w:pPr>
              <w:pStyle w:val="TAC"/>
              <w:rPr>
                <w:lang w:eastAsia="en-GB"/>
              </w:rPr>
            </w:pPr>
            <w:r>
              <w:rPr>
                <w:lang w:eastAsia="en-GB"/>
              </w:rPr>
              <w:t>Yes</w:t>
            </w:r>
          </w:p>
          <w:p w14:paraId="1D394739" w14:textId="77777777" w:rsidR="008F3456" w:rsidRDefault="008F3456" w:rsidP="0002355F">
            <w:pPr>
              <w:pStyle w:val="TAC"/>
              <w:rPr>
                <w:lang w:eastAsia="en-GB"/>
              </w:rPr>
            </w:pPr>
            <w:r>
              <w:rPr>
                <w:lang w:eastAsia="en-GB"/>
              </w:rPr>
              <w:t>(NOTE 1)</w:t>
            </w:r>
          </w:p>
        </w:tc>
      </w:tr>
      <w:tr w:rsidR="008F3456" w14:paraId="3AC6833D"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Default="008F3456" w:rsidP="0002355F">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63E4528"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Default="008F3456" w:rsidP="0002355F">
            <w:pPr>
              <w:pStyle w:val="TAC"/>
              <w:rPr>
                <w:lang w:eastAsia="en-GB"/>
              </w:rPr>
            </w:pPr>
            <w:r>
              <w:rPr>
                <w:lang w:eastAsia="en-GB"/>
              </w:rPr>
              <w:t>Yes</w:t>
            </w:r>
          </w:p>
          <w:p w14:paraId="6027CAF3" w14:textId="77777777" w:rsidR="008F3456" w:rsidRDefault="008F3456" w:rsidP="0002355F">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1C80E"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4C3FC"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80FA"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3B5EA" w14:textId="77777777" w:rsidR="008F3456" w:rsidRDefault="008F3456" w:rsidP="0002355F">
            <w:pPr>
              <w:pStyle w:val="TAC"/>
              <w:rPr>
                <w:lang w:eastAsia="en-GB"/>
              </w:rPr>
            </w:pPr>
            <w:r>
              <w:rPr>
                <w:lang w:eastAsia="en-GB"/>
              </w:rPr>
              <w:t>No</w:t>
            </w:r>
          </w:p>
        </w:tc>
      </w:tr>
      <w:tr w:rsidR="008F3456" w14:paraId="63183AFB"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Default="008F3456" w:rsidP="0002355F">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2AD83923"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Default="008F3456" w:rsidP="0002355F">
            <w:pPr>
              <w:pStyle w:val="TAC"/>
              <w:rPr>
                <w:lang w:eastAsia="en-GB"/>
              </w:rPr>
            </w:pPr>
            <w:r>
              <w:rPr>
                <w:lang w:eastAsia="en-GB"/>
              </w:rPr>
              <w:t>Yes</w:t>
            </w:r>
          </w:p>
          <w:p w14:paraId="02B21D93" w14:textId="77777777" w:rsidR="008F3456" w:rsidRDefault="008F3456" w:rsidP="0002355F">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5411C"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F8532"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5BE93"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CDBC8" w14:textId="77777777" w:rsidR="008F3456" w:rsidRDefault="008F3456" w:rsidP="0002355F">
            <w:pPr>
              <w:pStyle w:val="TAC"/>
              <w:rPr>
                <w:lang w:eastAsia="en-GB"/>
              </w:rPr>
            </w:pPr>
            <w:r>
              <w:rPr>
                <w:lang w:eastAsia="en-GB"/>
              </w:rPr>
              <w:t>No</w:t>
            </w:r>
          </w:p>
        </w:tc>
      </w:tr>
      <w:tr w:rsidR="008F3456" w14:paraId="46995F96"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Default="008F3456" w:rsidP="0002355F">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EE594DE"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Default="008F3456" w:rsidP="0002355F">
            <w:pPr>
              <w:pStyle w:val="TAC"/>
              <w:rPr>
                <w:lang w:eastAsia="en-GB"/>
              </w:rPr>
            </w:pPr>
            <w:r>
              <w:rPr>
                <w:lang w:eastAsia="en-GB"/>
              </w:rPr>
              <w:t>Yes</w:t>
            </w:r>
          </w:p>
          <w:p w14:paraId="6C18440C" w14:textId="77777777" w:rsidR="008F3456" w:rsidRDefault="008F3456" w:rsidP="0002355F">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279E7F8A" w14:textId="77777777" w:rsidR="008F3456" w:rsidRDefault="008F3456" w:rsidP="0002355F">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4FE6EC68" w14:textId="77777777" w:rsidR="008F3456" w:rsidRDefault="008F3456" w:rsidP="0002355F">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78B50D7C" w14:textId="77777777" w:rsidR="008F3456" w:rsidRDefault="008F3456" w:rsidP="0002355F">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33B5E" w14:textId="77777777" w:rsidR="008F3456" w:rsidRDefault="008F3456" w:rsidP="0002355F">
            <w:pPr>
              <w:pStyle w:val="TAC"/>
              <w:rPr>
                <w:lang w:eastAsia="en-GB"/>
              </w:rPr>
            </w:pPr>
            <w:r>
              <w:rPr>
                <w:lang w:eastAsia="en-GB"/>
              </w:rPr>
              <w:t>No</w:t>
            </w:r>
          </w:p>
        </w:tc>
      </w:tr>
      <w:tr w:rsidR="008F3456" w14:paraId="5AD3A08E"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Default="008F3456" w:rsidP="0002355F">
            <w:pPr>
              <w:pStyle w:val="TAL"/>
              <w:rPr>
                <w:lang w:eastAsia="en-GB"/>
              </w:rPr>
            </w:pPr>
            <w:r>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Default="008F3456" w:rsidP="0002355F">
            <w:pPr>
              <w:pStyle w:val="TAC"/>
              <w:rPr>
                <w:lang w:eastAsia="en-GB"/>
              </w:rPr>
            </w:pPr>
            <w:r>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Default="008F3456" w:rsidP="0002355F">
            <w:pPr>
              <w:pStyle w:val="TAC"/>
              <w:rPr>
                <w:lang w:eastAsia="en-GB"/>
              </w:rPr>
            </w:pPr>
            <w:r>
              <w:rPr>
                <w:lang w:eastAsia="fr-FR"/>
              </w:rPr>
              <w:t>Yes</w:t>
            </w:r>
          </w:p>
        </w:tc>
        <w:tc>
          <w:tcPr>
            <w:tcW w:w="485" w:type="pct"/>
            <w:tcBorders>
              <w:top w:val="single" w:sz="4" w:space="0" w:color="auto"/>
              <w:left w:val="single" w:sz="4" w:space="0" w:color="auto"/>
              <w:bottom w:val="single" w:sz="4" w:space="0" w:color="auto"/>
              <w:right w:val="single" w:sz="4" w:space="0" w:color="auto"/>
            </w:tcBorders>
          </w:tcPr>
          <w:p w14:paraId="43E96133" w14:textId="77777777" w:rsidR="008F3456" w:rsidRDefault="008F3456" w:rsidP="0002355F">
            <w:pPr>
              <w:pStyle w:val="TAC"/>
              <w:rPr>
                <w:lang w:eastAsia="en-GB"/>
              </w:rPr>
            </w:pPr>
            <w:r>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Default="008F3456" w:rsidP="0002355F">
            <w:pPr>
              <w:pStyle w:val="TAC"/>
              <w:rPr>
                <w:lang w:eastAsia="en-GB"/>
              </w:rPr>
            </w:pPr>
            <w:r>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Default="008F3456" w:rsidP="0002355F">
            <w:pPr>
              <w:pStyle w:val="TAC"/>
              <w:rPr>
                <w:lang w:eastAsia="fr-FR"/>
              </w:rPr>
            </w:pPr>
            <w:r>
              <w:rPr>
                <w:lang w:eastAsia="fr-FR"/>
              </w:rPr>
              <w:t>Yes</w:t>
            </w:r>
          </w:p>
          <w:p w14:paraId="54D2729E" w14:textId="77777777" w:rsidR="008F3456" w:rsidRDefault="008F3456" w:rsidP="0002355F">
            <w:pPr>
              <w:pStyle w:val="TAC"/>
              <w:rPr>
                <w:lang w:eastAsia="en-GB"/>
              </w:rPr>
            </w:pPr>
            <w:r>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6C2E9BC6"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4A86371A"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100A6E1E"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2F260C" w14:textId="77777777" w:rsidR="008F3456" w:rsidRDefault="008F3456" w:rsidP="0002355F">
            <w:pPr>
              <w:pStyle w:val="TAC"/>
              <w:rPr>
                <w:lang w:eastAsia="en-GB"/>
              </w:rPr>
            </w:pPr>
            <w:r>
              <w:rPr>
                <w:lang w:eastAsia="fr-FR"/>
              </w:rPr>
              <w:t>No</w:t>
            </w:r>
          </w:p>
        </w:tc>
      </w:tr>
      <w:tr w:rsidR="008F3456" w14:paraId="568F8CEF"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Default="008F3456" w:rsidP="0002355F">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19D50C0F"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Default="008F3456" w:rsidP="0002355F">
            <w:pPr>
              <w:pStyle w:val="TAC"/>
              <w:rPr>
                <w:lang w:eastAsia="en-GB"/>
              </w:rPr>
            </w:pPr>
            <w:r>
              <w:rPr>
                <w:lang w:eastAsia="en-GB"/>
              </w:rPr>
              <w:t>Yes</w:t>
            </w:r>
          </w:p>
          <w:p w14:paraId="6545656C" w14:textId="77777777" w:rsidR="008F3456" w:rsidRDefault="008F3456" w:rsidP="0002355F">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0CD1B"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95BB9"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0BD06"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04979" w14:textId="77777777" w:rsidR="008F3456" w:rsidRDefault="008F3456" w:rsidP="0002355F">
            <w:pPr>
              <w:pStyle w:val="TAC"/>
              <w:rPr>
                <w:lang w:eastAsia="en-GB"/>
              </w:rPr>
            </w:pPr>
            <w:r>
              <w:rPr>
                <w:lang w:eastAsia="en-GB"/>
              </w:rPr>
              <w:t>No</w:t>
            </w:r>
          </w:p>
        </w:tc>
      </w:tr>
      <w:tr w:rsidR="008F3456"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5C1E8ED4" w14:textId="77777777" w:rsidR="008F3456" w:rsidRDefault="008F3456" w:rsidP="0002355F">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B5A4B56" w14:textId="77777777" w:rsidR="008F3456" w:rsidRDefault="008F3456" w:rsidP="0002355F">
            <w:pPr>
              <w:pStyle w:val="TAN"/>
              <w:rPr>
                <w:lang w:eastAsia="en-GB"/>
              </w:rPr>
            </w:pPr>
            <w:r>
              <w:rPr>
                <w:lang w:eastAsia="en-GB"/>
              </w:rPr>
              <w:t>NOTE 2:</w:t>
            </w:r>
            <w:r>
              <w:rPr>
                <w:lang w:eastAsia="en-GB"/>
              </w:rPr>
              <w:tab/>
              <w:t>Number of downlink media streaming sessions within the scope of the applicable restriction dimension(s).</w:t>
            </w:r>
          </w:p>
          <w:p w14:paraId="7208E06E" w14:textId="77777777" w:rsidR="008F3456" w:rsidRDefault="008F3456" w:rsidP="0002355F">
            <w:pPr>
              <w:pStyle w:val="TAN"/>
              <w:rPr>
                <w:lang w:eastAsia="en-GB"/>
              </w:rPr>
            </w:pPr>
            <w:r>
              <w:rPr>
                <w:lang w:eastAsia="en-GB"/>
              </w:rPr>
              <w:t>NOTE 3:</w:t>
            </w:r>
            <w:r>
              <w:rPr>
                <w:lang w:eastAsia="en-GB"/>
              </w:rPr>
              <w:tab/>
              <w:t>Number of invocations within the scope of the applicable restriction dimension(s).</w:t>
            </w:r>
          </w:p>
          <w:p w14:paraId="5996D305" w14:textId="77777777" w:rsidR="008F3456" w:rsidRDefault="008F3456" w:rsidP="0002355F">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ithin the scope of the applicable restriction dimension(s)</w:t>
            </w:r>
            <w:r>
              <w:rPr>
                <w:rFonts w:cs="Arial"/>
                <w:lang w:eastAsia="en-GB"/>
              </w:rPr>
              <w:t>.</w:t>
            </w:r>
          </w:p>
        </w:tc>
      </w:tr>
    </w:tbl>
    <w:p w14:paraId="467C4C49" w14:textId="77777777" w:rsidR="004C6FE6" w:rsidRPr="00CA7246" w:rsidRDefault="004C6FE6" w:rsidP="00B64649">
      <w:pPr>
        <w:pStyle w:val="TAL"/>
        <w:keepNext w:val="0"/>
      </w:pPr>
    </w:p>
    <w:p w14:paraId="7174CBB3" w14:textId="77777777" w:rsidR="00BE02A0" w:rsidRPr="00CA7246" w:rsidRDefault="00BE02A0" w:rsidP="00DD54CD">
      <w:pPr>
        <w:pStyle w:val="Heading4"/>
      </w:pPr>
      <w:bookmarkStart w:id="1204" w:name="_Toc138777601"/>
      <w:r w:rsidRPr="00CA7246">
        <w:lastRenderedPageBreak/>
        <w:t>4.7.3.2</w:t>
      </w:r>
      <w:r w:rsidRPr="00CA7246">
        <w:tab/>
        <w:t>UE data processing procedures for uplink media streaming</w:t>
      </w:r>
      <w:bookmarkEnd w:id="1204"/>
    </w:p>
    <w:p w14:paraId="28B79647" w14:textId="77777777" w:rsidR="00BE02A0" w:rsidRPr="00CA7246" w:rsidRDefault="00BE02A0" w:rsidP="00B64649">
      <w:pPr>
        <w:keepNext/>
      </w:pPr>
      <w:r w:rsidRPr="00CA7246">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260CEC33" w14:textId="14569176" w:rsidR="00BE02A0" w:rsidRDefault="00BE02A0" w:rsidP="00DD54CD">
      <w:pPr>
        <w:pStyle w:val="TH"/>
      </w:pPr>
      <w:r w:rsidRPr="00CA7246">
        <w:t>Table 4.7.3.2</w:t>
      </w:r>
      <w:r w:rsidRPr="00CA7246">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354870" w14:paraId="3DF34B20" w14:textId="77777777" w:rsidTr="0002355F">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5FE04660" w14:textId="77777777" w:rsidR="00354870" w:rsidRDefault="00354870" w:rsidP="0002355F">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F8B49B" w14:textId="77777777" w:rsidR="00354870" w:rsidRDefault="00354870" w:rsidP="0002355F">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356F16" w14:textId="77777777" w:rsidR="00354870" w:rsidRDefault="00354870" w:rsidP="0002355F">
            <w:pPr>
              <w:pStyle w:val="TAH"/>
              <w:rPr>
                <w:lang w:eastAsia="en-GB"/>
              </w:rPr>
            </w:pPr>
            <w:r>
              <w:rPr>
                <w:lang w:eastAsia="en-GB"/>
              </w:rPr>
              <w:t>Aggregation function</w:t>
            </w:r>
          </w:p>
        </w:tc>
      </w:tr>
      <w:tr w:rsidR="00354870" w14:paraId="635045C1" w14:textId="77777777" w:rsidTr="0002355F">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3995E3F1" w14:textId="77777777" w:rsidR="00354870" w:rsidRDefault="00354870" w:rsidP="0002355F">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565BCF" w14:textId="77777777" w:rsidR="00354870" w:rsidRDefault="00354870" w:rsidP="0002355F">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0CE412" w14:textId="77777777" w:rsidR="00354870" w:rsidRDefault="00354870" w:rsidP="0002355F">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967881" w14:textId="77777777" w:rsidR="00354870" w:rsidRDefault="00354870" w:rsidP="0002355F">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99D158" w14:textId="77777777" w:rsidR="00354870" w:rsidRDefault="00354870" w:rsidP="0002355F">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00E6B3" w14:textId="77777777" w:rsidR="00354870" w:rsidRDefault="00354870" w:rsidP="0002355F">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9F30AD" w14:textId="77777777" w:rsidR="00354870" w:rsidRDefault="00354870" w:rsidP="0002355F">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1B39E9" w14:textId="77777777" w:rsidR="00354870" w:rsidRDefault="00354870" w:rsidP="0002355F">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896A0C" w14:textId="77777777" w:rsidR="00354870" w:rsidRDefault="00354870" w:rsidP="0002355F">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B6365C" w14:textId="77777777" w:rsidR="00354870" w:rsidRDefault="00354870" w:rsidP="0002355F">
            <w:pPr>
              <w:pStyle w:val="TAH"/>
              <w:rPr>
                <w:lang w:eastAsia="en-GB"/>
              </w:rPr>
            </w:pPr>
            <w:r>
              <w:rPr>
                <w:lang w:eastAsia="en-GB"/>
              </w:rPr>
              <w:t>Sum</w:t>
            </w:r>
          </w:p>
        </w:tc>
      </w:tr>
      <w:tr w:rsidR="00354870" w14:paraId="68237D1D" w14:textId="77777777" w:rsidTr="0002355F">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1990F141" w14:textId="77777777" w:rsidR="00354870" w:rsidRDefault="00354870" w:rsidP="0002355F">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88412EB" w14:textId="77777777" w:rsidR="00354870" w:rsidRDefault="00354870" w:rsidP="0002355F">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2DD6A613" w14:textId="77777777" w:rsidR="00354870" w:rsidRDefault="00354870" w:rsidP="0002355F">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1EAE058A" w14:textId="77777777" w:rsidR="00354870" w:rsidRDefault="00354870" w:rsidP="0002355F">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1517426C" w14:textId="77777777" w:rsidR="00354870" w:rsidRDefault="00354870" w:rsidP="0002355F">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385BE10F" w14:textId="77777777" w:rsidR="00354870" w:rsidRDefault="00354870" w:rsidP="0002355F">
            <w:pPr>
              <w:pStyle w:val="TAC"/>
              <w:rPr>
                <w:lang w:eastAsia="en-GB"/>
              </w:rPr>
            </w:pPr>
            <w:r>
              <w:rPr>
                <w:lang w:eastAsia="en-GB"/>
              </w:rPr>
              <w:t>Yes</w:t>
            </w:r>
          </w:p>
          <w:p w14:paraId="37D5BC4A" w14:textId="77777777" w:rsidR="00354870" w:rsidRDefault="00354870" w:rsidP="0002355F">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1DA5336F" w14:textId="77777777" w:rsidR="00354870" w:rsidRDefault="00354870" w:rsidP="0002355F">
            <w:pPr>
              <w:pStyle w:val="TAC"/>
              <w:rPr>
                <w:lang w:eastAsia="en-GB"/>
              </w:rPr>
            </w:pPr>
            <w:r>
              <w:rPr>
                <w:lang w:eastAsia="en-GB"/>
              </w:rPr>
              <w:t>Yes</w:t>
            </w:r>
          </w:p>
          <w:p w14:paraId="65B2E6EA" w14:textId="77777777" w:rsidR="00354870" w:rsidRDefault="00354870" w:rsidP="0002355F">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B5184B0" w14:textId="77777777" w:rsidR="00354870" w:rsidRDefault="00354870" w:rsidP="0002355F">
            <w:pPr>
              <w:pStyle w:val="TAC"/>
              <w:rPr>
                <w:lang w:eastAsia="en-GB"/>
              </w:rPr>
            </w:pPr>
            <w:r>
              <w:rPr>
                <w:lang w:eastAsia="en-GB"/>
              </w:rPr>
              <w:t>Yes</w:t>
            </w:r>
          </w:p>
          <w:p w14:paraId="215C1A13" w14:textId="77777777" w:rsidR="00354870" w:rsidRDefault="00354870" w:rsidP="0002355F">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6560FEFA" w14:textId="77777777" w:rsidR="00354870" w:rsidRDefault="00354870" w:rsidP="0002355F">
            <w:pPr>
              <w:pStyle w:val="TAC"/>
              <w:rPr>
                <w:lang w:eastAsia="en-GB"/>
              </w:rPr>
            </w:pPr>
            <w:r>
              <w:rPr>
                <w:lang w:eastAsia="en-GB"/>
              </w:rPr>
              <w:t>Yes</w:t>
            </w:r>
          </w:p>
          <w:p w14:paraId="55229FE0" w14:textId="77777777" w:rsidR="00354870" w:rsidRDefault="00354870" w:rsidP="0002355F">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C3329" w14:textId="77777777" w:rsidR="00354870" w:rsidRDefault="00354870" w:rsidP="0002355F">
            <w:pPr>
              <w:pStyle w:val="TAC"/>
              <w:rPr>
                <w:lang w:eastAsia="en-GB"/>
              </w:rPr>
            </w:pPr>
            <w:r>
              <w:rPr>
                <w:lang w:eastAsia="en-GB"/>
              </w:rPr>
              <w:t>No</w:t>
            </w:r>
          </w:p>
        </w:tc>
      </w:tr>
      <w:tr w:rsidR="00354870" w14:paraId="572F21A6" w14:textId="77777777" w:rsidTr="0002355F">
        <w:trPr>
          <w:cantSplit/>
          <w:jc w:val="center"/>
        </w:trPr>
        <w:tc>
          <w:tcPr>
            <w:tcW w:w="1278" w:type="dxa"/>
            <w:tcBorders>
              <w:top w:val="single" w:sz="4" w:space="0" w:color="auto"/>
              <w:left w:val="single" w:sz="4" w:space="0" w:color="auto"/>
              <w:bottom w:val="single" w:sz="4" w:space="0" w:color="auto"/>
              <w:right w:val="single" w:sz="4" w:space="0" w:color="auto"/>
            </w:tcBorders>
          </w:tcPr>
          <w:p w14:paraId="3483BDD8" w14:textId="77777777" w:rsidR="00354870" w:rsidRDefault="00354870" w:rsidP="0002355F">
            <w:pPr>
              <w:pStyle w:val="TAL"/>
              <w:rPr>
                <w:lang w:eastAsia="en-GB"/>
              </w:rPr>
            </w:pPr>
            <w:r>
              <w:rPr>
                <w:lang w:eastAsia="fr-FR"/>
              </w:rPr>
              <w:t>ANBR-based uplink Network Assistance invocations</w:t>
            </w:r>
          </w:p>
        </w:tc>
        <w:tc>
          <w:tcPr>
            <w:tcW w:w="877" w:type="dxa"/>
            <w:tcBorders>
              <w:top w:val="single" w:sz="4" w:space="0" w:color="auto"/>
              <w:left w:val="single" w:sz="4" w:space="0" w:color="auto"/>
              <w:bottom w:val="single" w:sz="4" w:space="0" w:color="auto"/>
              <w:right w:val="single" w:sz="4" w:space="0" w:color="auto"/>
            </w:tcBorders>
          </w:tcPr>
          <w:p w14:paraId="3D16C80F" w14:textId="77777777" w:rsidR="00354870" w:rsidRDefault="00354870" w:rsidP="0002355F">
            <w:pPr>
              <w:pStyle w:val="TAC"/>
              <w:rPr>
                <w:lang w:eastAsia="en-GB"/>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tcPr>
          <w:p w14:paraId="2E05B0F5" w14:textId="77777777" w:rsidR="00354870" w:rsidRDefault="00354870" w:rsidP="0002355F">
            <w:pPr>
              <w:pStyle w:val="TAC"/>
              <w:rPr>
                <w:lang w:eastAsia="en-GB"/>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tcPr>
          <w:p w14:paraId="2B6261C0" w14:textId="77777777" w:rsidR="00354870" w:rsidRDefault="00354870" w:rsidP="0002355F">
            <w:pPr>
              <w:pStyle w:val="TAC"/>
              <w:rPr>
                <w:lang w:eastAsia="en-GB"/>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tcPr>
          <w:p w14:paraId="784CC5CF" w14:textId="77777777" w:rsidR="00354870" w:rsidRDefault="00354870" w:rsidP="0002355F">
            <w:pPr>
              <w:pStyle w:val="TAC"/>
              <w:rPr>
                <w:lang w:eastAsia="en-GB"/>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tcPr>
          <w:p w14:paraId="344D85D8" w14:textId="77777777" w:rsidR="00354870" w:rsidRDefault="00354870" w:rsidP="0002355F">
            <w:pPr>
              <w:pStyle w:val="TAC"/>
              <w:rPr>
                <w:lang w:eastAsia="fr-FR"/>
              </w:rPr>
            </w:pPr>
            <w:r>
              <w:rPr>
                <w:lang w:eastAsia="fr-FR"/>
              </w:rPr>
              <w:t>Yes</w:t>
            </w:r>
          </w:p>
          <w:p w14:paraId="1D147BD3" w14:textId="77777777" w:rsidR="00354870" w:rsidRDefault="00354870" w:rsidP="0002355F">
            <w:pPr>
              <w:pStyle w:val="TAC"/>
              <w:rPr>
                <w:lang w:eastAsia="en-GB"/>
              </w:rPr>
            </w:pPr>
            <w:r>
              <w:rPr>
                <w:lang w:eastAsia="fr-FR"/>
              </w:rPr>
              <w:t>(NOTE 1)</w:t>
            </w:r>
          </w:p>
        </w:tc>
        <w:tc>
          <w:tcPr>
            <w:tcW w:w="1064" w:type="dxa"/>
            <w:tcBorders>
              <w:top w:val="single" w:sz="4" w:space="0" w:color="auto"/>
              <w:left w:val="single" w:sz="4" w:space="0" w:color="auto"/>
              <w:bottom w:val="single" w:sz="4" w:space="0" w:color="auto"/>
              <w:right w:val="single" w:sz="4" w:space="0" w:color="auto"/>
            </w:tcBorders>
          </w:tcPr>
          <w:p w14:paraId="35DF04A7" w14:textId="77777777" w:rsidR="00354870" w:rsidRDefault="00354870" w:rsidP="0002355F">
            <w:pPr>
              <w:pStyle w:val="TAC"/>
              <w:rPr>
                <w:lang w:eastAsia="fr-FR"/>
              </w:rPr>
            </w:pPr>
            <w:r>
              <w:rPr>
                <w:lang w:eastAsia="fr-FR"/>
              </w:rPr>
              <w:t>Yes</w:t>
            </w:r>
          </w:p>
          <w:p w14:paraId="47C23A95" w14:textId="77777777" w:rsidR="00354870" w:rsidRDefault="00354870" w:rsidP="0002355F">
            <w:pPr>
              <w:pStyle w:val="TAC"/>
              <w:rPr>
                <w:lang w:eastAsia="en-GB"/>
              </w:rPr>
            </w:pPr>
            <w:r>
              <w:rPr>
                <w:lang w:eastAsia="fr-FR"/>
              </w:rPr>
              <w:t>(NOTE 2)</w:t>
            </w:r>
          </w:p>
        </w:tc>
        <w:tc>
          <w:tcPr>
            <w:tcW w:w="1047" w:type="dxa"/>
            <w:tcBorders>
              <w:top w:val="single" w:sz="4" w:space="0" w:color="auto"/>
              <w:left w:val="single" w:sz="4" w:space="0" w:color="auto"/>
              <w:bottom w:val="single" w:sz="4" w:space="0" w:color="auto"/>
              <w:right w:val="single" w:sz="4" w:space="0" w:color="auto"/>
            </w:tcBorders>
          </w:tcPr>
          <w:p w14:paraId="014E3DA6" w14:textId="77777777" w:rsidR="00354870" w:rsidRDefault="00354870" w:rsidP="0002355F">
            <w:pPr>
              <w:pStyle w:val="TAC"/>
              <w:rPr>
                <w:lang w:eastAsia="fr-FR"/>
              </w:rPr>
            </w:pPr>
            <w:r>
              <w:rPr>
                <w:lang w:eastAsia="fr-FR"/>
              </w:rPr>
              <w:t>Yes</w:t>
            </w:r>
          </w:p>
          <w:p w14:paraId="319FC2C7" w14:textId="77777777" w:rsidR="00354870" w:rsidRDefault="00354870" w:rsidP="0002355F">
            <w:pPr>
              <w:pStyle w:val="TAC"/>
              <w:rPr>
                <w:lang w:eastAsia="en-GB"/>
              </w:rPr>
            </w:pPr>
            <w:r>
              <w:rPr>
                <w:lang w:eastAsia="fr-FR"/>
              </w:rPr>
              <w:t>(NOTE 2)</w:t>
            </w:r>
          </w:p>
        </w:tc>
        <w:tc>
          <w:tcPr>
            <w:tcW w:w="1039" w:type="dxa"/>
            <w:tcBorders>
              <w:top w:val="single" w:sz="4" w:space="0" w:color="auto"/>
              <w:left w:val="single" w:sz="4" w:space="0" w:color="auto"/>
              <w:bottom w:val="single" w:sz="4" w:space="0" w:color="auto"/>
              <w:right w:val="single" w:sz="4" w:space="0" w:color="auto"/>
            </w:tcBorders>
          </w:tcPr>
          <w:p w14:paraId="59000BFB" w14:textId="77777777" w:rsidR="00354870" w:rsidRDefault="00354870" w:rsidP="0002355F">
            <w:pPr>
              <w:pStyle w:val="TAC"/>
              <w:rPr>
                <w:lang w:eastAsia="fr-FR"/>
              </w:rPr>
            </w:pPr>
            <w:r>
              <w:rPr>
                <w:lang w:eastAsia="fr-FR"/>
              </w:rPr>
              <w:t>Yes</w:t>
            </w:r>
          </w:p>
          <w:p w14:paraId="71D890A8" w14:textId="77777777" w:rsidR="00354870" w:rsidRDefault="00354870" w:rsidP="0002355F">
            <w:pPr>
              <w:pStyle w:val="TAC"/>
              <w:rPr>
                <w:lang w:eastAsia="en-GB"/>
              </w:rPr>
            </w:pPr>
            <w:r>
              <w:rPr>
                <w:lang w:eastAsia="fr-FR"/>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277EB" w14:textId="77777777" w:rsidR="00354870" w:rsidRDefault="00354870" w:rsidP="0002355F">
            <w:pPr>
              <w:pStyle w:val="TAC"/>
              <w:rPr>
                <w:lang w:eastAsia="en-GB"/>
              </w:rPr>
            </w:pPr>
            <w:r>
              <w:rPr>
                <w:lang w:eastAsia="fr-FR"/>
              </w:rPr>
              <w:t>No</w:t>
            </w:r>
          </w:p>
        </w:tc>
      </w:tr>
      <w:tr w:rsidR="00354870" w14:paraId="04D3F57D" w14:textId="77777777" w:rsidTr="0002355F">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462ACEBF" w14:textId="77777777" w:rsidR="00354870" w:rsidRDefault="00354870" w:rsidP="0002355F">
            <w:pPr>
              <w:pStyle w:val="TAN"/>
              <w:rPr>
                <w:lang w:eastAsia="en-GB"/>
              </w:rPr>
            </w:pPr>
            <w:r>
              <w:rPr>
                <w:lang w:eastAsia="en-GB"/>
              </w:rPr>
              <w:t>NOTE 1:</w:t>
            </w:r>
            <w:r>
              <w:rPr>
                <w:lang w:eastAsia="en-GB"/>
              </w:rPr>
              <w:tab/>
              <w:t>Number of invocations within the scope of the applicable restriction dimension(s).</w:t>
            </w:r>
          </w:p>
          <w:p w14:paraId="734A4F5F" w14:textId="77777777" w:rsidR="00354870" w:rsidRDefault="00354870" w:rsidP="0002355F">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ithin the scope of the applicable restriction dimension(s)</w:t>
            </w:r>
            <w:r>
              <w:rPr>
                <w:rFonts w:cs="Arial"/>
                <w:lang w:eastAsia="en-GB"/>
              </w:rPr>
              <w:t>.</w:t>
            </w:r>
          </w:p>
        </w:tc>
      </w:tr>
    </w:tbl>
    <w:p w14:paraId="43DF123D" w14:textId="77777777" w:rsidR="00BE02A0" w:rsidRPr="00CA7246" w:rsidRDefault="00BE02A0" w:rsidP="00DD54CD">
      <w:pPr>
        <w:pStyle w:val="FP"/>
      </w:pPr>
    </w:p>
    <w:p w14:paraId="5FCB92B6" w14:textId="77777777" w:rsidR="00BE02A0" w:rsidRPr="00CA7246" w:rsidRDefault="00BE02A0" w:rsidP="00DD54CD">
      <w:pPr>
        <w:pStyle w:val="Heading3"/>
      </w:pPr>
      <w:bookmarkStart w:id="1205" w:name="_Toc138777602"/>
      <w:r w:rsidRPr="00CA7246">
        <w:t>4.7.4</w:t>
      </w:r>
      <w:r w:rsidRPr="00CA7246">
        <w:tab/>
        <w:t>Event exposure of 5GMS UE data</w:t>
      </w:r>
      <w:bookmarkEnd w:id="1205"/>
    </w:p>
    <w:p w14:paraId="1FC8472E" w14:textId="77777777" w:rsidR="00BE02A0" w:rsidRPr="00CA7246" w:rsidRDefault="00BE02A0" w:rsidP="00DD54CD">
      <w:pPr>
        <w:pStyle w:val="Heading4"/>
      </w:pPr>
      <w:bookmarkStart w:id="1206" w:name="_Toc138777603"/>
      <w:r w:rsidRPr="00CA7246">
        <w:t>4.7.4.1</w:t>
      </w:r>
      <w:r w:rsidRPr="00CA7246">
        <w:tab/>
        <w:t>Event exposure for downlink media streaming UE data</w:t>
      </w:r>
      <w:bookmarkEnd w:id="1206"/>
    </w:p>
    <w:p w14:paraId="615F7B3D" w14:textId="77777777" w:rsidR="00BE02A0" w:rsidRPr="00CA7246" w:rsidRDefault="00BE02A0" w:rsidP="00DD54CD">
      <w:r w:rsidRPr="00CA7246">
        <w:t>The following types of events are exposed by the Data Collection AF instantiated in the 5GMSd AF:</w:t>
      </w:r>
    </w:p>
    <w:p w14:paraId="199B3822" w14:textId="77777777" w:rsidR="00354870" w:rsidRDefault="00354870" w:rsidP="00354870">
      <w:pPr>
        <w:pStyle w:val="B1"/>
      </w:pPr>
      <w:r>
        <w:t>1.</w:t>
      </w:r>
      <w:r>
        <w:tab/>
      </w:r>
      <w:r>
        <w:rPr>
          <w:i/>
          <w:iCs/>
        </w:rPr>
        <w:t>QoE metrics for downlink media streaming</w:t>
      </w:r>
      <w:r>
        <w:t xml:space="preserve"> reported by the Media Session Handler to the Data Collection AF instantiated in the 5GMSd AF, as defined in clauses 4.7.4.3 and 4.7.4.4.</w:t>
      </w:r>
    </w:p>
    <w:p w14:paraId="72C53582" w14:textId="77777777" w:rsidR="00354870" w:rsidRDefault="00354870" w:rsidP="00354870">
      <w:pPr>
        <w:pStyle w:val="B1"/>
      </w:pPr>
      <w:r>
        <w:t>2.</w:t>
      </w:r>
      <w:r>
        <w:tab/>
      </w:r>
      <w:r>
        <w:rPr>
          <w:i/>
          <w:iCs/>
        </w:rPr>
        <w:t>Consumption of downlink media streaming</w:t>
      </w:r>
      <w:r>
        <w:t xml:space="preserve"> reported by the Media Session Handler to the Data Collection AF instantiated in the 5GMSd AF, as defined in clauses 4.7.4.3 and 4.7.4.5.</w:t>
      </w:r>
    </w:p>
    <w:p w14:paraId="12A2AF2B" w14:textId="77777777" w:rsidR="00354870" w:rsidRDefault="00354870" w:rsidP="00354870">
      <w:pPr>
        <w:pStyle w:val="B1"/>
      </w:pPr>
      <w:r>
        <w:t>3.-</w:t>
      </w:r>
      <w:r>
        <w:tab/>
        <w:t xml:space="preserve">Invocations of </w:t>
      </w:r>
      <w:r>
        <w:rPr>
          <w:i/>
          <w:iCs/>
        </w:rPr>
        <w:t>downlink dynamic policies</w:t>
      </w:r>
      <w:r>
        <w:t xml:space="preserve"> in the 5GMSd AF by the Media Session Handler, as defined in clauses 4.7.4.3 and 4.7.4.6.</w:t>
      </w:r>
    </w:p>
    <w:p w14:paraId="0626D0AD" w14:textId="77777777" w:rsidR="00354870" w:rsidRDefault="00354870" w:rsidP="00354870">
      <w:pPr>
        <w:pStyle w:val="B1"/>
      </w:pPr>
      <w:r>
        <w:t>4.</w:t>
      </w:r>
      <w:r>
        <w:tab/>
        <w:t xml:space="preserve">Invocations of </w:t>
      </w:r>
      <w:r>
        <w:rPr>
          <w:i/>
          <w:iCs/>
        </w:rPr>
        <w:t>AF-based downlink Network Assistance</w:t>
      </w:r>
      <w:r>
        <w:t xml:space="preserve"> in the 5GMSd AF by the Media Session Handler, as defined in clauses 4.7.4.3 and 4.7.4.7.</w:t>
      </w:r>
    </w:p>
    <w:p w14:paraId="1A203E56" w14:textId="77777777" w:rsidR="00354870" w:rsidRDefault="00354870" w:rsidP="00354870">
      <w:pPr>
        <w:pStyle w:val="B1"/>
      </w:pPr>
      <w:r>
        <w:t>5.</w:t>
      </w:r>
      <w:r>
        <w:tab/>
      </w:r>
      <w:r>
        <w:rPr>
          <w:i/>
          <w:iCs/>
        </w:rPr>
        <w:t>Downlink media streaming access activity</w:t>
      </w:r>
      <w:r>
        <w:t xml:space="preserve"> reported by the 5GMSd AS to the Data Collection AF instantiated in the 5GMSd AF, as defined in clauses 4.7.4.3 and 4.7.4.8.</w:t>
      </w:r>
    </w:p>
    <w:p w14:paraId="620439A3" w14:textId="77777777" w:rsidR="00354870" w:rsidRDefault="00354870" w:rsidP="00354870">
      <w:pPr>
        <w:pStyle w:val="B1"/>
      </w:pPr>
      <w:bookmarkStart w:id="1207" w:name="_Hlk127306613"/>
      <w:r>
        <w:t>6.</w:t>
      </w:r>
      <w:r>
        <w:tab/>
        <w:t xml:space="preserve">Invocations of </w:t>
      </w:r>
      <w:r>
        <w:rPr>
          <w:i/>
          <w:iCs/>
        </w:rPr>
        <w:t>ANBR-based downlink Network Assistance</w:t>
      </w:r>
      <w:r>
        <w:t xml:space="preserve"> reported by the Direct Data Collection Client instantiated in the Media Session Handler to the Data Collection AF instantiated in the 5GMSd AF, as defined in clauses 4.7.4.3 and 4.7.4.7.</w:t>
      </w:r>
    </w:p>
    <w:bookmarkEnd w:id="1207"/>
    <w:p w14:paraId="39F61368" w14:textId="77777777" w:rsidR="00BE02A0" w:rsidRPr="00CA7246" w:rsidRDefault="00BE02A0" w:rsidP="00DD54CD">
      <w:r w:rsidRPr="00CA7246">
        <w:t>High-level procedures for downlink media streaming event exposure are defined in clause 5.11.3.</w:t>
      </w:r>
    </w:p>
    <w:p w14:paraId="305344F0" w14:textId="77777777" w:rsidR="00BE02A0" w:rsidRPr="00CA7246" w:rsidRDefault="00BE02A0" w:rsidP="00DD54CD">
      <w:pPr>
        <w:pStyle w:val="Heading4"/>
      </w:pPr>
      <w:bookmarkStart w:id="1208" w:name="_Toc138777604"/>
      <w:r w:rsidRPr="00CA7246">
        <w:t>4.7.4.2</w:t>
      </w:r>
      <w:r w:rsidRPr="00CA7246">
        <w:tab/>
        <w:t>Event exposure for uplink media streaming UE data</w:t>
      </w:r>
      <w:bookmarkEnd w:id="1208"/>
    </w:p>
    <w:p w14:paraId="4C266BD5" w14:textId="77777777" w:rsidR="00354870" w:rsidRDefault="00354870" w:rsidP="00354870">
      <w:r>
        <w:t>The following types of events are exposed by the Data Collection AF instantiated in the 5GMSd AF:</w:t>
      </w:r>
    </w:p>
    <w:p w14:paraId="7903ADF5" w14:textId="77777777" w:rsidR="00354870" w:rsidRDefault="00354870" w:rsidP="00354870">
      <w:pPr>
        <w:pStyle w:val="B1"/>
      </w:pPr>
      <w:r>
        <w:t>1.</w:t>
      </w:r>
      <w:r>
        <w:tab/>
        <w:t xml:space="preserve">Invocations of </w:t>
      </w:r>
      <w:r>
        <w:rPr>
          <w:i/>
          <w:iCs/>
        </w:rPr>
        <w:t>AF-based uplink Network Assistance</w:t>
      </w:r>
      <w:r>
        <w:t xml:space="preserve"> in the 5GMSd AF by the Media Session Handler, as defined in clauses 4.7.4.3 and 4.7.4.7.</w:t>
      </w:r>
    </w:p>
    <w:p w14:paraId="1D357935" w14:textId="77777777" w:rsidR="00354870" w:rsidRDefault="00354870" w:rsidP="00354870">
      <w:pPr>
        <w:pStyle w:val="B1"/>
      </w:pPr>
      <w:r w:rsidRPr="00490765">
        <w:t>2.</w:t>
      </w:r>
      <w:r w:rsidRPr="00490765">
        <w:tab/>
      </w:r>
      <w:r>
        <w:t xml:space="preserve">Invocations of </w:t>
      </w:r>
      <w:r>
        <w:rPr>
          <w:i/>
          <w:iCs/>
        </w:rPr>
        <w:t>ANBR-based uplink Network Assistance</w:t>
      </w:r>
      <w:r>
        <w:t xml:space="preserve"> reported by the Direct Data Collection Client instantiated in the Media Session Handler to the Data Collection AF instantiated in the 5GMSu AF, as defined in clauses 4.7.4.3 and 4.7.4.7.</w:t>
      </w:r>
    </w:p>
    <w:p w14:paraId="7AB85F7A" w14:textId="77777777" w:rsidR="00354870" w:rsidRDefault="00354870" w:rsidP="00354870">
      <w:pPr>
        <w:pStyle w:val="Heading4"/>
      </w:pPr>
      <w:bookmarkStart w:id="1209" w:name="_Toc138777605"/>
      <w:r>
        <w:lastRenderedPageBreak/>
        <w:t>4.7.4.3</w:t>
      </w:r>
      <w:r>
        <w:tab/>
        <w:t>Common baseline parameters for event exposure</w:t>
      </w:r>
      <w:bookmarkEnd w:id="1209"/>
    </w:p>
    <w:p w14:paraId="0E33BB6B" w14:textId="77777777" w:rsidR="00354870" w:rsidRDefault="00354870" w:rsidP="00354870">
      <w:pPr>
        <w:keepNext/>
      </w:pPr>
      <w:r>
        <w:t>The Data Collection AF shall include the following common baseline parameters in each event it exposes to event consumers:</w:t>
      </w:r>
    </w:p>
    <w:p w14:paraId="71A9A127" w14:textId="77777777" w:rsidR="00354870" w:rsidRDefault="00354870" w:rsidP="00354870">
      <w:pPr>
        <w:pStyle w:val="TH"/>
      </w:pPr>
      <w:r>
        <w:t>Table 4.7.4.3</w:t>
      </w:r>
      <w:r>
        <w:noBreakHyphen/>
        <w:t>1: Common baseline parameters for event collections</w:t>
      </w:r>
    </w:p>
    <w:tbl>
      <w:tblPr>
        <w:tblStyle w:val="TableGrid"/>
        <w:tblW w:w="5000" w:type="pct"/>
        <w:tblLook w:val="04A0" w:firstRow="1" w:lastRow="0" w:firstColumn="1" w:lastColumn="0" w:noHBand="0" w:noVBand="1"/>
      </w:tblPr>
      <w:tblGrid>
        <w:gridCol w:w="1740"/>
        <w:gridCol w:w="1147"/>
        <w:gridCol w:w="7310"/>
      </w:tblGrid>
      <w:tr w:rsidR="00354870" w14:paraId="76846AF4" w14:textId="77777777" w:rsidTr="0002355F">
        <w:tc>
          <w:tcPr>
            <w:tcW w:w="954" w:type="pct"/>
            <w:shd w:val="clear" w:color="auto" w:fill="BFBFBF" w:themeFill="background1" w:themeFillShade="BF"/>
          </w:tcPr>
          <w:p w14:paraId="13985898" w14:textId="77777777" w:rsidR="00354870" w:rsidRPr="004419C1" w:rsidRDefault="00354870" w:rsidP="0002355F">
            <w:pPr>
              <w:pStyle w:val="TAH"/>
            </w:pPr>
            <w:r>
              <w:t>Parameter</w:t>
            </w:r>
          </w:p>
        </w:tc>
        <w:tc>
          <w:tcPr>
            <w:tcW w:w="361" w:type="pct"/>
            <w:shd w:val="clear" w:color="auto" w:fill="BFBFBF" w:themeFill="background1" w:themeFillShade="BF"/>
          </w:tcPr>
          <w:p w14:paraId="568B89C5" w14:textId="77777777" w:rsidR="00354870" w:rsidRPr="004419C1" w:rsidRDefault="00354870" w:rsidP="0002355F">
            <w:pPr>
              <w:pStyle w:val="TAH"/>
            </w:pPr>
            <w:r>
              <w:t>Cardinality</w:t>
            </w:r>
          </w:p>
        </w:tc>
        <w:tc>
          <w:tcPr>
            <w:tcW w:w="3684" w:type="pct"/>
            <w:shd w:val="clear" w:color="auto" w:fill="BFBFBF" w:themeFill="background1" w:themeFillShade="BF"/>
          </w:tcPr>
          <w:p w14:paraId="42314081" w14:textId="77777777" w:rsidR="00354870" w:rsidRPr="004419C1" w:rsidRDefault="00354870" w:rsidP="0002355F">
            <w:pPr>
              <w:pStyle w:val="TAH"/>
            </w:pPr>
            <w:r>
              <w:t>Description</w:t>
            </w:r>
          </w:p>
        </w:tc>
      </w:tr>
      <w:tr w:rsidR="00354870" w14:paraId="70130B33" w14:textId="77777777" w:rsidTr="0002355F">
        <w:tc>
          <w:tcPr>
            <w:tcW w:w="954" w:type="pct"/>
          </w:tcPr>
          <w:p w14:paraId="51080787" w14:textId="77777777" w:rsidR="00354870" w:rsidRDefault="00354870" w:rsidP="0002355F">
            <w:pPr>
              <w:pStyle w:val="TAL"/>
            </w:pPr>
            <w:r>
              <w:t>Collection timestamp</w:t>
            </w:r>
          </w:p>
        </w:tc>
        <w:tc>
          <w:tcPr>
            <w:tcW w:w="361" w:type="pct"/>
          </w:tcPr>
          <w:p w14:paraId="3C15ADAB" w14:textId="77777777" w:rsidR="00354870" w:rsidRDefault="00354870" w:rsidP="0002355F">
            <w:pPr>
              <w:pStyle w:val="TAC"/>
            </w:pPr>
            <w:r>
              <w:t>1..1</w:t>
            </w:r>
          </w:p>
        </w:tc>
        <w:tc>
          <w:tcPr>
            <w:tcW w:w="3684" w:type="pct"/>
          </w:tcPr>
          <w:p w14:paraId="26B45AFB" w14:textId="77777777" w:rsidR="00354870" w:rsidRDefault="00354870" w:rsidP="0002355F">
            <w:pPr>
              <w:pStyle w:val="TAL"/>
            </w:pPr>
            <w:r>
              <w:t>The date–time at which this collection was exposed by the Data Collection AF as an event to its subscribed event consumers.</w:t>
            </w:r>
          </w:p>
        </w:tc>
      </w:tr>
      <w:tr w:rsidR="00354870" w14:paraId="3B2B61BD" w14:textId="77777777" w:rsidTr="0002355F">
        <w:tc>
          <w:tcPr>
            <w:tcW w:w="954" w:type="pct"/>
          </w:tcPr>
          <w:p w14:paraId="25A19053" w14:textId="77777777" w:rsidR="00354870" w:rsidRDefault="00354870" w:rsidP="0002355F">
            <w:pPr>
              <w:pStyle w:val="TAL"/>
            </w:pPr>
            <w:r>
              <w:t>Start timestamp</w:t>
            </w:r>
          </w:p>
        </w:tc>
        <w:tc>
          <w:tcPr>
            <w:tcW w:w="361" w:type="pct"/>
          </w:tcPr>
          <w:p w14:paraId="422A901A" w14:textId="77777777" w:rsidR="00354870" w:rsidRDefault="00354870" w:rsidP="0002355F">
            <w:pPr>
              <w:pStyle w:val="TAC"/>
            </w:pPr>
            <w:r>
              <w:t>1..1</w:t>
            </w:r>
          </w:p>
        </w:tc>
        <w:tc>
          <w:tcPr>
            <w:tcW w:w="3684" w:type="pct"/>
          </w:tcPr>
          <w:p w14:paraId="75E70803" w14:textId="77777777" w:rsidR="00354870" w:rsidRDefault="00354870" w:rsidP="0002355F">
            <w:pPr>
              <w:pStyle w:val="TAL"/>
            </w:pPr>
            <w:r w:rsidRPr="001F2122">
              <w:t xml:space="preserve">Date–time of earliest </w:t>
            </w:r>
            <w:r>
              <w:t>data sample</w:t>
            </w:r>
            <w:r w:rsidRPr="001F2122">
              <w:t xml:space="preserve"> included in or summarised by this </w:t>
            </w:r>
            <w:r>
              <w:t>collection</w:t>
            </w:r>
            <w:r w:rsidRPr="001F2122">
              <w:t>.</w:t>
            </w:r>
          </w:p>
        </w:tc>
      </w:tr>
      <w:tr w:rsidR="00354870" w14:paraId="34A9ADF1" w14:textId="77777777" w:rsidTr="0002355F">
        <w:tc>
          <w:tcPr>
            <w:tcW w:w="954" w:type="pct"/>
          </w:tcPr>
          <w:p w14:paraId="0A5152E0" w14:textId="77777777" w:rsidR="00354870" w:rsidRDefault="00354870" w:rsidP="0002355F">
            <w:pPr>
              <w:pStyle w:val="TAL"/>
            </w:pPr>
            <w:r>
              <w:t>End timestamp</w:t>
            </w:r>
          </w:p>
        </w:tc>
        <w:tc>
          <w:tcPr>
            <w:tcW w:w="361" w:type="pct"/>
          </w:tcPr>
          <w:p w14:paraId="6CE50C3A" w14:textId="77777777" w:rsidR="00354870" w:rsidRDefault="00354870" w:rsidP="0002355F">
            <w:pPr>
              <w:pStyle w:val="TAC"/>
            </w:pPr>
            <w:r>
              <w:t>1..1</w:t>
            </w:r>
          </w:p>
        </w:tc>
        <w:tc>
          <w:tcPr>
            <w:tcW w:w="3684" w:type="pct"/>
          </w:tcPr>
          <w:p w14:paraId="2A12F765" w14:textId="77777777" w:rsidR="00354870" w:rsidRDefault="00354870" w:rsidP="0002355F">
            <w:pPr>
              <w:pStyle w:val="TAL"/>
            </w:pPr>
            <w:r w:rsidRPr="001F2122">
              <w:t xml:space="preserve">Date–time of latest </w:t>
            </w:r>
            <w:r>
              <w:t>data sample</w:t>
            </w:r>
            <w:r w:rsidRPr="001F2122">
              <w:t xml:space="preserve"> included in or summarised by this </w:t>
            </w:r>
            <w:r>
              <w:t>collection</w:t>
            </w:r>
            <w:r w:rsidRPr="001F2122">
              <w:t>.</w:t>
            </w:r>
          </w:p>
        </w:tc>
      </w:tr>
      <w:tr w:rsidR="00354870" w14:paraId="42DA93B9" w14:textId="77777777" w:rsidTr="0002355F">
        <w:tc>
          <w:tcPr>
            <w:tcW w:w="954" w:type="pct"/>
          </w:tcPr>
          <w:p w14:paraId="6C82BEA1" w14:textId="77777777" w:rsidR="00354870" w:rsidRDefault="00354870" w:rsidP="0002355F">
            <w:pPr>
              <w:pStyle w:val="TAL"/>
            </w:pPr>
            <w:r>
              <w:t>Sample count</w:t>
            </w:r>
          </w:p>
        </w:tc>
        <w:tc>
          <w:tcPr>
            <w:tcW w:w="361" w:type="pct"/>
          </w:tcPr>
          <w:p w14:paraId="6ED81CA6" w14:textId="77777777" w:rsidR="00354870" w:rsidRDefault="00354870" w:rsidP="0002355F">
            <w:pPr>
              <w:pStyle w:val="TAC"/>
            </w:pPr>
            <w:r>
              <w:t>1..1</w:t>
            </w:r>
          </w:p>
        </w:tc>
        <w:tc>
          <w:tcPr>
            <w:tcW w:w="3684" w:type="pct"/>
          </w:tcPr>
          <w:p w14:paraId="73CFF760" w14:textId="77777777" w:rsidR="00354870" w:rsidRDefault="00354870" w:rsidP="0002355F">
            <w:pPr>
              <w:pStyle w:val="TAL"/>
            </w:pPr>
            <w:r>
              <w:t>T</w:t>
            </w:r>
            <w:r w:rsidRPr="001F2122">
              <w:t xml:space="preserve">he number of </w:t>
            </w:r>
            <w:r>
              <w:t>data samples</w:t>
            </w:r>
            <w:r w:rsidRPr="001F2122">
              <w:t xml:space="preserve"> included in or summarised by this </w:t>
            </w:r>
            <w:r>
              <w:t>collection</w:t>
            </w:r>
            <w:r w:rsidRPr="001F2122">
              <w:t>.</w:t>
            </w:r>
          </w:p>
          <w:p w14:paraId="0C520D72" w14:textId="77777777" w:rsidR="00354870" w:rsidRDefault="00354870" w:rsidP="0002355F">
            <w:pPr>
              <w:pStyle w:val="TALcontinuation"/>
            </w:pPr>
            <w:r>
              <w:t>Where summary records are included in the collection, the number of records in the collection differs from this number.</w:t>
            </w:r>
          </w:p>
        </w:tc>
      </w:tr>
      <w:tr w:rsidR="00354870" w14:paraId="57034FA9" w14:textId="77777777" w:rsidTr="0002355F">
        <w:tc>
          <w:tcPr>
            <w:tcW w:w="954" w:type="pct"/>
          </w:tcPr>
          <w:p w14:paraId="5661FAB8" w14:textId="77777777" w:rsidR="00354870" w:rsidRDefault="00354870" w:rsidP="0002355F">
            <w:pPr>
              <w:pStyle w:val="TAL"/>
            </w:pPr>
            <w:r>
              <w:t>Media streaming direction</w:t>
            </w:r>
          </w:p>
        </w:tc>
        <w:tc>
          <w:tcPr>
            <w:tcW w:w="361" w:type="pct"/>
          </w:tcPr>
          <w:p w14:paraId="07DC4EDF" w14:textId="77777777" w:rsidR="00354870" w:rsidRDefault="00354870" w:rsidP="0002355F">
            <w:pPr>
              <w:pStyle w:val="TAC"/>
            </w:pPr>
            <w:r>
              <w:t>1..1</w:t>
            </w:r>
          </w:p>
        </w:tc>
        <w:tc>
          <w:tcPr>
            <w:tcW w:w="3684" w:type="pct"/>
          </w:tcPr>
          <w:p w14:paraId="29CA7550" w14:textId="77777777" w:rsidR="00354870" w:rsidRDefault="00354870" w:rsidP="0002355F">
            <w:pPr>
              <w:pStyle w:val="TAL"/>
            </w:pPr>
            <w:r w:rsidRPr="0026532E">
              <w:t xml:space="preserve">Indicating whether this </w:t>
            </w:r>
            <w:r>
              <w:t xml:space="preserve">collection </w:t>
            </w:r>
            <w:r w:rsidRPr="0026532E">
              <w:t xml:space="preserve">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354870" w14:paraId="5630BA6C" w14:textId="77777777" w:rsidTr="0002355F">
        <w:tc>
          <w:tcPr>
            <w:tcW w:w="954" w:type="pct"/>
          </w:tcPr>
          <w:p w14:paraId="3513D8D1" w14:textId="77777777" w:rsidR="00354870" w:rsidRDefault="00354870" w:rsidP="0002355F">
            <w:pPr>
              <w:pStyle w:val="TAL"/>
            </w:pPr>
            <w:r>
              <w:t>Record summarisation descriptor</w:t>
            </w:r>
          </w:p>
        </w:tc>
        <w:tc>
          <w:tcPr>
            <w:tcW w:w="361" w:type="pct"/>
          </w:tcPr>
          <w:p w14:paraId="55719C45" w14:textId="77777777" w:rsidR="00354870" w:rsidRDefault="00354870" w:rsidP="0002355F">
            <w:pPr>
              <w:pStyle w:val="TAC"/>
            </w:pPr>
            <w:r>
              <w:t>1..*</w:t>
            </w:r>
          </w:p>
        </w:tc>
        <w:tc>
          <w:tcPr>
            <w:tcW w:w="3684" w:type="pct"/>
          </w:tcPr>
          <w:p w14:paraId="0284F4D0" w14:textId="77777777" w:rsidR="00354870" w:rsidRDefault="00354870" w:rsidP="0002355F">
            <w:pPr>
              <w:pStyle w:val="TAL"/>
            </w:pPr>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p>
          <w:p w14:paraId="41B078B3"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w:t>
            </w:r>
            <w:r>
              <w:rPr>
                <w:lang w:eastAsia="en-GB"/>
              </w:rPr>
              <w:t>data sample</w:t>
            </w:r>
            <w:r w:rsidRPr="004419C1">
              <w:rPr>
                <w:lang w:eastAsia="en-GB"/>
              </w:rPr>
              <w:t>.</w:t>
            </w:r>
          </w:p>
          <w:p w14:paraId="2A133A28"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Count:</w:t>
            </w:r>
            <w:r w:rsidRPr="004419C1">
              <w:rPr>
                <w:lang w:eastAsia="en-GB"/>
              </w:rPr>
              <w:t xml:space="preserve"> Event describes only the number of </w:t>
            </w:r>
            <w:r>
              <w:rPr>
                <w:lang w:eastAsia="en-GB"/>
              </w:rPr>
              <w:t>data samples</w:t>
            </w:r>
            <w:r w:rsidRPr="004419C1">
              <w:rPr>
                <w:lang w:eastAsia="en-GB"/>
              </w:rPr>
              <w:t xml:space="preserve"> over a certain time period with no individual records provided.</w:t>
            </w:r>
          </w:p>
          <w:p w14:paraId="3EAAD3D1"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w:t>
            </w:r>
            <w:r>
              <w:rPr>
                <w:lang w:eastAsia="en-GB"/>
              </w:rPr>
              <w:t>data samples</w:t>
            </w:r>
            <w:r w:rsidRPr="004419C1">
              <w:rPr>
                <w:lang w:eastAsia="en-GB"/>
              </w:rPr>
              <w:t xml:space="preserve"> over a certain time period.</w:t>
            </w:r>
          </w:p>
          <w:p w14:paraId="3A8CD71C"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w:t>
            </w:r>
            <w:r>
              <w:rPr>
                <w:lang w:eastAsia="en-GB"/>
              </w:rPr>
              <w:t>data samples</w:t>
            </w:r>
            <w:r w:rsidRPr="004419C1">
              <w:rPr>
                <w:lang w:eastAsia="en-GB"/>
              </w:rPr>
              <w:t xml:space="preserve"> over a certain time period.</w:t>
            </w:r>
          </w:p>
          <w:p w14:paraId="48253360" w14:textId="77777777" w:rsidR="00354870" w:rsidRDefault="00354870" w:rsidP="0002355F">
            <w:pPr>
              <w:pStyle w:val="TALcontinuation"/>
              <w:rPr>
                <w:lang w:eastAsia="en-GB"/>
              </w:rPr>
            </w:pPr>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w:t>
            </w:r>
            <w:r>
              <w:rPr>
                <w:lang w:eastAsia="en-GB"/>
              </w:rPr>
              <w:t>data samples</w:t>
            </w:r>
            <w:r w:rsidRPr="004419C1">
              <w:rPr>
                <w:lang w:eastAsia="en-GB"/>
              </w:rPr>
              <w:t xml:space="preserve"> over a certain time period.</w:t>
            </w:r>
          </w:p>
        </w:tc>
      </w:tr>
      <w:tr w:rsidR="00354870" w14:paraId="615A6658" w14:textId="77777777" w:rsidTr="0002355F">
        <w:tc>
          <w:tcPr>
            <w:tcW w:w="954" w:type="pct"/>
          </w:tcPr>
          <w:p w14:paraId="266CA531" w14:textId="77777777" w:rsidR="00354870" w:rsidRDefault="00354870" w:rsidP="0002355F">
            <w:pPr>
              <w:pStyle w:val="TAL"/>
            </w:pPr>
            <w:r>
              <w:t>Records</w:t>
            </w:r>
          </w:p>
        </w:tc>
        <w:tc>
          <w:tcPr>
            <w:tcW w:w="361" w:type="pct"/>
          </w:tcPr>
          <w:p w14:paraId="310A081E" w14:textId="77777777" w:rsidR="00354870" w:rsidRDefault="00354870" w:rsidP="0002355F">
            <w:pPr>
              <w:pStyle w:val="TAC"/>
            </w:pPr>
            <w:r>
              <w:t>0..*</w:t>
            </w:r>
          </w:p>
        </w:tc>
        <w:tc>
          <w:tcPr>
            <w:tcW w:w="3684" w:type="pct"/>
          </w:tcPr>
          <w:p w14:paraId="68E62D07" w14:textId="77777777" w:rsidR="00354870" w:rsidRDefault="00354870" w:rsidP="0002355F">
            <w:pPr>
              <w:pStyle w:val="TAL"/>
            </w:pPr>
            <w:r>
              <w:t>A set of records, each one describing a data sample or summarising a set of data samples.</w:t>
            </w:r>
          </w:p>
        </w:tc>
      </w:tr>
    </w:tbl>
    <w:p w14:paraId="64152106" w14:textId="77777777" w:rsidR="00354870" w:rsidRDefault="00354870" w:rsidP="00354870"/>
    <w:p w14:paraId="19A0C1F7" w14:textId="77777777" w:rsidR="00354870" w:rsidRPr="004419C1" w:rsidRDefault="00354870" w:rsidP="00354870">
      <w:pPr>
        <w:keepNext/>
        <w:rPr>
          <w:lang w:eastAsia="en-GB"/>
        </w:rPr>
      </w:pPr>
      <w:r w:rsidRPr="004419C1">
        <w:rPr>
          <w:lang w:eastAsia="en-GB"/>
        </w:rPr>
        <w:t xml:space="preserve">And for each record in the </w:t>
      </w:r>
      <w:r>
        <w:rPr>
          <w:lang w:eastAsia="en-GB"/>
        </w:rPr>
        <w:t>collection</w:t>
      </w:r>
      <w:r w:rsidRPr="004419C1">
        <w:rPr>
          <w:lang w:eastAsia="en-GB"/>
        </w:rPr>
        <w:t>:</w:t>
      </w:r>
    </w:p>
    <w:p w14:paraId="473DF1F4" w14:textId="77777777" w:rsidR="00354870" w:rsidRDefault="00354870" w:rsidP="00354870">
      <w:pPr>
        <w:pStyle w:val="TH"/>
        <w:ind w:left="360"/>
      </w:pPr>
      <w:r>
        <w:t>Table 4.7.4.3</w:t>
      </w:r>
      <w:r>
        <w:noBreakHyphen/>
        <w:t>2: Common baseline parameters for event records</w:t>
      </w:r>
    </w:p>
    <w:tbl>
      <w:tblPr>
        <w:tblStyle w:val="TableGrid"/>
        <w:tblW w:w="5000" w:type="pct"/>
        <w:tblLook w:val="04A0" w:firstRow="1" w:lastRow="0" w:firstColumn="1" w:lastColumn="0" w:noHBand="0" w:noVBand="1"/>
      </w:tblPr>
      <w:tblGrid>
        <w:gridCol w:w="2097"/>
        <w:gridCol w:w="1201"/>
        <w:gridCol w:w="6899"/>
      </w:tblGrid>
      <w:tr w:rsidR="00354870" w14:paraId="0ABDDE76" w14:textId="77777777" w:rsidTr="0002355F">
        <w:tc>
          <w:tcPr>
            <w:tcW w:w="1028" w:type="pct"/>
            <w:shd w:val="clear" w:color="auto" w:fill="BFBFBF" w:themeFill="background1" w:themeFillShade="BF"/>
          </w:tcPr>
          <w:p w14:paraId="2E77F396" w14:textId="77777777" w:rsidR="00354870" w:rsidRDefault="00354870" w:rsidP="0002355F">
            <w:pPr>
              <w:pStyle w:val="TAH"/>
            </w:pPr>
            <w:r>
              <w:t>Parameter</w:t>
            </w:r>
          </w:p>
        </w:tc>
        <w:tc>
          <w:tcPr>
            <w:tcW w:w="589" w:type="pct"/>
            <w:shd w:val="clear" w:color="auto" w:fill="BFBFBF" w:themeFill="background1" w:themeFillShade="BF"/>
          </w:tcPr>
          <w:p w14:paraId="4AC88214" w14:textId="77777777" w:rsidR="00354870" w:rsidRPr="004419C1" w:rsidRDefault="00354870" w:rsidP="0002355F">
            <w:pPr>
              <w:pStyle w:val="TAH"/>
            </w:pPr>
            <w:r>
              <w:t>Cardinality</w:t>
            </w:r>
          </w:p>
        </w:tc>
        <w:tc>
          <w:tcPr>
            <w:tcW w:w="3383" w:type="pct"/>
            <w:shd w:val="clear" w:color="auto" w:fill="BFBFBF" w:themeFill="background1" w:themeFillShade="BF"/>
          </w:tcPr>
          <w:p w14:paraId="09332923" w14:textId="77777777" w:rsidR="00354870" w:rsidRPr="004419C1" w:rsidRDefault="00354870" w:rsidP="0002355F">
            <w:pPr>
              <w:pStyle w:val="TAH"/>
            </w:pPr>
            <w:r>
              <w:t>Description</w:t>
            </w:r>
          </w:p>
        </w:tc>
      </w:tr>
      <w:tr w:rsidR="00354870" w14:paraId="573C84B4" w14:textId="77777777" w:rsidTr="0002355F">
        <w:tc>
          <w:tcPr>
            <w:tcW w:w="1028" w:type="pct"/>
          </w:tcPr>
          <w:p w14:paraId="310C17EE" w14:textId="77777777" w:rsidR="00354870" w:rsidRDefault="00354870" w:rsidP="0002355F">
            <w:pPr>
              <w:pStyle w:val="TAL"/>
            </w:pPr>
            <w:r>
              <w:t>Record type</w:t>
            </w:r>
          </w:p>
        </w:tc>
        <w:tc>
          <w:tcPr>
            <w:tcW w:w="589" w:type="pct"/>
          </w:tcPr>
          <w:p w14:paraId="37FECEBE" w14:textId="77777777" w:rsidR="00354870" w:rsidRDefault="00354870" w:rsidP="0002355F">
            <w:pPr>
              <w:pStyle w:val="TAC"/>
            </w:pPr>
            <w:r>
              <w:t>1..1</w:t>
            </w:r>
          </w:p>
        </w:tc>
        <w:tc>
          <w:tcPr>
            <w:tcW w:w="3383" w:type="pct"/>
          </w:tcPr>
          <w:p w14:paraId="454E1B3A" w14:textId="77777777" w:rsidR="00354870" w:rsidRDefault="00354870" w:rsidP="0002355F">
            <w:pPr>
              <w:pStyle w:val="TAL"/>
            </w:pPr>
            <w:r>
              <w:t>Indicating the nature of information carried in this record:</w:t>
            </w:r>
          </w:p>
          <w:p w14:paraId="60774F7E" w14:textId="77777777" w:rsidR="00354870" w:rsidRDefault="00354870" w:rsidP="0002355F">
            <w:pPr>
              <w:pStyle w:val="TALcontinuation"/>
            </w:pPr>
            <w:r>
              <w:t>-</w:t>
            </w:r>
            <w:r>
              <w:tab/>
              <w:t>Individual data sample record.</w:t>
            </w:r>
          </w:p>
          <w:p w14:paraId="5C31834B" w14:textId="77777777" w:rsidR="00354870" w:rsidRDefault="00354870" w:rsidP="0002355F">
            <w:pPr>
              <w:pStyle w:val="TALcontinuation"/>
            </w:pPr>
            <w:r>
              <w:t>-</w:t>
            </w:r>
            <w:r>
              <w:tab/>
              <w:t>Mean parameter values summary record.</w:t>
            </w:r>
          </w:p>
          <w:p w14:paraId="7286AB03" w14:textId="77777777" w:rsidR="00354870" w:rsidRDefault="00354870" w:rsidP="0002355F">
            <w:pPr>
              <w:pStyle w:val="TALcontinuation"/>
            </w:pPr>
            <w:r>
              <w:t>-</w:t>
            </w:r>
            <w:r>
              <w:tab/>
              <w:t>Minimum parameter values summary record.</w:t>
            </w:r>
          </w:p>
          <w:p w14:paraId="335B78F8" w14:textId="77777777" w:rsidR="00354870" w:rsidRDefault="00354870" w:rsidP="0002355F">
            <w:pPr>
              <w:pStyle w:val="TALcontinuation"/>
            </w:pPr>
            <w:r>
              <w:t>-</w:t>
            </w:r>
            <w:r>
              <w:tab/>
              <w:t>Maximum parameter values summary record.</w:t>
            </w:r>
          </w:p>
        </w:tc>
      </w:tr>
      <w:tr w:rsidR="00354870" w14:paraId="2298D046" w14:textId="77777777" w:rsidTr="0002355F">
        <w:tc>
          <w:tcPr>
            <w:tcW w:w="1028" w:type="pct"/>
          </w:tcPr>
          <w:p w14:paraId="47BBD996" w14:textId="77777777" w:rsidR="00354870" w:rsidRDefault="00354870" w:rsidP="0002355F">
            <w:pPr>
              <w:pStyle w:val="TAL"/>
            </w:pPr>
            <w:r>
              <w:t>UE identification</w:t>
            </w:r>
          </w:p>
        </w:tc>
        <w:tc>
          <w:tcPr>
            <w:tcW w:w="589" w:type="pct"/>
          </w:tcPr>
          <w:p w14:paraId="0C97346D" w14:textId="77777777" w:rsidR="00354870" w:rsidRDefault="00354870" w:rsidP="0002355F">
            <w:pPr>
              <w:pStyle w:val="TAC"/>
            </w:pPr>
            <w:r>
              <w:t>0..1</w:t>
            </w:r>
          </w:p>
        </w:tc>
        <w:tc>
          <w:tcPr>
            <w:tcW w:w="3383" w:type="pct"/>
          </w:tcPr>
          <w:p w14:paraId="1FC2E06A" w14:textId="77777777" w:rsidR="00354870" w:rsidRDefault="00354870" w:rsidP="0002355F">
            <w:pPr>
              <w:pStyle w:val="TAL"/>
            </w:pPr>
            <w:r>
              <w:t>GPSI and/or IP address of the requesting UE.</w:t>
            </w:r>
          </w:p>
          <w:p w14:paraId="1227F96F" w14:textId="77777777" w:rsidR="00354870" w:rsidRDefault="00354870" w:rsidP="0002355F">
            <w:pPr>
              <w:pStyle w:val="TALcontinuation"/>
            </w:pPr>
            <w:r>
              <w:t>Present only for individual data sample record type.</w:t>
            </w:r>
          </w:p>
        </w:tc>
      </w:tr>
      <w:tr w:rsidR="00354870" w14:paraId="233D54F6" w14:textId="77777777" w:rsidTr="0002355F">
        <w:tc>
          <w:tcPr>
            <w:tcW w:w="1028" w:type="pct"/>
          </w:tcPr>
          <w:p w14:paraId="5B7AC2B4" w14:textId="77777777" w:rsidR="00354870" w:rsidRDefault="00354870" w:rsidP="0002355F">
            <w:pPr>
              <w:pStyle w:val="TAL"/>
            </w:pPr>
            <w:r>
              <w:t>Data Network Name</w:t>
            </w:r>
          </w:p>
        </w:tc>
        <w:tc>
          <w:tcPr>
            <w:tcW w:w="589" w:type="pct"/>
          </w:tcPr>
          <w:p w14:paraId="0F8C52DA" w14:textId="77777777" w:rsidR="00354870" w:rsidRDefault="00354870" w:rsidP="0002355F">
            <w:pPr>
              <w:pStyle w:val="TAC"/>
            </w:pPr>
            <w:r>
              <w:t>0..1</w:t>
            </w:r>
          </w:p>
        </w:tc>
        <w:tc>
          <w:tcPr>
            <w:tcW w:w="3383" w:type="pct"/>
          </w:tcPr>
          <w:p w14:paraId="15533869" w14:textId="77777777" w:rsidR="00354870" w:rsidRDefault="00354870" w:rsidP="0002355F">
            <w:pPr>
              <w:pStyle w:val="TAL"/>
            </w:pPr>
            <w:r>
              <w:t>Identifying the Data Network of the M4 media streaming session.</w:t>
            </w:r>
          </w:p>
          <w:p w14:paraId="34A7C500" w14:textId="77777777" w:rsidR="00354870" w:rsidRDefault="00354870" w:rsidP="0002355F">
            <w:pPr>
              <w:pStyle w:val="TALcontinuation"/>
            </w:pPr>
            <w:r>
              <w:t>Present only for individual data sample record type.</w:t>
            </w:r>
          </w:p>
        </w:tc>
      </w:tr>
      <w:tr w:rsidR="00354870" w14:paraId="3BA0C989" w14:textId="77777777" w:rsidTr="0002355F">
        <w:tc>
          <w:tcPr>
            <w:tcW w:w="1028" w:type="pct"/>
            <w:tcBorders>
              <w:bottom w:val="single" w:sz="4" w:space="0" w:color="auto"/>
            </w:tcBorders>
          </w:tcPr>
          <w:p w14:paraId="02F1318B" w14:textId="77777777" w:rsidR="00354870" w:rsidRDefault="00354870" w:rsidP="0002355F">
            <w:pPr>
              <w:pStyle w:val="TAL"/>
            </w:pPr>
            <w:r>
              <w:t>Slice identification</w:t>
            </w:r>
          </w:p>
        </w:tc>
        <w:tc>
          <w:tcPr>
            <w:tcW w:w="589" w:type="pct"/>
            <w:tcBorders>
              <w:bottom w:val="single" w:sz="4" w:space="0" w:color="auto"/>
            </w:tcBorders>
          </w:tcPr>
          <w:p w14:paraId="7A06629B" w14:textId="77777777" w:rsidR="00354870" w:rsidRDefault="00354870" w:rsidP="0002355F">
            <w:pPr>
              <w:pStyle w:val="TAC"/>
            </w:pPr>
            <w:r>
              <w:t>0..1</w:t>
            </w:r>
          </w:p>
        </w:tc>
        <w:tc>
          <w:tcPr>
            <w:tcW w:w="3383" w:type="pct"/>
            <w:tcBorders>
              <w:bottom w:val="single" w:sz="4" w:space="0" w:color="auto"/>
            </w:tcBorders>
          </w:tcPr>
          <w:p w14:paraId="6201CE98" w14:textId="77777777" w:rsidR="00354870" w:rsidRDefault="00354870" w:rsidP="0002355F">
            <w:pPr>
              <w:pStyle w:val="TAL"/>
            </w:pPr>
            <w:r>
              <w:t>The S-NSSAI identifying the Network Slice of the M4 media streaming session.</w:t>
            </w:r>
          </w:p>
          <w:p w14:paraId="7A5F788E" w14:textId="77777777" w:rsidR="00354870" w:rsidRDefault="00354870" w:rsidP="0002355F">
            <w:pPr>
              <w:pStyle w:val="TALcontinuation"/>
            </w:pPr>
            <w:r>
              <w:t>Present only for individual data sample record type.</w:t>
            </w:r>
          </w:p>
        </w:tc>
      </w:tr>
      <w:tr w:rsidR="00354870" w14:paraId="298D8A8A" w14:textId="77777777" w:rsidTr="0002355F">
        <w:tc>
          <w:tcPr>
            <w:tcW w:w="1028" w:type="pct"/>
            <w:tcBorders>
              <w:bottom w:val="single" w:sz="4" w:space="0" w:color="auto"/>
            </w:tcBorders>
          </w:tcPr>
          <w:p w14:paraId="2260609E" w14:textId="77777777" w:rsidR="00354870" w:rsidRDefault="00354870" w:rsidP="0002355F">
            <w:pPr>
              <w:pStyle w:val="TAL"/>
            </w:pPr>
            <w:r>
              <w:t>UE location</w:t>
            </w:r>
          </w:p>
        </w:tc>
        <w:tc>
          <w:tcPr>
            <w:tcW w:w="589" w:type="pct"/>
            <w:tcBorders>
              <w:bottom w:val="single" w:sz="4" w:space="0" w:color="auto"/>
            </w:tcBorders>
          </w:tcPr>
          <w:p w14:paraId="66674AB0" w14:textId="77777777" w:rsidR="00354870" w:rsidRDefault="00354870" w:rsidP="0002355F">
            <w:pPr>
              <w:pStyle w:val="TAC"/>
            </w:pPr>
            <w:r>
              <w:t>0..1</w:t>
            </w:r>
          </w:p>
        </w:tc>
        <w:tc>
          <w:tcPr>
            <w:tcW w:w="3383" w:type="pct"/>
            <w:tcBorders>
              <w:bottom w:val="single" w:sz="4" w:space="0" w:color="auto"/>
            </w:tcBorders>
          </w:tcPr>
          <w:p w14:paraId="23A9321B" w14:textId="77777777" w:rsidR="00354870" w:rsidRDefault="00354870" w:rsidP="0002355F">
            <w:pPr>
              <w:pStyle w:val="TAL"/>
            </w:pPr>
            <w:r>
              <w:t>The location of the UE for the data sample described by this record.</w:t>
            </w:r>
          </w:p>
          <w:p w14:paraId="2CF40C6D" w14:textId="77777777" w:rsidR="00354870" w:rsidRDefault="00354870" w:rsidP="0002355F">
            <w:pPr>
              <w:pStyle w:val="TALcontinuation"/>
            </w:pPr>
            <w:r>
              <w:t>Present only for individual data sample record type.</w:t>
            </w:r>
          </w:p>
        </w:tc>
      </w:tr>
    </w:tbl>
    <w:p w14:paraId="36089AEA" w14:textId="77777777" w:rsidR="00354870" w:rsidRPr="007422A4" w:rsidRDefault="00354870" w:rsidP="00354870"/>
    <w:p w14:paraId="032BC121" w14:textId="77777777" w:rsidR="00354870" w:rsidRDefault="00354870" w:rsidP="00354870">
      <w:pPr>
        <w:pStyle w:val="Heading4"/>
      </w:pPr>
      <w:bookmarkStart w:id="1210" w:name="_Toc138777606"/>
      <w:r>
        <w:t>4.7.4.4</w:t>
      </w:r>
      <w:r>
        <w:tab/>
        <w:t>Event exposure of QoE metrics UE data</w:t>
      </w:r>
      <w:bookmarkEnd w:id="1210"/>
    </w:p>
    <w:p w14:paraId="409CB25B" w14:textId="77777777" w:rsidR="00354870" w:rsidRPr="00F96CD1" w:rsidRDefault="00354870" w:rsidP="00354870">
      <w:r>
        <w:t>The parameters for exposure of QoE metrics events by the Data Collection AF are for further study.</w:t>
      </w:r>
    </w:p>
    <w:p w14:paraId="56731CB5" w14:textId="77777777" w:rsidR="00354870" w:rsidRDefault="00354870" w:rsidP="00354870">
      <w:pPr>
        <w:pStyle w:val="Heading4"/>
      </w:pPr>
      <w:bookmarkStart w:id="1211" w:name="_Toc138777607"/>
      <w:r>
        <w:t>4.7.4.5</w:t>
      </w:r>
      <w:r>
        <w:tab/>
        <w:t>Event exposure of consumption reporting UE data</w:t>
      </w:r>
      <w:bookmarkEnd w:id="1211"/>
    </w:p>
    <w:p w14:paraId="19213FD2" w14:textId="77777777" w:rsidR="00354870" w:rsidRPr="00F96CD1" w:rsidRDefault="00354870" w:rsidP="00354870">
      <w:r>
        <w:t>The parameters for exposure of consumption reporting events by the Data Collection AF are for further study.</w:t>
      </w:r>
    </w:p>
    <w:p w14:paraId="2B9A1CA1" w14:textId="77777777" w:rsidR="00354870" w:rsidRDefault="00354870" w:rsidP="00354870">
      <w:pPr>
        <w:pStyle w:val="Heading4"/>
      </w:pPr>
      <w:bookmarkStart w:id="1212" w:name="_Toc138777608"/>
      <w:r>
        <w:t>4.7.4.6</w:t>
      </w:r>
      <w:r>
        <w:tab/>
        <w:t>Event exposure of dynamic policy invocation UE data</w:t>
      </w:r>
      <w:bookmarkEnd w:id="1212"/>
    </w:p>
    <w:p w14:paraId="52490EF3" w14:textId="77777777" w:rsidR="00354870" w:rsidRPr="00F96CD1" w:rsidRDefault="00354870" w:rsidP="00354870">
      <w:r>
        <w:t>The parameters for exposure of dynamic policy invocation events by the Data Collection AF are for further study.</w:t>
      </w:r>
    </w:p>
    <w:p w14:paraId="57CF5E89" w14:textId="77777777" w:rsidR="00354870" w:rsidRDefault="00354870" w:rsidP="00354870">
      <w:pPr>
        <w:pStyle w:val="Heading4"/>
      </w:pPr>
      <w:bookmarkStart w:id="1213" w:name="_Toc138777609"/>
      <w:r>
        <w:lastRenderedPageBreak/>
        <w:t>4.7.4.7</w:t>
      </w:r>
      <w:r>
        <w:tab/>
        <w:t>Event exposure of Network Assistance UE data</w:t>
      </w:r>
      <w:bookmarkEnd w:id="1213"/>
    </w:p>
    <w:p w14:paraId="496A9AF1" w14:textId="77777777" w:rsidR="00354870" w:rsidRDefault="00354870" w:rsidP="00354870">
      <w:pPr>
        <w:keepNext/>
      </w:pPr>
      <w:r>
        <w:t>For both AF-based Network Assistance and ANBR-based Network Assistance, the Data Collection AF shall include the following parameters (derived from the baseline parameters defined in table 4.7.4.3</w:t>
      </w:r>
      <w:r>
        <w:noBreakHyphen/>
        <w:t>1) in each event it exposes to event consumers:</w:t>
      </w:r>
    </w:p>
    <w:p w14:paraId="19C6DBFB" w14:textId="77777777" w:rsidR="00354870" w:rsidRDefault="00354870" w:rsidP="00354870">
      <w:pPr>
        <w:pStyle w:val="TH"/>
      </w:pPr>
      <w:r>
        <w:t>Table 4.7.4.7</w:t>
      </w:r>
      <w:r>
        <w:noBreakHyphen/>
        <w:t>1: Parameters for Network Assistance invocations collection</w:t>
      </w:r>
    </w:p>
    <w:tbl>
      <w:tblPr>
        <w:tblStyle w:val="TableGrid"/>
        <w:tblW w:w="5000" w:type="pct"/>
        <w:tblLook w:val="04A0" w:firstRow="1" w:lastRow="0" w:firstColumn="1" w:lastColumn="0" w:noHBand="0" w:noVBand="1"/>
      </w:tblPr>
      <w:tblGrid>
        <w:gridCol w:w="1740"/>
        <w:gridCol w:w="1147"/>
        <w:gridCol w:w="7310"/>
      </w:tblGrid>
      <w:tr w:rsidR="00354870" w14:paraId="4FAF3E07" w14:textId="77777777" w:rsidTr="0002355F">
        <w:tc>
          <w:tcPr>
            <w:tcW w:w="954" w:type="pct"/>
            <w:shd w:val="clear" w:color="auto" w:fill="BFBFBF" w:themeFill="background1" w:themeFillShade="BF"/>
          </w:tcPr>
          <w:p w14:paraId="7CF1EA25" w14:textId="77777777" w:rsidR="00354870" w:rsidRPr="004419C1" w:rsidRDefault="00354870" w:rsidP="0002355F">
            <w:pPr>
              <w:pStyle w:val="TAH"/>
            </w:pPr>
            <w:r>
              <w:t>Parameter</w:t>
            </w:r>
          </w:p>
        </w:tc>
        <w:tc>
          <w:tcPr>
            <w:tcW w:w="361" w:type="pct"/>
            <w:shd w:val="clear" w:color="auto" w:fill="BFBFBF" w:themeFill="background1" w:themeFillShade="BF"/>
          </w:tcPr>
          <w:p w14:paraId="67B095F5" w14:textId="77777777" w:rsidR="00354870" w:rsidRPr="004419C1" w:rsidRDefault="00354870" w:rsidP="0002355F">
            <w:pPr>
              <w:pStyle w:val="TAH"/>
            </w:pPr>
            <w:r>
              <w:t>Cardinality</w:t>
            </w:r>
          </w:p>
        </w:tc>
        <w:tc>
          <w:tcPr>
            <w:tcW w:w="3684" w:type="pct"/>
            <w:shd w:val="clear" w:color="auto" w:fill="BFBFBF" w:themeFill="background1" w:themeFillShade="BF"/>
          </w:tcPr>
          <w:p w14:paraId="7C75D668" w14:textId="77777777" w:rsidR="00354870" w:rsidRPr="004419C1" w:rsidRDefault="00354870" w:rsidP="0002355F">
            <w:pPr>
              <w:pStyle w:val="TAH"/>
            </w:pPr>
            <w:r>
              <w:t>Description</w:t>
            </w:r>
          </w:p>
        </w:tc>
      </w:tr>
      <w:tr w:rsidR="00354870" w14:paraId="474464B9" w14:textId="77777777" w:rsidTr="0002355F">
        <w:tc>
          <w:tcPr>
            <w:tcW w:w="954" w:type="pct"/>
            <w:shd w:val="clear" w:color="auto" w:fill="A6A6A6" w:themeFill="background1" w:themeFillShade="A6"/>
          </w:tcPr>
          <w:p w14:paraId="10EB8244" w14:textId="77777777" w:rsidR="00354870" w:rsidRDefault="00354870" w:rsidP="0002355F">
            <w:pPr>
              <w:pStyle w:val="TAL"/>
            </w:pPr>
            <w:r>
              <w:t>Collection timestamp</w:t>
            </w:r>
          </w:p>
        </w:tc>
        <w:tc>
          <w:tcPr>
            <w:tcW w:w="361" w:type="pct"/>
            <w:shd w:val="clear" w:color="auto" w:fill="A6A6A6" w:themeFill="background1" w:themeFillShade="A6"/>
          </w:tcPr>
          <w:p w14:paraId="35F11783" w14:textId="77777777" w:rsidR="00354870" w:rsidRDefault="00354870" w:rsidP="0002355F">
            <w:pPr>
              <w:pStyle w:val="TAC"/>
            </w:pPr>
            <w:r>
              <w:t>1..1</w:t>
            </w:r>
          </w:p>
        </w:tc>
        <w:tc>
          <w:tcPr>
            <w:tcW w:w="3684" w:type="pct"/>
            <w:shd w:val="clear" w:color="auto" w:fill="FFFFFF" w:themeFill="background1"/>
          </w:tcPr>
          <w:p w14:paraId="7D1FC7E4" w14:textId="77777777" w:rsidR="00354870" w:rsidRDefault="00354870" w:rsidP="0002355F">
            <w:pPr>
              <w:pStyle w:val="TAL"/>
            </w:pPr>
            <w:r>
              <w:t>The date–time at which the collection was exposed by the Data Collection AF as an event to its subscribed event consumers.</w:t>
            </w:r>
          </w:p>
        </w:tc>
      </w:tr>
      <w:tr w:rsidR="00354870" w14:paraId="64938CFD" w14:textId="77777777" w:rsidTr="0002355F">
        <w:tc>
          <w:tcPr>
            <w:tcW w:w="954" w:type="pct"/>
            <w:shd w:val="clear" w:color="auto" w:fill="A6A6A6" w:themeFill="background1" w:themeFillShade="A6"/>
          </w:tcPr>
          <w:p w14:paraId="25D8E074" w14:textId="77777777" w:rsidR="00354870" w:rsidRDefault="00354870" w:rsidP="0002355F">
            <w:pPr>
              <w:pStyle w:val="TAL"/>
            </w:pPr>
            <w:r>
              <w:t>Start timestamp</w:t>
            </w:r>
          </w:p>
        </w:tc>
        <w:tc>
          <w:tcPr>
            <w:tcW w:w="361" w:type="pct"/>
            <w:shd w:val="clear" w:color="auto" w:fill="A6A6A6" w:themeFill="background1" w:themeFillShade="A6"/>
          </w:tcPr>
          <w:p w14:paraId="0C27946A" w14:textId="77777777" w:rsidR="00354870" w:rsidRDefault="00354870" w:rsidP="0002355F">
            <w:pPr>
              <w:pStyle w:val="TAC"/>
            </w:pPr>
            <w:r>
              <w:t>1..1</w:t>
            </w:r>
          </w:p>
        </w:tc>
        <w:tc>
          <w:tcPr>
            <w:tcW w:w="3684" w:type="pct"/>
            <w:shd w:val="clear" w:color="auto" w:fill="FFFFFF" w:themeFill="background1"/>
          </w:tcPr>
          <w:p w14:paraId="65756AEA" w14:textId="77777777" w:rsidR="00354870" w:rsidRDefault="00354870" w:rsidP="0002355F">
            <w:pPr>
              <w:pStyle w:val="TAL"/>
            </w:pPr>
            <w:r w:rsidRPr="001F2122">
              <w:t xml:space="preserve">Date–time of </w:t>
            </w:r>
            <w:r>
              <w:t xml:space="preserve">the </w:t>
            </w:r>
            <w:r w:rsidRPr="001F2122">
              <w:t xml:space="preserve">earliest Network Assistance invocation included in or summarised by this </w:t>
            </w:r>
            <w:r>
              <w:t>collection</w:t>
            </w:r>
            <w:r w:rsidRPr="001F2122">
              <w:t>.</w:t>
            </w:r>
          </w:p>
        </w:tc>
      </w:tr>
      <w:tr w:rsidR="00354870" w14:paraId="08A46429" w14:textId="77777777" w:rsidTr="0002355F">
        <w:tc>
          <w:tcPr>
            <w:tcW w:w="954" w:type="pct"/>
            <w:shd w:val="clear" w:color="auto" w:fill="A6A6A6" w:themeFill="background1" w:themeFillShade="A6"/>
          </w:tcPr>
          <w:p w14:paraId="0B94BB07" w14:textId="77777777" w:rsidR="00354870" w:rsidRDefault="00354870" w:rsidP="0002355F">
            <w:pPr>
              <w:pStyle w:val="TAL"/>
            </w:pPr>
            <w:r>
              <w:t>End timestamp</w:t>
            </w:r>
          </w:p>
        </w:tc>
        <w:tc>
          <w:tcPr>
            <w:tcW w:w="361" w:type="pct"/>
            <w:shd w:val="clear" w:color="auto" w:fill="A6A6A6" w:themeFill="background1" w:themeFillShade="A6"/>
          </w:tcPr>
          <w:p w14:paraId="63D7AB58" w14:textId="77777777" w:rsidR="00354870" w:rsidRDefault="00354870" w:rsidP="0002355F">
            <w:pPr>
              <w:pStyle w:val="TAC"/>
            </w:pPr>
            <w:r>
              <w:t>1..1</w:t>
            </w:r>
          </w:p>
        </w:tc>
        <w:tc>
          <w:tcPr>
            <w:tcW w:w="3684" w:type="pct"/>
            <w:shd w:val="clear" w:color="auto" w:fill="FFFFFF" w:themeFill="background1"/>
          </w:tcPr>
          <w:p w14:paraId="63D54AD3" w14:textId="77777777" w:rsidR="00354870" w:rsidRDefault="00354870" w:rsidP="0002355F">
            <w:pPr>
              <w:pStyle w:val="TAL"/>
            </w:pPr>
            <w:r w:rsidRPr="001F2122">
              <w:t xml:space="preserve">Date–time of </w:t>
            </w:r>
            <w:r>
              <w:t xml:space="preserve">the </w:t>
            </w:r>
            <w:r w:rsidRPr="001F2122">
              <w:t xml:space="preserve">latest Network Assistance invocation included in or summarised by this </w:t>
            </w:r>
            <w:r>
              <w:t>collection</w:t>
            </w:r>
            <w:r w:rsidRPr="001F2122">
              <w:t>.</w:t>
            </w:r>
          </w:p>
        </w:tc>
      </w:tr>
      <w:tr w:rsidR="00354870" w14:paraId="0B240617" w14:textId="77777777" w:rsidTr="0002355F">
        <w:tc>
          <w:tcPr>
            <w:tcW w:w="954" w:type="pct"/>
            <w:shd w:val="clear" w:color="auto" w:fill="A6A6A6" w:themeFill="background1" w:themeFillShade="A6"/>
          </w:tcPr>
          <w:p w14:paraId="25A334C4" w14:textId="77777777" w:rsidR="00354870" w:rsidRDefault="00354870" w:rsidP="0002355F">
            <w:pPr>
              <w:pStyle w:val="TAL"/>
            </w:pPr>
            <w:r>
              <w:t>Sample count</w:t>
            </w:r>
          </w:p>
        </w:tc>
        <w:tc>
          <w:tcPr>
            <w:tcW w:w="361" w:type="pct"/>
            <w:shd w:val="clear" w:color="auto" w:fill="A6A6A6" w:themeFill="background1" w:themeFillShade="A6"/>
          </w:tcPr>
          <w:p w14:paraId="012BFBB4" w14:textId="77777777" w:rsidR="00354870" w:rsidRDefault="00354870" w:rsidP="0002355F">
            <w:pPr>
              <w:pStyle w:val="TAC"/>
            </w:pPr>
            <w:r>
              <w:t>1..1</w:t>
            </w:r>
          </w:p>
        </w:tc>
        <w:tc>
          <w:tcPr>
            <w:tcW w:w="3684" w:type="pct"/>
            <w:shd w:val="clear" w:color="auto" w:fill="FFFFFF" w:themeFill="background1"/>
          </w:tcPr>
          <w:p w14:paraId="0F63DA39" w14:textId="77777777" w:rsidR="00354870" w:rsidRDefault="00354870" w:rsidP="0002355F">
            <w:pPr>
              <w:pStyle w:val="TAL"/>
            </w:pPr>
            <w:r>
              <w:t>T</w:t>
            </w:r>
            <w:r w:rsidRPr="001F2122">
              <w:t xml:space="preserve">he number of Network Assistance invocations included in or summarised by this </w:t>
            </w:r>
            <w:r>
              <w:t>collection</w:t>
            </w:r>
            <w:r w:rsidRPr="001F2122">
              <w:t>.</w:t>
            </w:r>
          </w:p>
          <w:p w14:paraId="04B7682C" w14:textId="77777777" w:rsidR="00354870" w:rsidRDefault="00354870" w:rsidP="0002355F">
            <w:pPr>
              <w:pStyle w:val="TALcontinuation"/>
            </w:pPr>
            <w:r>
              <w:t>Where summary records are included in the collection, the number of records in the collection differs from this number.</w:t>
            </w:r>
          </w:p>
        </w:tc>
      </w:tr>
      <w:tr w:rsidR="00354870" w14:paraId="57368E4E" w14:textId="77777777" w:rsidTr="0002355F">
        <w:tc>
          <w:tcPr>
            <w:tcW w:w="954" w:type="pct"/>
            <w:shd w:val="clear" w:color="auto" w:fill="A6A6A6" w:themeFill="background1" w:themeFillShade="A6"/>
          </w:tcPr>
          <w:p w14:paraId="000A4EA1" w14:textId="77777777" w:rsidR="00354870" w:rsidRDefault="00354870" w:rsidP="0002355F">
            <w:pPr>
              <w:pStyle w:val="TAL"/>
            </w:pPr>
            <w:r>
              <w:t>Media streaming direction</w:t>
            </w:r>
          </w:p>
        </w:tc>
        <w:tc>
          <w:tcPr>
            <w:tcW w:w="361" w:type="pct"/>
            <w:shd w:val="clear" w:color="auto" w:fill="A6A6A6" w:themeFill="background1" w:themeFillShade="A6"/>
          </w:tcPr>
          <w:p w14:paraId="26771D0A" w14:textId="77777777" w:rsidR="00354870" w:rsidRDefault="00354870" w:rsidP="0002355F">
            <w:pPr>
              <w:pStyle w:val="TAC"/>
            </w:pPr>
            <w:r>
              <w:t>1..1</w:t>
            </w:r>
          </w:p>
        </w:tc>
        <w:tc>
          <w:tcPr>
            <w:tcW w:w="3684" w:type="pct"/>
            <w:shd w:val="clear" w:color="auto" w:fill="FFFFFF" w:themeFill="background1"/>
          </w:tcPr>
          <w:p w14:paraId="42A1E0B6" w14:textId="77777777" w:rsidR="00354870" w:rsidRDefault="00354870" w:rsidP="0002355F">
            <w:pPr>
              <w:pStyle w:val="TAL"/>
            </w:pPr>
            <w:r w:rsidRPr="0026532E">
              <w:t xml:space="preserve">Indicating whether this </w:t>
            </w:r>
            <w:r>
              <w:t xml:space="preserve">collection of </w:t>
            </w:r>
            <w:r w:rsidRPr="0026532E">
              <w:t>Network Assistance invocation</w:t>
            </w:r>
            <w:r>
              <w:t>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354870" w14:paraId="49B6069D" w14:textId="77777777" w:rsidTr="0002355F">
        <w:tc>
          <w:tcPr>
            <w:tcW w:w="954" w:type="pct"/>
            <w:shd w:val="clear" w:color="auto" w:fill="A6A6A6" w:themeFill="background1" w:themeFillShade="A6"/>
          </w:tcPr>
          <w:p w14:paraId="62FE22F2" w14:textId="77777777" w:rsidR="00354870" w:rsidRDefault="00354870" w:rsidP="0002355F">
            <w:pPr>
              <w:pStyle w:val="TAL"/>
            </w:pPr>
            <w:r>
              <w:t>Record summarisation descriptor</w:t>
            </w:r>
          </w:p>
        </w:tc>
        <w:tc>
          <w:tcPr>
            <w:tcW w:w="361" w:type="pct"/>
            <w:shd w:val="clear" w:color="auto" w:fill="A6A6A6" w:themeFill="background1" w:themeFillShade="A6"/>
          </w:tcPr>
          <w:p w14:paraId="4A8F8B3C" w14:textId="77777777" w:rsidR="00354870" w:rsidRDefault="00354870" w:rsidP="0002355F">
            <w:pPr>
              <w:pStyle w:val="TAC"/>
            </w:pPr>
            <w:r>
              <w:t>1..*</w:t>
            </w:r>
          </w:p>
        </w:tc>
        <w:tc>
          <w:tcPr>
            <w:tcW w:w="3684" w:type="pct"/>
            <w:shd w:val="clear" w:color="auto" w:fill="FFFFFF" w:themeFill="background1"/>
          </w:tcPr>
          <w:p w14:paraId="7FDD5728" w14:textId="77777777" w:rsidR="00354870" w:rsidRDefault="00354870" w:rsidP="0002355F">
            <w:pPr>
              <w:pStyle w:val="TAL"/>
            </w:pPr>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p>
          <w:p w14:paraId="69659BFB"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p>
          <w:p w14:paraId="7A1DCF29"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time period with no individual records provided.</w:t>
            </w:r>
          </w:p>
          <w:p w14:paraId="64A15612"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time period.</w:t>
            </w:r>
          </w:p>
          <w:p w14:paraId="1C6FEC40"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time period.</w:t>
            </w:r>
          </w:p>
          <w:p w14:paraId="0CC70275" w14:textId="77777777" w:rsidR="00354870" w:rsidRDefault="00354870" w:rsidP="0002355F">
            <w:pPr>
              <w:pStyle w:val="TALcontinuation"/>
              <w:rPr>
                <w:lang w:eastAsia="en-GB"/>
              </w:rPr>
            </w:pPr>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time period.</w:t>
            </w:r>
          </w:p>
        </w:tc>
      </w:tr>
      <w:tr w:rsidR="00354870" w14:paraId="0834E189" w14:textId="77777777" w:rsidTr="0002355F">
        <w:tc>
          <w:tcPr>
            <w:tcW w:w="954" w:type="pct"/>
            <w:shd w:val="clear" w:color="auto" w:fill="A6A6A6" w:themeFill="background1" w:themeFillShade="A6"/>
          </w:tcPr>
          <w:p w14:paraId="67289325" w14:textId="77777777" w:rsidR="00354870" w:rsidRDefault="00354870" w:rsidP="0002355F">
            <w:pPr>
              <w:pStyle w:val="TAL"/>
            </w:pPr>
            <w:r>
              <w:t>Records</w:t>
            </w:r>
          </w:p>
        </w:tc>
        <w:tc>
          <w:tcPr>
            <w:tcW w:w="361" w:type="pct"/>
            <w:shd w:val="clear" w:color="auto" w:fill="A6A6A6" w:themeFill="background1" w:themeFillShade="A6"/>
          </w:tcPr>
          <w:p w14:paraId="1AA1D1AE" w14:textId="77777777" w:rsidR="00354870" w:rsidRDefault="00354870" w:rsidP="0002355F">
            <w:pPr>
              <w:pStyle w:val="TAC"/>
            </w:pPr>
            <w:r>
              <w:t>0..*</w:t>
            </w:r>
          </w:p>
        </w:tc>
        <w:tc>
          <w:tcPr>
            <w:tcW w:w="3684" w:type="pct"/>
            <w:shd w:val="clear" w:color="auto" w:fill="FFFFFF" w:themeFill="background1"/>
          </w:tcPr>
          <w:p w14:paraId="4CF5AE84" w14:textId="77777777" w:rsidR="00354870" w:rsidRDefault="00354870" w:rsidP="0002355F">
            <w:pPr>
              <w:pStyle w:val="TAL"/>
            </w:pPr>
            <w:r>
              <w:t>A set of records, each one describing a Network Assistance invocation or summarising a set of Network Assistance invocations.</w:t>
            </w:r>
          </w:p>
        </w:tc>
      </w:tr>
    </w:tbl>
    <w:p w14:paraId="6FBD079A" w14:textId="77777777" w:rsidR="00354870" w:rsidRDefault="00354870" w:rsidP="00354870"/>
    <w:p w14:paraId="41D9A00C" w14:textId="77777777" w:rsidR="00354870" w:rsidRPr="004419C1" w:rsidRDefault="00354870" w:rsidP="00354870">
      <w:pPr>
        <w:keepNext/>
        <w:rPr>
          <w:lang w:eastAsia="en-GB"/>
        </w:rPr>
      </w:pPr>
      <w:r w:rsidRPr="004419C1">
        <w:rPr>
          <w:lang w:eastAsia="en-GB"/>
        </w:rPr>
        <w:t xml:space="preserve">And for each record in the </w:t>
      </w:r>
      <w:r>
        <w:rPr>
          <w:lang w:eastAsia="en-GB"/>
        </w:rPr>
        <w:t>collection the following parameters shall be included, extending the baseline parameter set defined in t</w:t>
      </w:r>
      <w:r>
        <w:t>able 4.7.4.3</w:t>
      </w:r>
      <w:r>
        <w:noBreakHyphen/>
        <w:t>2</w:t>
      </w:r>
      <w:r w:rsidRPr="004419C1">
        <w:rPr>
          <w:lang w:eastAsia="en-GB"/>
        </w:rPr>
        <w:t>:</w:t>
      </w:r>
    </w:p>
    <w:p w14:paraId="54DDC500" w14:textId="77777777" w:rsidR="00354870" w:rsidRDefault="00354870" w:rsidP="00354870">
      <w:pPr>
        <w:pStyle w:val="TH"/>
        <w:ind w:left="360"/>
      </w:pPr>
      <w:r>
        <w:t>Table 4.7.4.7</w:t>
      </w:r>
      <w:r>
        <w:noBreakHyphen/>
        <w:t>2: Parameters for Network Assistance invocation record</w:t>
      </w:r>
    </w:p>
    <w:tbl>
      <w:tblPr>
        <w:tblStyle w:val="TableGrid"/>
        <w:tblW w:w="5000" w:type="pct"/>
        <w:tblLook w:val="04A0" w:firstRow="1" w:lastRow="0" w:firstColumn="1" w:lastColumn="0" w:noHBand="0" w:noVBand="1"/>
      </w:tblPr>
      <w:tblGrid>
        <w:gridCol w:w="222"/>
        <w:gridCol w:w="2925"/>
        <w:gridCol w:w="1147"/>
        <w:gridCol w:w="5903"/>
      </w:tblGrid>
      <w:tr w:rsidR="00354870" w14:paraId="61F42D6E" w14:textId="77777777" w:rsidTr="0002355F">
        <w:tc>
          <w:tcPr>
            <w:tcW w:w="1764" w:type="pct"/>
            <w:gridSpan w:val="2"/>
            <w:shd w:val="clear" w:color="auto" w:fill="BFBFBF" w:themeFill="background1" w:themeFillShade="BF"/>
          </w:tcPr>
          <w:p w14:paraId="5ADB6644" w14:textId="77777777" w:rsidR="00354870" w:rsidRDefault="00354870" w:rsidP="0002355F">
            <w:pPr>
              <w:pStyle w:val="TAH"/>
            </w:pPr>
            <w:r>
              <w:t>Parameter</w:t>
            </w:r>
          </w:p>
        </w:tc>
        <w:tc>
          <w:tcPr>
            <w:tcW w:w="231" w:type="pct"/>
            <w:shd w:val="clear" w:color="auto" w:fill="BFBFBF" w:themeFill="background1" w:themeFillShade="BF"/>
          </w:tcPr>
          <w:p w14:paraId="2DEF33AB" w14:textId="77777777" w:rsidR="00354870" w:rsidRPr="004419C1" w:rsidRDefault="00354870" w:rsidP="0002355F">
            <w:pPr>
              <w:pStyle w:val="TAH"/>
            </w:pPr>
            <w:r>
              <w:t>Cardinality</w:t>
            </w:r>
          </w:p>
        </w:tc>
        <w:tc>
          <w:tcPr>
            <w:tcW w:w="3005" w:type="pct"/>
            <w:shd w:val="clear" w:color="auto" w:fill="BFBFBF" w:themeFill="background1" w:themeFillShade="BF"/>
          </w:tcPr>
          <w:p w14:paraId="4C9DEF5A" w14:textId="77777777" w:rsidR="00354870" w:rsidRPr="004419C1" w:rsidRDefault="00354870" w:rsidP="0002355F">
            <w:pPr>
              <w:pStyle w:val="TAH"/>
            </w:pPr>
            <w:r>
              <w:t>Description</w:t>
            </w:r>
          </w:p>
        </w:tc>
      </w:tr>
      <w:tr w:rsidR="00354870" w14:paraId="3CD0ECDF" w14:textId="77777777" w:rsidTr="0002355F">
        <w:tc>
          <w:tcPr>
            <w:tcW w:w="1764" w:type="pct"/>
            <w:gridSpan w:val="2"/>
            <w:shd w:val="clear" w:color="auto" w:fill="A6A6A6" w:themeFill="background1" w:themeFillShade="A6"/>
          </w:tcPr>
          <w:p w14:paraId="6F7FB7B7" w14:textId="77777777" w:rsidR="00354870" w:rsidRDefault="00354870" w:rsidP="0002355F">
            <w:pPr>
              <w:pStyle w:val="TAL"/>
            </w:pPr>
            <w:r>
              <w:t>Record type</w:t>
            </w:r>
          </w:p>
        </w:tc>
        <w:tc>
          <w:tcPr>
            <w:tcW w:w="231" w:type="pct"/>
            <w:shd w:val="clear" w:color="auto" w:fill="A6A6A6" w:themeFill="background1" w:themeFillShade="A6"/>
          </w:tcPr>
          <w:p w14:paraId="11B7D0C2" w14:textId="77777777" w:rsidR="00354870" w:rsidRDefault="00354870" w:rsidP="0002355F">
            <w:pPr>
              <w:pStyle w:val="TAC"/>
            </w:pPr>
            <w:r>
              <w:t>1..1</w:t>
            </w:r>
          </w:p>
        </w:tc>
        <w:tc>
          <w:tcPr>
            <w:tcW w:w="3005" w:type="pct"/>
            <w:shd w:val="clear" w:color="auto" w:fill="auto"/>
          </w:tcPr>
          <w:p w14:paraId="53D05DE5" w14:textId="77777777" w:rsidR="00354870" w:rsidRDefault="00354870" w:rsidP="0002355F">
            <w:pPr>
              <w:pStyle w:val="TAL"/>
            </w:pPr>
            <w:r>
              <w:t>Indicating the nature of information carried in this Network Assistance invocation record:</w:t>
            </w:r>
          </w:p>
          <w:p w14:paraId="7BAEF59A" w14:textId="77777777" w:rsidR="00354870" w:rsidRDefault="00354870" w:rsidP="0002355F">
            <w:pPr>
              <w:pStyle w:val="TALcontinuation"/>
            </w:pPr>
            <w:r>
              <w:t>-</w:t>
            </w:r>
            <w:r>
              <w:tab/>
              <w:t>Individual invocation record.</w:t>
            </w:r>
          </w:p>
          <w:p w14:paraId="021105DE" w14:textId="77777777" w:rsidR="00354870" w:rsidRDefault="00354870" w:rsidP="0002355F">
            <w:pPr>
              <w:pStyle w:val="TALcontinuation"/>
            </w:pPr>
            <w:r>
              <w:t>-</w:t>
            </w:r>
            <w:r>
              <w:tab/>
              <w:t>Mean parameter values summary record.</w:t>
            </w:r>
          </w:p>
          <w:p w14:paraId="621ABEEF" w14:textId="77777777" w:rsidR="00354870" w:rsidRDefault="00354870" w:rsidP="0002355F">
            <w:pPr>
              <w:pStyle w:val="TALcontinuation"/>
            </w:pPr>
            <w:r>
              <w:t>-</w:t>
            </w:r>
            <w:r>
              <w:tab/>
              <w:t>Minimum parameter values summary record.</w:t>
            </w:r>
          </w:p>
          <w:p w14:paraId="371BB3E3" w14:textId="77777777" w:rsidR="00354870" w:rsidRDefault="00354870" w:rsidP="0002355F">
            <w:pPr>
              <w:pStyle w:val="TALcontinuation"/>
            </w:pPr>
            <w:r>
              <w:t>-</w:t>
            </w:r>
            <w:r>
              <w:tab/>
              <w:t>Maximum parameter values summary record.</w:t>
            </w:r>
          </w:p>
        </w:tc>
      </w:tr>
      <w:tr w:rsidR="00354870" w14:paraId="4C84CBA3" w14:textId="77777777" w:rsidTr="0002355F">
        <w:tc>
          <w:tcPr>
            <w:tcW w:w="1764" w:type="pct"/>
            <w:gridSpan w:val="2"/>
            <w:shd w:val="clear" w:color="auto" w:fill="A6A6A6" w:themeFill="background1" w:themeFillShade="A6"/>
          </w:tcPr>
          <w:p w14:paraId="361C05F2" w14:textId="77777777" w:rsidR="00354870" w:rsidRDefault="00354870" w:rsidP="0002355F">
            <w:pPr>
              <w:pStyle w:val="TAL"/>
            </w:pPr>
            <w:r>
              <w:t>UE identification</w:t>
            </w:r>
          </w:p>
        </w:tc>
        <w:tc>
          <w:tcPr>
            <w:tcW w:w="231" w:type="pct"/>
            <w:shd w:val="clear" w:color="auto" w:fill="A6A6A6" w:themeFill="background1" w:themeFillShade="A6"/>
          </w:tcPr>
          <w:p w14:paraId="6C1CF412" w14:textId="77777777" w:rsidR="00354870" w:rsidRDefault="00354870" w:rsidP="0002355F">
            <w:pPr>
              <w:pStyle w:val="TAC"/>
            </w:pPr>
            <w:r>
              <w:t>0..1</w:t>
            </w:r>
          </w:p>
        </w:tc>
        <w:tc>
          <w:tcPr>
            <w:tcW w:w="3005" w:type="pct"/>
            <w:shd w:val="clear" w:color="auto" w:fill="auto"/>
          </w:tcPr>
          <w:p w14:paraId="2DCC4A9B" w14:textId="77777777" w:rsidR="00354870" w:rsidRDefault="00354870" w:rsidP="0002355F">
            <w:pPr>
              <w:pStyle w:val="TAL"/>
            </w:pPr>
            <w:r>
              <w:t>GPSI and/or IP address of the UE seeking Network Assistance.</w:t>
            </w:r>
          </w:p>
          <w:p w14:paraId="1156DDB9" w14:textId="77777777" w:rsidR="00354870" w:rsidRDefault="00354870" w:rsidP="0002355F">
            <w:pPr>
              <w:pStyle w:val="TALcontinuation"/>
            </w:pPr>
            <w:r>
              <w:t>Present only for individual invocation record type.</w:t>
            </w:r>
          </w:p>
        </w:tc>
      </w:tr>
      <w:tr w:rsidR="00354870" w14:paraId="72A13F9A" w14:textId="77777777" w:rsidTr="0002355F">
        <w:tc>
          <w:tcPr>
            <w:tcW w:w="1764" w:type="pct"/>
            <w:gridSpan w:val="2"/>
            <w:shd w:val="clear" w:color="auto" w:fill="A6A6A6" w:themeFill="background1" w:themeFillShade="A6"/>
          </w:tcPr>
          <w:p w14:paraId="1D85065B" w14:textId="77777777" w:rsidR="00354870" w:rsidRDefault="00354870" w:rsidP="0002355F">
            <w:pPr>
              <w:pStyle w:val="TAL"/>
            </w:pPr>
            <w:r>
              <w:t>Data Network Name</w:t>
            </w:r>
          </w:p>
        </w:tc>
        <w:tc>
          <w:tcPr>
            <w:tcW w:w="231" w:type="pct"/>
            <w:shd w:val="clear" w:color="auto" w:fill="A6A6A6" w:themeFill="background1" w:themeFillShade="A6"/>
          </w:tcPr>
          <w:p w14:paraId="1351983E" w14:textId="77777777" w:rsidR="00354870" w:rsidRDefault="00354870" w:rsidP="0002355F">
            <w:pPr>
              <w:pStyle w:val="TAC"/>
            </w:pPr>
            <w:r>
              <w:t>0..1</w:t>
            </w:r>
          </w:p>
        </w:tc>
        <w:tc>
          <w:tcPr>
            <w:tcW w:w="3005" w:type="pct"/>
            <w:shd w:val="clear" w:color="auto" w:fill="auto"/>
          </w:tcPr>
          <w:p w14:paraId="3C4A4B6E" w14:textId="77777777" w:rsidR="00354870" w:rsidRDefault="00354870" w:rsidP="0002355F">
            <w:pPr>
              <w:pStyle w:val="TAL"/>
            </w:pPr>
            <w:r>
              <w:t>Identifying the Data Network of the M4 media streaming session for which Network Assistance was sought.</w:t>
            </w:r>
          </w:p>
          <w:p w14:paraId="093C8AB0" w14:textId="77777777" w:rsidR="00354870" w:rsidRDefault="00354870" w:rsidP="0002355F">
            <w:pPr>
              <w:pStyle w:val="TALcontinuation"/>
            </w:pPr>
            <w:r>
              <w:t>Present only for individual invocation record type.</w:t>
            </w:r>
          </w:p>
        </w:tc>
      </w:tr>
      <w:tr w:rsidR="00354870" w14:paraId="14CC6BD2" w14:textId="77777777" w:rsidTr="0002355F">
        <w:tc>
          <w:tcPr>
            <w:tcW w:w="1764" w:type="pct"/>
            <w:gridSpan w:val="2"/>
            <w:tcBorders>
              <w:bottom w:val="single" w:sz="4" w:space="0" w:color="auto"/>
            </w:tcBorders>
            <w:shd w:val="clear" w:color="auto" w:fill="A6A6A6" w:themeFill="background1" w:themeFillShade="A6"/>
          </w:tcPr>
          <w:p w14:paraId="2F11E398" w14:textId="77777777" w:rsidR="00354870" w:rsidRDefault="00354870" w:rsidP="0002355F">
            <w:pPr>
              <w:pStyle w:val="TAL"/>
            </w:pPr>
            <w:r>
              <w:t>Slice identification</w:t>
            </w:r>
          </w:p>
        </w:tc>
        <w:tc>
          <w:tcPr>
            <w:tcW w:w="231" w:type="pct"/>
            <w:tcBorders>
              <w:bottom w:val="single" w:sz="4" w:space="0" w:color="auto"/>
            </w:tcBorders>
            <w:shd w:val="clear" w:color="auto" w:fill="A6A6A6" w:themeFill="background1" w:themeFillShade="A6"/>
          </w:tcPr>
          <w:p w14:paraId="5C550061" w14:textId="77777777" w:rsidR="00354870" w:rsidRDefault="00354870" w:rsidP="0002355F">
            <w:pPr>
              <w:pStyle w:val="TAC"/>
            </w:pPr>
            <w:r>
              <w:t>0..1</w:t>
            </w:r>
          </w:p>
        </w:tc>
        <w:tc>
          <w:tcPr>
            <w:tcW w:w="3005" w:type="pct"/>
            <w:tcBorders>
              <w:bottom w:val="single" w:sz="4" w:space="0" w:color="auto"/>
            </w:tcBorders>
            <w:shd w:val="clear" w:color="auto" w:fill="auto"/>
          </w:tcPr>
          <w:p w14:paraId="43FC71FD" w14:textId="77777777" w:rsidR="00354870" w:rsidRDefault="00354870" w:rsidP="0002355F">
            <w:pPr>
              <w:pStyle w:val="TAL"/>
            </w:pPr>
            <w:r>
              <w:t>The S-NSSAI identifying the Network Slice of the M4 media streaming session on which Network Assistance was sought.</w:t>
            </w:r>
          </w:p>
          <w:p w14:paraId="46ADCE34" w14:textId="77777777" w:rsidR="00354870" w:rsidRDefault="00354870" w:rsidP="0002355F">
            <w:pPr>
              <w:pStyle w:val="TALcontinuation"/>
            </w:pPr>
            <w:r>
              <w:t>Present only for individual invocation record type.</w:t>
            </w:r>
          </w:p>
        </w:tc>
      </w:tr>
      <w:tr w:rsidR="00354870" w14:paraId="692021DA" w14:textId="77777777" w:rsidTr="0002355F">
        <w:tc>
          <w:tcPr>
            <w:tcW w:w="1764" w:type="pct"/>
            <w:gridSpan w:val="2"/>
            <w:tcBorders>
              <w:bottom w:val="double" w:sz="4" w:space="0" w:color="auto"/>
            </w:tcBorders>
            <w:shd w:val="clear" w:color="auto" w:fill="A6A6A6" w:themeFill="background1" w:themeFillShade="A6"/>
          </w:tcPr>
          <w:p w14:paraId="01512358" w14:textId="77777777" w:rsidR="00354870" w:rsidRDefault="00354870" w:rsidP="0002355F">
            <w:pPr>
              <w:pStyle w:val="TAL"/>
              <w:keepNext w:val="0"/>
            </w:pPr>
            <w:r>
              <w:t>UE location</w:t>
            </w:r>
          </w:p>
        </w:tc>
        <w:tc>
          <w:tcPr>
            <w:tcW w:w="231" w:type="pct"/>
            <w:tcBorders>
              <w:bottom w:val="double" w:sz="4" w:space="0" w:color="auto"/>
            </w:tcBorders>
            <w:shd w:val="clear" w:color="auto" w:fill="A6A6A6" w:themeFill="background1" w:themeFillShade="A6"/>
          </w:tcPr>
          <w:p w14:paraId="20C5A875" w14:textId="77777777" w:rsidR="00354870" w:rsidRDefault="00354870" w:rsidP="0002355F">
            <w:pPr>
              <w:pStyle w:val="TAC"/>
              <w:keepNext w:val="0"/>
            </w:pPr>
            <w:r>
              <w:t>0..1</w:t>
            </w:r>
          </w:p>
        </w:tc>
        <w:tc>
          <w:tcPr>
            <w:tcW w:w="3005" w:type="pct"/>
            <w:tcBorders>
              <w:bottom w:val="double" w:sz="4" w:space="0" w:color="auto"/>
            </w:tcBorders>
            <w:shd w:val="clear" w:color="auto" w:fill="auto"/>
          </w:tcPr>
          <w:p w14:paraId="59DC60E7" w14:textId="77777777" w:rsidR="00354870" w:rsidRDefault="00354870" w:rsidP="0002355F">
            <w:pPr>
              <w:pStyle w:val="TAL"/>
              <w:keepNext w:val="0"/>
            </w:pPr>
            <w:r>
              <w:t>The location of the UE when Network Assistance was sought.</w:t>
            </w:r>
          </w:p>
          <w:p w14:paraId="767E5F6F" w14:textId="77777777" w:rsidR="00354870" w:rsidRDefault="00354870" w:rsidP="0002355F">
            <w:pPr>
              <w:pStyle w:val="TALcontinuation"/>
              <w:keepNext w:val="0"/>
            </w:pPr>
            <w:r>
              <w:t>Present only for individual invocation record type.</w:t>
            </w:r>
          </w:p>
        </w:tc>
      </w:tr>
      <w:tr w:rsidR="00354870" w14:paraId="7C32A413" w14:textId="77777777" w:rsidTr="0002355F">
        <w:tc>
          <w:tcPr>
            <w:tcW w:w="1764" w:type="pct"/>
            <w:gridSpan w:val="2"/>
            <w:tcBorders>
              <w:top w:val="double" w:sz="4" w:space="0" w:color="auto"/>
            </w:tcBorders>
          </w:tcPr>
          <w:p w14:paraId="10BFA434" w14:textId="77777777" w:rsidR="00354870" w:rsidRDefault="00354870" w:rsidP="0002355F">
            <w:pPr>
              <w:pStyle w:val="TAL"/>
            </w:pPr>
            <w:r>
              <w:lastRenderedPageBreak/>
              <w:t>Record subtype</w:t>
            </w:r>
          </w:p>
        </w:tc>
        <w:tc>
          <w:tcPr>
            <w:tcW w:w="231" w:type="pct"/>
            <w:tcBorders>
              <w:top w:val="double" w:sz="4" w:space="0" w:color="auto"/>
            </w:tcBorders>
          </w:tcPr>
          <w:p w14:paraId="230B29F9" w14:textId="77777777" w:rsidR="00354870" w:rsidRDefault="00354870" w:rsidP="0002355F">
            <w:pPr>
              <w:pStyle w:val="TAC"/>
            </w:pPr>
            <w:r>
              <w:t>1..1</w:t>
            </w:r>
          </w:p>
        </w:tc>
        <w:tc>
          <w:tcPr>
            <w:tcW w:w="3005" w:type="pct"/>
            <w:tcBorders>
              <w:top w:val="double" w:sz="4" w:space="0" w:color="auto"/>
            </w:tcBorders>
          </w:tcPr>
          <w:p w14:paraId="7E55E914" w14:textId="77777777" w:rsidR="00354870" w:rsidRDefault="00354870" w:rsidP="0002355F">
            <w:pPr>
              <w:pStyle w:val="TAL"/>
            </w:pPr>
            <w:r>
              <w:t xml:space="preserve">Indicating which of the following </w:t>
            </w:r>
            <w:r w:rsidRPr="001F2122">
              <w:t xml:space="preserve">Network Assistance </w:t>
            </w:r>
            <w:r>
              <w:t>features was invoked by the UE:</w:t>
            </w:r>
          </w:p>
          <w:p w14:paraId="40DBAA3D" w14:textId="77777777" w:rsidR="00354870" w:rsidRDefault="00354870" w:rsidP="0002355F">
            <w:pPr>
              <w:pStyle w:val="TAL"/>
            </w:pPr>
            <w:r>
              <w:t>-</w:t>
            </w:r>
            <w:r>
              <w:tab/>
              <w:t>Bit rate recommendation solicited from 5GMS AF by 5GMS Client.</w:t>
            </w:r>
          </w:p>
          <w:p w14:paraId="461EB74F" w14:textId="77777777" w:rsidR="00354870" w:rsidRDefault="00354870" w:rsidP="0002355F">
            <w:pPr>
              <w:pStyle w:val="TAL"/>
            </w:pPr>
            <w:r>
              <w:t>-</w:t>
            </w:r>
            <w:r>
              <w:tab/>
              <w:t>Bit rate boost requested from 5GMS AF by 5GMS Client.</w:t>
            </w:r>
          </w:p>
          <w:p w14:paraId="236B20AD" w14:textId="77777777" w:rsidR="00354870" w:rsidRDefault="00354870" w:rsidP="0002355F">
            <w:pPr>
              <w:pStyle w:val="TAL"/>
            </w:pPr>
            <w:r>
              <w:t>-</w:t>
            </w:r>
            <w:r>
              <w:tab/>
              <w:t>Bit rate recommendation solicited from RAN modem by 5GMS Client.</w:t>
            </w:r>
          </w:p>
          <w:p w14:paraId="5FD1518E" w14:textId="77777777" w:rsidR="00354870" w:rsidRDefault="00354870" w:rsidP="0002355F">
            <w:pPr>
              <w:pStyle w:val="TAL"/>
            </w:pPr>
            <w:r>
              <w:t>-</w:t>
            </w:r>
            <w:r>
              <w:tab/>
              <w:t>Bit rate boost requested from RAN modem by 5GMS Client.</w:t>
            </w:r>
          </w:p>
        </w:tc>
      </w:tr>
      <w:tr w:rsidR="00354870" w14:paraId="02E1FC38" w14:textId="77777777" w:rsidTr="0002355F">
        <w:tc>
          <w:tcPr>
            <w:tcW w:w="1764" w:type="pct"/>
            <w:gridSpan w:val="2"/>
          </w:tcPr>
          <w:p w14:paraId="3DCD77E5" w14:textId="77777777" w:rsidR="00354870" w:rsidRDefault="00354870" w:rsidP="0002355F">
            <w:pPr>
              <w:pStyle w:val="TAL"/>
            </w:pPr>
            <w:r>
              <w:t>Requested QoS parameters</w:t>
            </w:r>
          </w:p>
        </w:tc>
        <w:tc>
          <w:tcPr>
            <w:tcW w:w="231" w:type="pct"/>
          </w:tcPr>
          <w:p w14:paraId="0E7D63F0" w14:textId="77777777" w:rsidR="00354870" w:rsidRDefault="00354870" w:rsidP="0002355F">
            <w:pPr>
              <w:pStyle w:val="TAC"/>
            </w:pPr>
            <w:r>
              <w:t>0..1</w:t>
            </w:r>
          </w:p>
        </w:tc>
        <w:tc>
          <w:tcPr>
            <w:tcW w:w="3005" w:type="pct"/>
          </w:tcPr>
          <w:p w14:paraId="7B6F9632" w14:textId="77777777" w:rsidR="00354870" w:rsidRDefault="00354870" w:rsidP="0002355F">
            <w:pPr>
              <w:pStyle w:val="TAL"/>
            </w:pPr>
            <w:r>
              <w:t>The network QoS parameters (if any) requested from the 5GMS AF or RAN by the 5GMS Client</w:t>
            </w:r>
            <w:r w:rsidRPr="001F2122">
              <w:t>.</w:t>
            </w:r>
          </w:p>
        </w:tc>
      </w:tr>
      <w:tr w:rsidR="00354870" w14:paraId="1810EE05" w14:textId="77777777" w:rsidTr="0002355F">
        <w:tc>
          <w:tcPr>
            <w:tcW w:w="115" w:type="pct"/>
          </w:tcPr>
          <w:p w14:paraId="3295B428" w14:textId="77777777" w:rsidR="00354870" w:rsidRDefault="00354870" w:rsidP="0002355F">
            <w:pPr>
              <w:pStyle w:val="TAL"/>
            </w:pPr>
          </w:p>
        </w:tc>
        <w:tc>
          <w:tcPr>
            <w:tcW w:w="1649" w:type="pct"/>
          </w:tcPr>
          <w:p w14:paraId="342D24C5" w14:textId="77777777" w:rsidR="00354870" w:rsidRDefault="00354870" w:rsidP="0002355F">
            <w:pPr>
              <w:pStyle w:val="TAL"/>
            </w:pPr>
            <w:r>
              <w:t>Maximum requested bit rate</w:t>
            </w:r>
          </w:p>
        </w:tc>
        <w:tc>
          <w:tcPr>
            <w:tcW w:w="231" w:type="pct"/>
          </w:tcPr>
          <w:p w14:paraId="42E879ED" w14:textId="77777777" w:rsidR="00354870" w:rsidRDefault="00354870" w:rsidP="0002355F">
            <w:pPr>
              <w:pStyle w:val="TAC"/>
            </w:pPr>
            <w:r>
              <w:t>1..1</w:t>
            </w:r>
          </w:p>
        </w:tc>
        <w:tc>
          <w:tcPr>
            <w:tcW w:w="3005" w:type="pct"/>
          </w:tcPr>
          <w:p w14:paraId="6B9A4333" w14:textId="77777777" w:rsidR="00354870" w:rsidRDefault="00354870" w:rsidP="0002355F">
            <w:pPr>
              <w:pStyle w:val="TAL"/>
            </w:pPr>
            <w:r>
              <w:t>The maximum bit rate requested.</w:t>
            </w:r>
          </w:p>
        </w:tc>
      </w:tr>
      <w:tr w:rsidR="00354870" w14:paraId="70F2813F" w14:textId="77777777" w:rsidTr="0002355F">
        <w:tc>
          <w:tcPr>
            <w:tcW w:w="115" w:type="pct"/>
          </w:tcPr>
          <w:p w14:paraId="5C87FE45" w14:textId="77777777" w:rsidR="00354870" w:rsidRDefault="00354870" w:rsidP="0002355F">
            <w:pPr>
              <w:pStyle w:val="TAL"/>
            </w:pPr>
          </w:p>
        </w:tc>
        <w:tc>
          <w:tcPr>
            <w:tcW w:w="1649" w:type="pct"/>
          </w:tcPr>
          <w:p w14:paraId="68328FB4" w14:textId="77777777" w:rsidR="00354870" w:rsidRDefault="00354870" w:rsidP="0002355F">
            <w:pPr>
              <w:pStyle w:val="TAL"/>
              <w:rPr>
                <w:rStyle w:val="CommentReference"/>
                <w:rFonts w:ascii="Times New Roman" w:hAnsi="Times New Roman"/>
              </w:rPr>
            </w:pPr>
            <w:r w:rsidRPr="00D51F4D">
              <w:rPr>
                <w:rStyle w:val="CommentReference"/>
              </w:rPr>
              <w:t>M</w:t>
            </w:r>
            <w:r>
              <w:rPr>
                <w:rStyle w:val="CommentReference"/>
              </w:rPr>
              <w:t>inimum desired bit rate</w:t>
            </w:r>
          </w:p>
        </w:tc>
        <w:tc>
          <w:tcPr>
            <w:tcW w:w="231" w:type="pct"/>
          </w:tcPr>
          <w:p w14:paraId="76BFE925" w14:textId="77777777" w:rsidR="00354870" w:rsidRDefault="00354870" w:rsidP="0002355F">
            <w:pPr>
              <w:pStyle w:val="TAC"/>
            </w:pPr>
            <w:r>
              <w:t>0..1</w:t>
            </w:r>
          </w:p>
        </w:tc>
        <w:tc>
          <w:tcPr>
            <w:tcW w:w="3005" w:type="pct"/>
          </w:tcPr>
          <w:p w14:paraId="3B601AD7" w14:textId="77777777" w:rsidR="00354870" w:rsidRDefault="00354870" w:rsidP="0002355F">
            <w:pPr>
              <w:pStyle w:val="TAL"/>
            </w:pPr>
            <w:r>
              <w:t>The minimum bit rate desired.</w:t>
            </w:r>
          </w:p>
        </w:tc>
      </w:tr>
      <w:tr w:rsidR="00354870" w14:paraId="7F790BD0" w14:textId="77777777" w:rsidTr="0002355F">
        <w:tc>
          <w:tcPr>
            <w:tcW w:w="115" w:type="pct"/>
          </w:tcPr>
          <w:p w14:paraId="2255313E" w14:textId="77777777" w:rsidR="00354870" w:rsidRDefault="00354870" w:rsidP="0002355F">
            <w:pPr>
              <w:pStyle w:val="TAL"/>
            </w:pPr>
          </w:p>
        </w:tc>
        <w:tc>
          <w:tcPr>
            <w:tcW w:w="1649" w:type="pct"/>
          </w:tcPr>
          <w:p w14:paraId="394EEBF8" w14:textId="77777777" w:rsidR="00354870" w:rsidRPr="00D51F4D" w:rsidRDefault="00354870" w:rsidP="0002355F">
            <w:pPr>
              <w:pStyle w:val="TAL"/>
              <w:rPr>
                <w:rStyle w:val="CommentReference"/>
              </w:rPr>
            </w:pPr>
            <w:r>
              <w:rPr>
                <w:rStyle w:val="CommentReference"/>
              </w:rPr>
              <w:t>Minimum requested bit rate</w:t>
            </w:r>
          </w:p>
        </w:tc>
        <w:tc>
          <w:tcPr>
            <w:tcW w:w="231" w:type="pct"/>
          </w:tcPr>
          <w:p w14:paraId="23BF57C5" w14:textId="77777777" w:rsidR="00354870" w:rsidRDefault="00354870" w:rsidP="0002355F">
            <w:pPr>
              <w:pStyle w:val="TAC"/>
            </w:pPr>
            <w:r>
              <w:t>1..1</w:t>
            </w:r>
          </w:p>
        </w:tc>
        <w:tc>
          <w:tcPr>
            <w:tcW w:w="3005" w:type="pct"/>
          </w:tcPr>
          <w:p w14:paraId="7E96EFC3" w14:textId="77777777" w:rsidR="00354870" w:rsidRDefault="00354870" w:rsidP="0002355F">
            <w:pPr>
              <w:pStyle w:val="TAL"/>
            </w:pPr>
            <w:r>
              <w:t>The minimum bit rate requested.</w:t>
            </w:r>
          </w:p>
        </w:tc>
      </w:tr>
      <w:tr w:rsidR="00354870" w14:paraId="69D7B6AB" w14:textId="77777777" w:rsidTr="0002355F">
        <w:tc>
          <w:tcPr>
            <w:tcW w:w="115" w:type="pct"/>
          </w:tcPr>
          <w:p w14:paraId="61C7340E" w14:textId="77777777" w:rsidR="00354870" w:rsidRDefault="00354870" w:rsidP="0002355F">
            <w:pPr>
              <w:pStyle w:val="TAL"/>
            </w:pPr>
          </w:p>
        </w:tc>
        <w:tc>
          <w:tcPr>
            <w:tcW w:w="1649" w:type="pct"/>
          </w:tcPr>
          <w:p w14:paraId="3224E2EA" w14:textId="77777777" w:rsidR="00354870" w:rsidRDefault="00354870" w:rsidP="0002355F">
            <w:pPr>
              <w:pStyle w:val="TAL"/>
              <w:rPr>
                <w:rStyle w:val="CommentReference"/>
              </w:rPr>
            </w:pPr>
            <w:r>
              <w:rPr>
                <w:rStyle w:val="CommentReference"/>
              </w:rPr>
              <w:t>Desired packet latency</w:t>
            </w:r>
          </w:p>
        </w:tc>
        <w:tc>
          <w:tcPr>
            <w:tcW w:w="231" w:type="pct"/>
          </w:tcPr>
          <w:p w14:paraId="4C21FF14" w14:textId="77777777" w:rsidR="00354870" w:rsidRDefault="00354870" w:rsidP="0002355F">
            <w:pPr>
              <w:pStyle w:val="TAC"/>
            </w:pPr>
            <w:r>
              <w:t>0..1</w:t>
            </w:r>
          </w:p>
        </w:tc>
        <w:tc>
          <w:tcPr>
            <w:tcW w:w="3005" w:type="pct"/>
          </w:tcPr>
          <w:p w14:paraId="4F437476" w14:textId="77777777" w:rsidR="00354870" w:rsidRDefault="00354870" w:rsidP="0002355F">
            <w:pPr>
              <w:pStyle w:val="TAL"/>
            </w:pPr>
            <w:r>
              <w:t>The packet latency requested.</w:t>
            </w:r>
          </w:p>
        </w:tc>
      </w:tr>
      <w:tr w:rsidR="00354870" w14:paraId="32028721" w14:textId="77777777" w:rsidTr="0002355F">
        <w:tc>
          <w:tcPr>
            <w:tcW w:w="115" w:type="pct"/>
          </w:tcPr>
          <w:p w14:paraId="1387BC3A" w14:textId="77777777" w:rsidR="00354870" w:rsidRDefault="00354870" w:rsidP="0002355F">
            <w:pPr>
              <w:pStyle w:val="TAL"/>
            </w:pPr>
          </w:p>
        </w:tc>
        <w:tc>
          <w:tcPr>
            <w:tcW w:w="1649" w:type="pct"/>
          </w:tcPr>
          <w:p w14:paraId="594CCB72" w14:textId="77777777" w:rsidR="00354870" w:rsidRDefault="00354870" w:rsidP="0002355F">
            <w:pPr>
              <w:pStyle w:val="TAL"/>
              <w:rPr>
                <w:rStyle w:val="CommentReference"/>
              </w:rPr>
            </w:pPr>
            <w:r>
              <w:rPr>
                <w:rStyle w:val="CommentReference"/>
              </w:rPr>
              <w:t>Desired packet loss rate</w:t>
            </w:r>
          </w:p>
        </w:tc>
        <w:tc>
          <w:tcPr>
            <w:tcW w:w="231" w:type="pct"/>
          </w:tcPr>
          <w:p w14:paraId="7225AE1A" w14:textId="77777777" w:rsidR="00354870" w:rsidRDefault="00354870" w:rsidP="0002355F">
            <w:pPr>
              <w:pStyle w:val="TAC"/>
            </w:pPr>
            <w:r>
              <w:t>0..1</w:t>
            </w:r>
          </w:p>
        </w:tc>
        <w:tc>
          <w:tcPr>
            <w:tcW w:w="3005" w:type="pct"/>
          </w:tcPr>
          <w:p w14:paraId="2A95058C" w14:textId="77777777" w:rsidR="00354870" w:rsidRDefault="00354870" w:rsidP="0002355F">
            <w:pPr>
              <w:pStyle w:val="TAL"/>
            </w:pPr>
            <w:r>
              <w:t>The packet loss rate requested.</w:t>
            </w:r>
          </w:p>
        </w:tc>
      </w:tr>
      <w:tr w:rsidR="00354870" w14:paraId="4CB15C49" w14:textId="77777777" w:rsidTr="0002355F">
        <w:tc>
          <w:tcPr>
            <w:tcW w:w="1764" w:type="pct"/>
            <w:gridSpan w:val="2"/>
          </w:tcPr>
          <w:p w14:paraId="2606CA77" w14:textId="77777777" w:rsidR="00354870" w:rsidRDefault="00354870" w:rsidP="0002355F">
            <w:pPr>
              <w:pStyle w:val="TAL"/>
            </w:pPr>
            <w:r>
              <w:t>Recommended QoS parameters</w:t>
            </w:r>
          </w:p>
        </w:tc>
        <w:tc>
          <w:tcPr>
            <w:tcW w:w="231" w:type="pct"/>
          </w:tcPr>
          <w:p w14:paraId="6D920A06" w14:textId="77777777" w:rsidR="00354870" w:rsidRDefault="00354870" w:rsidP="0002355F">
            <w:pPr>
              <w:pStyle w:val="TAC"/>
            </w:pPr>
            <w:r>
              <w:t>0..1</w:t>
            </w:r>
          </w:p>
        </w:tc>
        <w:tc>
          <w:tcPr>
            <w:tcW w:w="3005" w:type="pct"/>
          </w:tcPr>
          <w:p w14:paraId="16977D5F" w14:textId="77777777" w:rsidR="00354870" w:rsidRDefault="00354870" w:rsidP="0002355F">
            <w:pPr>
              <w:pStyle w:val="TAL"/>
            </w:pPr>
            <w:r>
              <w:t>The network QoS parameters (if any) recommended by the 5GMS AF or RAN to the 5GMS Client.</w:t>
            </w:r>
          </w:p>
        </w:tc>
      </w:tr>
      <w:tr w:rsidR="00354870" w14:paraId="456EA31C" w14:textId="77777777" w:rsidTr="0002355F">
        <w:tc>
          <w:tcPr>
            <w:tcW w:w="115" w:type="pct"/>
          </w:tcPr>
          <w:p w14:paraId="4B2E2DE4" w14:textId="77777777" w:rsidR="00354870" w:rsidRDefault="00354870" w:rsidP="0002355F">
            <w:pPr>
              <w:pStyle w:val="TAL"/>
            </w:pPr>
          </w:p>
        </w:tc>
        <w:tc>
          <w:tcPr>
            <w:tcW w:w="1649" w:type="pct"/>
          </w:tcPr>
          <w:p w14:paraId="45A367B5" w14:textId="77777777" w:rsidR="00354870" w:rsidRDefault="00354870" w:rsidP="0002355F">
            <w:pPr>
              <w:pStyle w:val="TAL"/>
            </w:pPr>
            <w:r>
              <w:t>Maximum recommended bit rate</w:t>
            </w:r>
          </w:p>
        </w:tc>
        <w:tc>
          <w:tcPr>
            <w:tcW w:w="231" w:type="pct"/>
          </w:tcPr>
          <w:p w14:paraId="28CE6977" w14:textId="77777777" w:rsidR="00354870" w:rsidRDefault="00354870" w:rsidP="0002355F">
            <w:pPr>
              <w:pStyle w:val="TAC"/>
            </w:pPr>
            <w:r>
              <w:t>1..1</w:t>
            </w:r>
          </w:p>
        </w:tc>
        <w:tc>
          <w:tcPr>
            <w:tcW w:w="3005" w:type="pct"/>
          </w:tcPr>
          <w:p w14:paraId="11B0C47D" w14:textId="77777777" w:rsidR="00354870" w:rsidRDefault="00354870" w:rsidP="0002355F">
            <w:pPr>
              <w:pStyle w:val="TAL"/>
            </w:pPr>
            <w:r>
              <w:t>The maximum bit rate recommended.</w:t>
            </w:r>
          </w:p>
        </w:tc>
      </w:tr>
      <w:tr w:rsidR="00354870" w14:paraId="16E43DE1" w14:textId="77777777" w:rsidTr="0002355F">
        <w:tc>
          <w:tcPr>
            <w:tcW w:w="115" w:type="pct"/>
          </w:tcPr>
          <w:p w14:paraId="40744FC0" w14:textId="77777777" w:rsidR="00354870" w:rsidRDefault="00354870" w:rsidP="0002355F">
            <w:pPr>
              <w:pStyle w:val="TAL"/>
            </w:pPr>
          </w:p>
        </w:tc>
        <w:tc>
          <w:tcPr>
            <w:tcW w:w="1649" w:type="pct"/>
          </w:tcPr>
          <w:p w14:paraId="492445C7" w14:textId="77777777" w:rsidR="00354870" w:rsidRPr="00D51F4D" w:rsidRDefault="00354870" w:rsidP="0002355F">
            <w:pPr>
              <w:pStyle w:val="TAL"/>
              <w:rPr>
                <w:rStyle w:val="CommentReference"/>
              </w:rPr>
            </w:pPr>
            <w:r w:rsidRPr="00D51F4D">
              <w:rPr>
                <w:rStyle w:val="CommentReference"/>
              </w:rPr>
              <w:t xml:space="preserve">Minimum </w:t>
            </w:r>
            <w:r>
              <w:rPr>
                <w:rStyle w:val="CommentReference"/>
              </w:rPr>
              <w:t xml:space="preserve">recommended </w:t>
            </w:r>
            <w:r w:rsidRPr="00D51F4D">
              <w:rPr>
                <w:rStyle w:val="CommentReference"/>
              </w:rPr>
              <w:t>bit rate</w:t>
            </w:r>
          </w:p>
        </w:tc>
        <w:tc>
          <w:tcPr>
            <w:tcW w:w="231" w:type="pct"/>
          </w:tcPr>
          <w:p w14:paraId="0F95B2A5" w14:textId="77777777" w:rsidR="00354870" w:rsidRDefault="00354870" w:rsidP="0002355F">
            <w:pPr>
              <w:pStyle w:val="TAC"/>
            </w:pPr>
            <w:r>
              <w:t>1..1</w:t>
            </w:r>
          </w:p>
        </w:tc>
        <w:tc>
          <w:tcPr>
            <w:tcW w:w="3005" w:type="pct"/>
          </w:tcPr>
          <w:p w14:paraId="7CF32520" w14:textId="77777777" w:rsidR="00354870" w:rsidRDefault="00354870" w:rsidP="0002355F">
            <w:pPr>
              <w:pStyle w:val="TAL"/>
            </w:pPr>
            <w:r>
              <w:t>The minimum bit rate recommended.</w:t>
            </w:r>
          </w:p>
        </w:tc>
      </w:tr>
    </w:tbl>
    <w:p w14:paraId="4D26A0F4" w14:textId="77777777" w:rsidR="00354870" w:rsidRPr="007422A4" w:rsidRDefault="00354870" w:rsidP="00354870"/>
    <w:p w14:paraId="5DF97DAA" w14:textId="77777777" w:rsidR="00354870" w:rsidRDefault="00354870" w:rsidP="00354870">
      <w:pPr>
        <w:pStyle w:val="Heading4"/>
      </w:pPr>
      <w:bookmarkStart w:id="1214" w:name="_Toc138777610"/>
      <w:r>
        <w:t>4.7.4.8</w:t>
      </w:r>
      <w:r>
        <w:tab/>
        <w:t>Event exposure of media streaming access activity UE data</w:t>
      </w:r>
      <w:bookmarkEnd w:id="1214"/>
    </w:p>
    <w:p w14:paraId="4756D878" w14:textId="77777777" w:rsidR="00354870" w:rsidRPr="00F96CD1" w:rsidRDefault="00354870" w:rsidP="00354870">
      <w:r>
        <w:t>The parameters for exposure of media streaming access activity events by the Data Collection AF are for further study.</w:t>
      </w:r>
    </w:p>
    <w:p w14:paraId="2499BE52" w14:textId="77777777" w:rsidR="001123BC" w:rsidRDefault="001123BC" w:rsidP="001123BC">
      <w:pPr>
        <w:pStyle w:val="Heading2"/>
      </w:pPr>
      <w:bookmarkStart w:id="1215" w:name="_Toc138777611"/>
      <w:bookmarkStart w:id="1216" w:name="_Hlk138758164"/>
      <w:r>
        <w:t>4.8</w:t>
      </w:r>
      <w:r w:rsidRPr="00CA7246">
        <w:tab/>
      </w:r>
      <w:bookmarkStart w:id="1217" w:name="_Hlk112320855"/>
      <w:r>
        <w:t>Downlink media streaming to Media Players with multiple formats</w:t>
      </w:r>
      <w:bookmarkEnd w:id="1215"/>
      <w:bookmarkEnd w:id="1217"/>
    </w:p>
    <w:bookmarkEnd w:id="1216"/>
    <w:p w14:paraId="0F6BF0F6" w14:textId="1250E0E0" w:rsidR="00FE190B" w:rsidRDefault="00FE190B" w:rsidP="00B64649">
      <w:pPr>
        <w:keepNext/>
        <w:keepLines/>
      </w:pPr>
      <w:r>
        <w:t xml:space="preserve">This clause considers downlink streaming </w:t>
      </w:r>
      <w:r w:rsidRPr="00573149">
        <w:t xml:space="preserve">in which a </w:t>
      </w:r>
      <w:r>
        <w:t>5GMSd Application Provider publishes the same service in different media formats, all to be ingested by the same logical 5GMSd AS. The different media formats of the service are described by different presentation manifests (e.g.</w:t>
      </w:r>
      <w:r w:rsidRPr="00BD01E0">
        <w:t xml:space="preserve"> </w:t>
      </w:r>
      <w:r>
        <w:t>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rentation manifests.</w:t>
      </w:r>
    </w:p>
    <w:p w14:paraId="3B07CB1C" w14:textId="6077D303" w:rsidR="00FE190B" w:rsidRDefault="00FE190B" w:rsidP="00B64649">
      <w:pPr>
        <w:keepLines/>
      </w:pPr>
      <w:r>
        <w:t>Where the different media formats do share the same media objects (for example, an</w:t>
      </w:r>
      <w:r w:rsidRPr="00573149">
        <w:t xml:space="preserve"> ISO MPEG Common Media Application Format </w:t>
      </w:r>
      <w:r>
        <w:t>(CMAF)</w:t>
      </w:r>
      <w:r w:rsidRPr="00573149">
        <w:t xml:space="preserve"> presentation</w:t>
      </w:r>
      <w:r>
        <w:t> </w:t>
      </w:r>
      <w:r w:rsidRPr="00573149">
        <w:t>[</w:t>
      </w:r>
      <w:r>
        <w:t>27</w:t>
      </w:r>
      <w:r w:rsidRPr="00573149">
        <w:t>]</w:t>
      </w:r>
      <w:r>
        <w:t xml:space="preserve"> according to the content format specified in TS 26.511 [26]) the same CMAF content may then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Default="00FE190B" w:rsidP="00A44BD5">
      <w:pPr>
        <w:keepNext/>
      </w:pPr>
      <w:r>
        <w:t>The</w:t>
      </w:r>
      <w:r w:rsidRPr="00A45B42">
        <w:t xml:space="preserve"> deployment architecture</w:t>
      </w:r>
      <w:r>
        <w:t xml:space="preserve"> for this scenario</w:t>
      </w:r>
      <w:r w:rsidRPr="00A45B42">
        <w:t xml:space="preserve"> is documented in </w:t>
      </w:r>
      <w:r>
        <w:t>f</w:t>
      </w:r>
      <w:r w:rsidRPr="00A45B42">
        <w:t xml:space="preserve">igure </w:t>
      </w:r>
      <w:r>
        <w:t>4.</w:t>
      </w:r>
      <w:r w:rsidR="00A44BD5">
        <w:t>8</w:t>
      </w:r>
      <w:r w:rsidRPr="00A45B42">
        <w:t xml:space="preserve">-1. In this case, the 5GMSd </w:t>
      </w:r>
      <w:r>
        <w:t>A</w:t>
      </w:r>
      <w:r w:rsidRPr="00A45B42">
        <w:t xml:space="preserve">pplication </w:t>
      </w:r>
      <w:r>
        <w:t>P</w:t>
      </w:r>
      <w:r w:rsidRPr="00A45B42">
        <w:t xml:space="preserve">rovider provisions </w:t>
      </w:r>
      <w:r>
        <w:t xml:space="preserve">a single downlink media streaming session </w:t>
      </w:r>
      <w:r w:rsidRPr="00A45B42">
        <w:t xml:space="preserve">and triggers the content to be served to </w:t>
      </w:r>
      <w:r>
        <w:t>5GMS C</w:t>
      </w:r>
      <w:r w:rsidRPr="00A45B42">
        <w:t>lient</w:t>
      </w:r>
      <w:r>
        <w:t>s</w:t>
      </w:r>
      <w:r w:rsidRPr="00A45B42">
        <w:t xml:space="preserve"> </w:t>
      </w:r>
      <w:r>
        <w:t>that consume</w:t>
      </w:r>
      <w:r w:rsidRPr="00A45B42">
        <w:t xml:space="preserve"> different media formats, indicated in the figure with an </w:t>
      </w:r>
      <w:r>
        <w:t>asterisk</w:t>
      </w:r>
      <w:r w:rsidRPr="00A45B42">
        <w:t>.</w:t>
      </w:r>
    </w:p>
    <w:p w14:paraId="0521197E" w14:textId="77777777" w:rsidR="00FE190B" w:rsidRDefault="00FE190B" w:rsidP="00A44BD5">
      <w:pPr>
        <w:pStyle w:val="B1"/>
        <w:keepNext/>
      </w:pPr>
      <w:r>
        <w:t>-</w:t>
      </w:r>
      <w:r>
        <w:tab/>
      </w:r>
      <w:r w:rsidRPr="00A45B42">
        <w:t xml:space="preserve">Provisioning and </w:t>
      </w:r>
      <w:r>
        <w:t xml:space="preserve">content </w:t>
      </w:r>
      <w:r w:rsidRPr="00A45B42">
        <w:t xml:space="preserve">ingest </w:t>
      </w:r>
      <w:r>
        <w:t xml:space="preserve">shall </w:t>
      </w:r>
      <w:r w:rsidRPr="00B13DFB">
        <w:t>support the ability</w:t>
      </w:r>
      <w:r w:rsidRPr="00A45B42">
        <w:t xml:space="preserve"> to serve different formats</w:t>
      </w:r>
      <w:r w:rsidRPr="00B13DFB">
        <w:t>.</w:t>
      </w:r>
    </w:p>
    <w:p w14:paraId="61DBAB99" w14:textId="77777777" w:rsidR="00FE190B" w:rsidRDefault="00FE190B" w:rsidP="00FE190B">
      <w:pPr>
        <w:pStyle w:val="B1"/>
      </w:pPr>
      <w:r>
        <w:t>-</w:t>
      </w:r>
      <w:r>
        <w:tab/>
      </w:r>
      <w:r w:rsidRPr="00B13DFB">
        <w:t xml:space="preserve">Provisioning and </w:t>
      </w:r>
      <w:r>
        <w:t xml:space="preserve">content </w:t>
      </w:r>
      <w:r w:rsidRPr="00B13DFB">
        <w:t xml:space="preserve">ingest </w:t>
      </w:r>
      <w:r>
        <w:t>shall</w:t>
      </w:r>
      <w:r w:rsidRPr="00B13DFB">
        <w:t xml:space="preserve"> support </w:t>
      </w:r>
      <w:r>
        <w:t xml:space="preserve">the possibility </w:t>
      </w:r>
      <w:r w:rsidRPr="00B13DFB">
        <w:t>that different formats</w:t>
      </w:r>
      <w:r w:rsidRPr="00A45B42">
        <w:t xml:space="preserve"> </w:t>
      </w:r>
      <w:r w:rsidRPr="00B13DFB">
        <w:t>may share</w:t>
      </w:r>
      <w:r w:rsidRPr="00A45B42">
        <w:t xml:space="preserve"> common media files</w:t>
      </w:r>
      <w:r w:rsidRPr="00B13DFB">
        <w:t>, for example CMAF to be used for DASH and HLS</w:t>
      </w:r>
      <w:r w:rsidRPr="00A45B42">
        <w:t>.</w:t>
      </w:r>
    </w:p>
    <w:p w14:paraId="4352E898" w14:textId="5F3BA396" w:rsidR="00FE190B" w:rsidRPr="00BA3990" w:rsidRDefault="00C945D4" w:rsidP="007A6788">
      <w:pPr>
        <w:pStyle w:val="TH"/>
      </w:pPr>
      <w:r w:rsidRPr="00CA7246">
        <w:object w:dxaOrig="24320" w:dyaOrig="15300" w14:anchorId="1836A218">
          <v:shape id="_x0000_i1046" type="#_x0000_t75" style="width:496.8pt;height:309.6pt" o:ole="">
            <v:imagedata r:id="rId51" o:title=""/>
          </v:shape>
          <o:OLEObject Type="Embed" ProgID="Visio.Drawing.15" ShapeID="_x0000_i1046" DrawAspect="Content" ObjectID="_1749454073" r:id="rId52"/>
        </w:object>
      </w:r>
    </w:p>
    <w:p w14:paraId="3C15BDAA" w14:textId="77777777" w:rsidR="00C945D4" w:rsidRPr="00CA7246" w:rsidRDefault="00C945D4" w:rsidP="00C945D4">
      <w:pPr>
        <w:pStyle w:val="TF"/>
        <w:keepNext/>
      </w:pPr>
      <w:r w:rsidRPr="00CA7246">
        <w:t>Figure 4</w:t>
      </w:r>
      <w:r>
        <w:t>.8</w:t>
      </w:r>
      <w:r w:rsidRPr="00CA7246">
        <w:t xml:space="preserve">-1: </w:t>
      </w:r>
      <w:r>
        <w:t>Deployment architecture for downlink media streaming to Media Players with different formats</w:t>
      </w:r>
    </w:p>
    <w:p w14:paraId="729BB2CD" w14:textId="77777777" w:rsidR="00003905" w:rsidRPr="00CA7246" w:rsidRDefault="00003905" w:rsidP="00003905">
      <w:pPr>
        <w:pStyle w:val="Heading2"/>
      </w:pPr>
      <w:bookmarkStart w:id="1218" w:name="_Toc138777612"/>
      <w:r w:rsidRPr="00CA7246">
        <w:t>4.</w:t>
      </w:r>
      <w:r>
        <w:t>9</w:t>
      </w:r>
      <w:r w:rsidRPr="00CA7246">
        <w:tab/>
        <w:t xml:space="preserve">Downlink 5G Media Streaming via </w:t>
      </w:r>
      <w:r>
        <w:t>MBS</w:t>
      </w:r>
      <w:bookmarkEnd w:id="1218"/>
    </w:p>
    <w:p w14:paraId="5A275E41" w14:textId="77777777" w:rsidR="00003905" w:rsidRPr="00CA7246" w:rsidRDefault="00003905" w:rsidP="00003905">
      <w:pPr>
        <w:pStyle w:val="Heading3"/>
      </w:pPr>
      <w:bookmarkStart w:id="1219" w:name="_Toc138777613"/>
      <w:r w:rsidRPr="00CA7246">
        <w:t>4.</w:t>
      </w:r>
      <w:r>
        <w:t>9</w:t>
      </w:r>
      <w:r w:rsidRPr="00CA7246">
        <w:t>.1</w:t>
      </w:r>
      <w:r w:rsidRPr="00CA7246">
        <w:tab/>
        <w:t xml:space="preserve">Architecture for </w:t>
      </w:r>
      <w:r>
        <w:t>d</w:t>
      </w:r>
      <w:r w:rsidRPr="00CA7246">
        <w:t xml:space="preserve">ownlink 5G Media Streaming over </w:t>
      </w:r>
      <w:r>
        <w:t>MBS</w:t>
      </w:r>
      <w:bookmarkEnd w:id="1219"/>
    </w:p>
    <w:p w14:paraId="3357C027" w14:textId="2E3261AD" w:rsidR="00003905" w:rsidRPr="00CA7246" w:rsidRDefault="00003905" w:rsidP="00003905">
      <w:r w:rsidRPr="00CA7246">
        <w:t>Figure </w:t>
      </w:r>
      <w:r>
        <w:t>4.9</w:t>
      </w:r>
      <w:r w:rsidRPr="00CA7246">
        <w:t xml:space="preserve">.1-1 below depicts an architecture for downlink 5G Media Streaming via </w:t>
      </w:r>
      <w:r>
        <w:t>MBS</w:t>
      </w:r>
      <w:r w:rsidRPr="00CA7246">
        <w:t xml:space="preserve"> </w:t>
      </w:r>
      <w:r>
        <w:t>as defined in TS 26.502 [</w:t>
      </w:r>
      <w:del w:id="1220" w:author="Richard Bradbury" w:date="2023-06-27T15:47:00Z">
        <w:r w:rsidDel="00FD7058">
          <w:delText>X</w:delText>
        </w:r>
      </w:del>
      <w:ins w:id="1221" w:author="Richard Bradbury" w:date="2023-06-27T15:47:00Z">
        <w:r w:rsidR="00FD7058">
          <w:t>30</w:t>
        </w:r>
      </w:ins>
      <w:r>
        <w:t xml:space="preserve">] </w:t>
      </w:r>
      <w:r w:rsidRPr="00CA7246">
        <w:t xml:space="preserve">that combines the functions and reference points of the 5GMS System with those of the </w:t>
      </w:r>
      <w:r>
        <w:t>MBS</w:t>
      </w:r>
      <w:r w:rsidRPr="00CA7246">
        <w:t xml:space="preserve"> System.</w:t>
      </w:r>
      <w:r>
        <w:t xml:space="preserve"> In the simple case, the 5GMSd AF is deployed in a Trusted DN together with the MBS System according to the collaboration model in clause A.3 of [</w:t>
      </w:r>
      <w:del w:id="1222" w:author="Richard Bradbury" w:date="2023-06-27T15:47:00Z">
        <w:r w:rsidDel="00FD7058">
          <w:delText>X</w:delText>
        </w:r>
      </w:del>
      <w:ins w:id="1223" w:author="Richard Bradbury" w:date="2023-06-27T15:47:00Z">
        <w:r w:rsidR="00FD7058">
          <w:t>30</w:t>
        </w:r>
      </w:ins>
      <w:r>
        <w:t xml:space="preserve">] and </w:t>
      </w:r>
      <w:r w:rsidRPr="00E03526">
        <w:rPr>
          <w:rStyle w:val="Codechar"/>
        </w:rPr>
        <w:t>Nmbsf</w:t>
      </w:r>
      <w:r>
        <w:t xml:space="preserve"> service operations on the MBSF are invoked by the 5GMSd AF directly at reference point Nmb10. In other deployments, as for example shown in clauses A.4 and A.5 of [</w:t>
      </w:r>
      <w:del w:id="1224" w:author="Richard Bradbury" w:date="2023-06-27T15:47:00Z">
        <w:r w:rsidDel="00FD7058">
          <w:delText>X</w:delText>
        </w:r>
      </w:del>
      <w:ins w:id="1225" w:author="Richard Bradbury" w:date="2023-06-27T15:47:00Z">
        <w:r w:rsidR="00FD7058">
          <w:t>30</w:t>
        </w:r>
      </w:ins>
      <w:r>
        <w:t>], the 5GMS System may be external to the MBS System. In this case, the service operations on the MBSF are instead invoked on the NEF at reference point N33, and the NEF then communicates with the MBSF at reference point Nmb5.</w:t>
      </w:r>
    </w:p>
    <w:p w14:paraId="48735828" w14:textId="77D910CD" w:rsidR="00003905" w:rsidRPr="00CA7246" w:rsidRDefault="00003905" w:rsidP="00003905">
      <w:pPr>
        <w:pStyle w:val="TH"/>
      </w:pPr>
      <w:r>
        <w:object w:dxaOrig="9308" w:dyaOrig="7615" w14:anchorId="414AEE10">
          <v:shape id="_x0000_i1047" type="#_x0000_t75" style="width:468pt;height:381.6pt" o:ole="">
            <v:imagedata r:id="rId53" o:title=""/>
          </v:shape>
          <o:OLEObject Type="Embed" ProgID="Visio.Drawing.15" ShapeID="_x0000_i1047" DrawAspect="Content" ObjectID="_1749454074" r:id="rId54"/>
        </w:object>
      </w:r>
    </w:p>
    <w:p w14:paraId="0C09D505" w14:textId="77777777" w:rsidR="00003905" w:rsidRPr="00CA7246" w:rsidRDefault="00003905" w:rsidP="00003905">
      <w:pPr>
        <w:pStyle w:val="TF"/>
        <w:rPr>
          <w:rFonts w:eastAsia="SimSun"/>
        </w:rPr>
      </w:pPr>
      <w:r w:rsidRPr="00CA7246">
        <w:t xml:space="preserve">Figure </w:t>
      </w:r>
      <w:r>
        <w:t>4.9</w:t>
      </w:r>
      <w:r w:rsidRPr="00CA7246">
        <w:t xml:space="preserve">.1-1: Architecture for 5G Media Streaming over </w:t>
      </w:r>
      <w:r>
        <w:t>MBS</w:t>
      </w:r>
    </w:p>
    <w:p w14:paraId="703DD62A" w14:textId="285E5140" w:rsidR="00003905" w:rsidRPr="00CA7246" w:rsidRDefault="00003905" w:rsidP="00003905">
      <w:pPr>
        <w:rPr>
          <w:lang w:eastAsia="zh-CN"/>
        </w:rPr>
      </w:pPr>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the MBS</w:t>
      </w:r>
      <w:r w:rsidRPr="00CA7246">
        <w:rPr>
          <w:lang w:eastAsia="zh-CN"/>
        </w:rPr>
        <w:t xml:space="preserve"> </w:t>
      </w:r>
      <w:r>
        <w:rPr>
          <w:lang w:eastAsia="zh-CN"/>
        </w:rPr>
        <w:t xml:space="preserve">System </w:t>
      </w:r>
      <w:r w:rsidRPr="00CA7246">
        <w:rPr>
          <w:lang w:eastAsia="zh-CN"/>
        </w:rPr>
        <w:t>as defined in</w:t>
      </w:r>
      <w:r>
        <w:rPr>
          <w:lang w:eastAsia="zh-CN"/>
        </w:rPr>
        <w:t xml:space="preserve"> TS 26.502 [</w:t>
      </w:r>
      <w:del w:id="1226" w:author="Richard Bradbury" w:date="2023-06-27T15:48:00Z">
        <w:r w:rsidDel="00FD7058">
          <w:rPr>
            <w:lang w:eastAsia="zh-CN"/>
          </w:rPr>
          <w:delText>X</w:delText>
        </w:r>
      </w:del>
      <w:ins w:id="1227" w:author="Richard Bradbury" w:date="2023-06-27T15:48:00Z">
        <w:r w:rsidR="00FD7058">
          <w:rPr>
            <w:lang w:eastAsia="zh-CN"/>
          </w:rPr>
          <w:t>30</w:t>
        </w:r>
      </w:ins>
      <w:r>
        <w:rPr>
          <w:lang w:eastAsia="zh-CN"/>
        </w:rPr>
        <w:t>]</w:t>
      </w:r>
      <w:r w:rsidRPr="00CA7246">
        <w:rPr>
          <w:lang w:eastAsia="zh-CN"/>
        </w:rPr>
        <w:t>.</w:t>
      </w:r>
    </w:p>
    <w:p w14:paraId="0F4DEFB0" w14:textId="77777777" w:rsidR="00003905" w:rsidRPr="00CA7246" w:rsidRDefault="00003905" w:rsidP="00003905">
      <w:r w:rsidRPr="00CA7246">
        <w:t xml:space="preserve">In </w:t>
      </w:r>
      <w:r>
        <w:t>this</w:t>
      </w:r>
      <w:r w:rsidRPr="00CA7246">
        <w:t xml:space="preserve"> case:</w:t>
      </w:r>
    </w:p>
    <w:p w14:paraId="3BF0F21A" w14:textId="7DD49523" w:rsidR="00003905" w:rsidRDefault="00003905" w:rsidP="00003905">
      <w:pPr>
        <w:pStyle w:val="B1"/>
        <w:numPr>
          <w:ilvl w:val="0"/>
          <w:numId w:val="41"/>
        </w:numPr>
      </w:pPr>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 [</w:t>
      </w:r>
      <w:del w:id="1228" w:author="Richard Bradbury" w:date="2023-06-27T15:48:00Z">
        <w:r w:rsidDel="00FD7058">
          <w:delText>X</w:delText>
        </w:r>
      </w:del>
      <w:ins w:id="1229" w:author="Richard Bradbury" w:date="2023-06-27T15:48:00Z">
        <w:r w:rsidR="00FD7058">
          <w:t>30</w:t>
        </w:r>
      </w:ins>
      <w:r>
        <w:t>]</w:t>
      </w:r>
      <w:r w:rsidRPr="00CA7246">
        <w:t xml:space="preserve">. In order to additionally deliver this content over </w:t>
      </w:r>
      <w:r>
        <w:t>one or more</w:t>
      </w:r>
      <w:r w:rsidRPr="00CA7246">
        <w:t xml:space="preserve"> </w:t>
      </w:r>
      <w:r>
        <w:t>MBS</w:t>
      </w:r>
      <w:r w:rsidRPr="00CA7246">
        <w:t xml:space="preserve"> </w:t>
      </w:r>
      <w:r>
        <w:t>Distribution Session</w:t>
      </w:r>
      <w:r w:rsidRPr="00CA7246">
        <w:t xml:space="preserve">, the 5GMSd AF invokes control plane procedures on the </w:t>
      </w:r>
      <w:r>
        <w:t>MBSF</w:t>
      </w:r>
      <w:r w:rsidRPr="00CA7246">
        <w:t xml:space="preserve"> as specified in clause </w:t>
      </w:r>
      <w:r>
        <w:t>7.2</w:t>
      </w:r>
      <w:r w:rsidRPr="00CA7246">
        <w:t xml:space="preserve"> of</w:t>
      </w:r>
      <w:r>
        <w:t> [</w:t>
      </w:r>
      <w:del w:id="1230" w:author="Richard Bradbury" w:date="2023-06-27T15:48:00Z">
        <w:r w:rsidDel="00FD7058">
          <w:delText>X</w:delText>
        </w:r>
      </w:del>
      <w:ins w:id="1231" w:author="Richard Bradbury" w:date="2023-06-27T15:48:00Z">
        <w:r w:rsidR="00FD7058">
          <w:t>30</w:t>
        </w:r>
      </w:ins>
      <w:r>
        <w:t xml:space="preserve">] </w:t>
      </w:r>
      <w:r w:rsidRPr="00CA7246">
        <w:t xml:space="preserve">and, as a result, content is ingested by the </w:t>
      </w:r>
      <w:r>
        <w:t>MBSTF</w:t>
      </w:r>
      <w:r w:rsidRPr="00CA7246">
        <w:t xml:space="preserve"> from the 5GMSd</w:t>
      </w:r>
      <w:r>
        <w:t> </w:t>
      </w:r>
      <w:r w:rsidRPr="00CA7246">
        <w:t>AS using the</w:t>
      </w:r>
      <w:r>
        <w:t xml:space="preserve"> pull-based object ingest</w:t>
      </w:r>
      <w:r w:rsidRPr="00CA7246">
        <w:t xml:space="preserve"> procedures </w:t>
      </w:r>
      <w:r>
        <w:t xml:space="preserve">at reference point Nmb8 </w:t>
      </w:r>
      <w:r w:rsidRPr="00CA7246">
        <w:t>specified in clause </w:t>
      </w:r>
      <w:r>
        <w:t>6.1</w:t>
      </w:r>
      <w:r w:rsidRPr="00CA7246">
        <w:t xml:space="preserve"> of</w:t>
      </w:r>
      <w:r>
        <w:t> [</w:t>
      </w:r>
      <w:del w:id="1232" w:author="Richard Bradbury" w:date="2023-06-27T15:48:00Z">
        <w:r w:rsidDel="00FD7058">
          <w:delText>X</w:delText>
        </w:r>
      </w:del>
      <w:ins w:id="1233" w:author="Richard Bradbury" w:date="2023-06-27T15:48:00Z">
        <w:r w:rsidR="00FD7058">
          <w:t>30</w:t>
        </w:r>
      </w:ins>
      <w:r>
        <w:t>]</w:t>
      </w:r>
      <w:r w:rsidRPr="00CA7246">
        <w:t>.</w:t>
      </w:r>
    </w:p>
    <w:p w14:paraId="2584AE02" w14:textId="77777777" w:rsidR="00003905" w:rsidRDefault="00003905" w:rsidP="00003905">
      <w:pPr>
        <w:pStyle w:val="NO"/>
      </w:pPr>
      <w:r>
        <w:t>NOTE 1:</w:t>
      </w:r>
      <w:r>
        <w:tab/>
        <w:t>Push-based ingest of 5GMS content by the MBSTF at reference point Nmb8 is not enabled in the current release. 5GMS only supports pull based content acquisition at reference point M4.</w:t>
      </w:r>
    </w:p>
    <w:p w14:paraId="6E143F0B" w14:textId="77777777" w:rsidR="00003905" w:rsidRPr="00CA7246" w:rsidRDefault="00003905" w:rsidP="00003905">
      <w:pPr>
        <w:pStyle w:val="NO"/>
      </w:pPr>
      <w:r>
        <w:t>NOTE 2:</w:t>
      </w:r>
      <w:r>
        <w:tab/>
        <w:t>5GMSd AS and MBS AS share similar functions and may be deployed in a single physical node.</w:t>
      </w:r>
    </w:p>
    <w:p w14:paraId="19C36B4E" w14:textId="1E8E7142" w:rsidR="00003905" w:rsidRPr="00CA7246" w:rsidRDefault="00003905" w:rsidP="00003905">
      <w:pPr>
        <w:pStyle w:val="B1"/>
      </w:pPr>
      <w:r w:rsidRPr="00CA7246">
        <w:t>2.</w:t>
      </w:r>
      <w:r w:rsidRPr="00CA7246">
        <w:tab/>
        <w:t xml:space="preserve">The 5GMSd Client acts as </w:t>
      </w:r>
      <w:r>
        <w:t>MBS</w:t>
      </w:r>
      <w:r w:rsidRPr="00CA7246">
        <w:t>-Aware Application (as defined in TS 26.</w:t>
      </w:r>
      <w:r>
        <w:t>502</w:t>
      </w:r>
      <w:r w:rsidRPr="00CA7246">
        <w:t> [</w:t>
      </w:r>
      <w:del w:id="1234" w:author="Richard Bradbury" w:date="2023-06-27T15:49:00Z">
        <w:r w:rsidDel="00FD7058">
          <w:delText>X</w:delText>
        </w:r>
      </w:del>
      <w:ins w:id="1235" w:author="Richard Bradbury" w:date="2023-06-27T15:49:00Z">
        <w:r w:rsidR="00FD7058">
          <w:t>30</w:t>
        </w:r>
      </w:ins>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del w:id="1236" w:author="Richard Bradbury" w:date="2023-06-27T15:52:00Z">
        <w:r w:rsidDel="002D768C">
          <w:delText>Y</w:delText>
        </w:r>
      </w:del>
      <w:ins w:id="1237" w:author="Richard Bradbury" w:date="2023-06-27T15:52:00Z">
        <w:r w:rsidR="002D768C">
          <w:t>31</w:t>
        </w:r>
      </w:ins>
      <w:r w:rsidRPr="00CA7246">
        <w:t>])</w:t>
      </w:r>
      <w:r>
        <w:t>.</w:t>
      </w:r>
    </w:p>
    <w:p w14:paraId="78F84ECC" w14:textId="642A5343" w:rsidR="00003905" w:rsidRPr="00CA7246" w:rsidRDefault="00003905" w:rsidP="00003905">
      <w:pPr>
        <w:pStyle w:val="B1"/>
      </w:pPr>
      <w:r w:rsidRPr="00CA7246">
        <w:t>3.</w:t>
      </w:r>
      <w:r w:rsidRPr="00CA7246">
        <w:tab/>
      </w:r>
      <w:r w:rsidRPr="00750547">
        <w:t>The MBSTF Client receives media and other objects from the MBSTF according to the Object Distribution Method specified in clause 6.1 of TS 26.502 [</w:t>
      </w:r>
      <w:del w:id="1238" w:author="Richard Bradbury" w:date="2023-06-27T15:49:00Z">
        <w:r w:rsidRPr="00533B2F" w:rsidDel="00FD7058">
          <w:delText>X</w:delText>
        </w:r>
      </w:del>
      <w:ins w:id="1239" w:author="Richard Bradbury" w:date="2023-06-27T15:49:00Z">
        <w:r w:rsidR="00FD7058">
          <w:t>30</w:t>
        </w:r>
      </w:ins>
      <w:r w:rsidRPr="00750547">
        <w:t>]. If Object</w:t>
      </w:r>
      <w:r>
        <w:t xml:space="preserve"> Repair</w:t>
      </w:r>
      <w:r w:rsidRPr="00CA7246">
        <w:t xml:space="preserve"> as specified in clause </w:t>
      </w:r>
      <w:r>
        <w:t>4.2.6</w:t>
      </w:r>
      <w:r w:rsidRPr="00CA7246">
        <w:t xml:space="preserve"> of TS 26.</w:t>
      </w:r>
      <w:r>
        <w:t>502</w:t>
      </w:r>
      <w:r w:rsidRPr="00CA7246">
        <w:t> [</w:t>
      </w:r>
      <w:del w:id="1240" w:author="Richard Bradbury" w:date="2023-06-27T15:49:00Z">
        <w:r w:rsidDel="00FD7058">
          <w:delText>X</w:delText>
        </w:r>
      </w:del>
      <w:ins w:id="1241" w:author="Richard Bradbury" w:date="2023-06-27T15:49:00Z">
        <w:r w:rsidR="00FD7058">
          <w:t>30</w:t>
        </w:r>
      </w:ins>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objects received from the </w:t>
      </w:r>
      <w:r>
        <w:t>MBSTF by interacting at reference point MBS</w:t>
      </w:r>
      <w:r>
        <w:noBreakHyphen/>
        <w:t>4</w:t>
      </w:r>
      <w:r>
        <w:noBreakHyphen/>
        <w:t>UC</w:t>
      </w:r>
      <w:r w:rsidRPr="00CA7246">
        <w:t>.</w:t>
      </w:r>
    </w:p>
    <w:p w14:paraId="68F3E28A" w14:textId="77777777" w:rsidR="00003905" w:rsidRPr="00CA7246" w:rsidRDefault="00003905" w:rsidP="00003905">
      <w:pPr>
        <w:pStyle w:val="B1"/>
      </w:pPr>
      <w:r w:rsidRPr="00CA7246">
        <w:lastRenderedPageBreak/>
        <w:t>4.</w:t>
      </w:r>
      <w:r w:rsidRPr="00CA7246">
        <w:tab/>
        <w:t>The</w:t>
      </w:r>
      <w:r>
        <w:t xml:space="preserve"> </w:t>
      </w:r>
      <w:r w:rsidRPr="00C65D32">
        <w:rPr>
          <w:i/>
          <w:iCs/>
        </w:rPr>
        <w:t xml:space="preserve">Media </w:t>
      </w:r>
      <w:r>
        <w:rPr>
          <w:i/>
          <w:iCs/>
        </w:rPr>
        <w:t>S</w:t>
      </w:r>
      <w:r w:rsidRPr="00C65D32">
        <w:rPr>
          <w:i/>
          <w:iCs/>
        </w:rPr>
        <w:t>erver</w:t>
      </w:r>
      <w:r w:rsidRPr="00CA7246">
        <w:t xml:space="preserve"> </w:t>
      </w:r>
      <w:r>
        <w:t>sub</w:t>
      </w:r>
      <w:r w:rsidRPr="00CA7246">
        <w:t xml:space="preserve">function </w:t>
      </w:r>
      <w:r>
        <w:t>of the MBSTF Client provides a media server interface</w:t>
      </w:r>
      <w:r w:rsidRPr="00CA7246">
        <w:t xml:space="preserve"> and shall expose the content received (and possibly repaired) by the </w:t>
      </w:r>
      <w:r>
        <w:t>MBS</w:t>
      </w:r>
      <w:r w:rsidRPr="00CA7246">
        <w:t xml:space="preserve"> Client to the </w:t>
      </w:r>
      <w:r>
        <w:t xml:space="preserve">Media Player in the </w:t>
      </w:r>
      <w:r w:rsidRPr="00CA7246">
        <w:t xml:space="preserve">5GMSd Client via </w:t>
      </w:r>
      <w:r>
        <w:t>reference point</w:t>
      </w:r>
      <w:r w:rsidRPr="00CA7246">
        <w:t xml:space="preserve"> MBS-</w:t>
      </w:r>
      <w:r>
        <w:t>7 using interactions equivalent to those defined at reference point M4d.</w:t>
      </w:r>
    </w:p>
    <w:p w14:paraId="6F46C0D7" w14:textId="77777777" w:rsidR="00003905" w:rsidRPr="00CA7246" w:rsidRDefault="00003905" w:rsidP="00003905">
      <w:pPr>
        <w:pStyle w:val="B1"/>
      </w:pPr>
      <w:r w:rsidRPr="00CA7246">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w:t>
      </w:r>
      <w:r>
        <w:t>d</w:t>
      </w:r>
      <w:r w:rsidRPr="00CA7246">
        <w:t xml:space="preserve"> Client, the </w:t>
      </w:r>
      <w:r>
        <w:t>M</w:t>
      </w:r>
      <w:r w:rsidRPr="00CA7246">
        <w:t xml:space="preserve">edia </w:t>
      </w:r>
      <w:r>
        <w:t>S</w:t>
      </w:r>
      <w:r w:rsidRPr="00CA7246">
        <w:t xml:space="preserve">erver </w:t>
      </w:r>
      <w:r>
        <w:t xml:space="preserve">in the MBS Client </w:t>
      </w:r>
      <w:r w:rsidRPr="00CA7246">
        <w:t xml:space="preserve">returns </w:t>
      </w:r>
      <w:r>
        <w:t xml:space="preserve">either </w:t>
      </w:r>
      <w:r w:rsidRPr="00CA7246">
        <w:t xml:space="preserve">an error or </w:t>
      </w:r>
      <w:r>
        <w:t xml:space="preserve">else </w:t>
      </w:r>
      <w:r w:rsidRPr="00CA7246">
        <w:t xml:space="preserve">a partial object in response to the </w:t>
      </w:r>
      <w:r>
        <w:t>M</w:t>
      </w:r>
      <w:r w:rsidRPr="00CA7246">
        <w:t>edia Player's request for the media object</w:t>
      </w:r>
      <w:r>
        <w:t>. In this case</w:t>
      </w:r>
      <w:r w:rsidRPr="00CA7246">
        <w:t xml:space="preserve">, the Media Player may instead attempt to retrieve the media object, or ranges of it, from the 5GMSd AS at reference point M4d, if available. The object shall be available for </w:t>
      </w:r>
      <w:r>
        <w:t>download from the 5GMSd AS</w:t>
      </w:r>
      <w:r w:rsidRPr="00CA7246">
        <w:t xml:space="preserve"> for a well-defined time </w:t>
      </w:r>
      <w:r>
        <w:t>period</w:t>
      </w:r>
      <w:r w:rsidRPr="00CA7246">
        <w:t>.</w:t>
      </w:r>
    </w:p>
    <w:p w14:paraId="0860E9DA" w14:textId="77777777" w:rsidR="00003905" w:rsidRPr="00CA7246" w:rsidRDefault="00003905" w:rsidP="00003905">
      <w:pPr>
        <w:pStyle w:val="NO"/>
      </w:pPr>
      <w:r w:rsidRPr="00CA7246">
        <w:t>NOTE</w:t>
      </w:r>
      <w:r>
        <w:t> 3</w:t>
      </w:r>
      <w:r w:rsidRPr="00CA7246">
        <w:t>:</w:t>
      </w:r>
      <w:r w:rsidRPr="00CA7246">
        <w:tab/>
        <w:t>Details on determining the availability time requirements of the application are deferred to stage</w:t>
      </w:r>
      <w:r>
        <w:t> </w:t>
      </w:r>
      <w:r w:rsidRPr="00CA7246">
        <w:t>3.</w:t>
      </w:r>
    </w:p>
    <w:p w14:paraId="08F7F97C" w14:textId="77777777" w:rsidR="00003905" w:rsidRPr="00CA7246" w:rsidRDefault="00003905" w:rsidP="00003905">
      <w:pPr>
        <w:rPr>
          <w:rFonts w:eastAsia="SimSun"/>
        </w:rPr>
      </w:pPr>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w:t>
      </w:r>
      <w:r>
        <w:rPr>
          <w:rFonts w:eastAsia="SimSun"/>
        </w:rPr>
        <w:t>5.12</w:t>
      </w:r>
      <w:r w:rsidRPr="00CA7246">
        <w:rPr>
          <w:rFonts w:eastAsia="SimSun"/>
        </w:rPr>
        <w:t>.</w:t>
      </w:r>
    </w:p>
    <w:p w14:paraId="2C2AC0BF" w14:textId="77777777" w:rsidR="00003905" w:rsidRPr="00CA7246" w:rsidDel="003066FB" w:rsidRDefault="00003905" w:rsidP="00003905">
      <w:pPr>
        <w:pStyle w:val="Heading3"/>
      </w:pPr>
      <w:bookmarkStart w:id="1242" w:name="_Toc138777614"/>
      <w:r>
        <w:t>4.9</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bookmarkEnd w:id="1242"/>
    </w:p>
    <w:p w14:paraId="7F3129C9" w14:textId="77777777" w:rsidR="00003905" w:rsidRPr="00CA7246" w:rsidDel="003066FB" w:rsidRDefault="00003905" w:rsidP="00003905">
      <w:pPr>
        <w:pStyle w:val="Heading4"/>
      </w:pPr>
      <w:bookmarkStart w:id="1243" w:name="_Toc138777615"/>
      <w:r>
        <w:t>4.9</w:t>
      </w:r>
      <w:r w:rsidRPr="00CA7246" w:rsidDel="003066FB">
        <w:t>.2.1</w:t>
      </w:r>
      <w:r w:rsidRPr="00CA7246" w:rsidDel="003066FB">
        <w:tab/>
      </w:r>
      <w:r w:rsidRPr="00CA7246">
        <w:t xml:space="preserve">Usage of </w:t>
      </w:r>
      <w:r w:rsidRPr="00CA7246" w:rsidDel="003066FB">
        <w:t>M1</w:t>
      </w:r>
      <w:bookmarkEnd w:id="1243"/>
    </w:p>
    <w:p w14:paraId="1C1D1263" w14:textId="77777777" w:rsidR="00003905" w:rsidRPr="00CA7246" w:rsidRDefault="00003905" w:rsidP="00003905">
      <w:pPr>
        <w:rPr>
          <w:rFonts w:eastAsia="SimSun"/>
        </w:rPr>
      </w:pPr>
      <w:r w:rsidRPr="00CA7246" w:rsidDel="003066FB">
        <w:rPr>
          <w:rFonts w:eastAsia="SimSun"/>
        </w:rPr>
        <w:t xml:space="preserve">Reference point M1 is </w:t>
      </w:r>
      <w:r w:rsidRPr="00CA7246">
        <w:rPr>
          <w:rFonts w:eastAsia="SimSun"/>
        </w:rPr>
        <w:t>used as defined in clauses 4.1 to 4.4.</w:t>
      </w:r>
    </w:p>
    <w:p w14:paraId="225717F0" w14:textId="77777777" w:rsidR="00003905" w:rsidRPr="00CA7246" w:rsidRDefault="00003905" w:rsidP="00003905">
      <w:pPr>
        <w:rPr>
          <w:rFonts w:eastAsia="SimSun"/>
        </w:rPr>
      </w:pPr>
      <w:r w:rsidRPr="00CA7246">
        <w:t xml:space="preserve">In addition, the </w:t>
      </w:r>
      <w:r>
        <w:t>5GMSd Application Provider</w:t>
      </w:r>
      <w:r w:rsidRPr="00CA7246">
        <w:t xml:space="preserve"> shall authorize via M1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p>
    <w:p w14:paraId="023E1FF8" w14:textId="77777777" w:rsidR="00003905" w:rsidRPr="00CA7246" w:rsidRDefault="00003905" w:rsidP="00003905">
      <w:pPr>
        <w:rPr>
          <w:rFonts w:eastAsia="SimSun"/>
        </w:rPr>
      </w:pPr>
      <w:r w:rsidRPr="00CA7246">
        <w:rPr>
          <w:rFonts w:eastAsia="SimSun"/>
        </w:rPr>
        <w:t xml:space="preserve">The translation of M1 information to </w:t>
      </w:r>
      <w:r>
        <w:rPr>
          <w:rFonts w:eastAsia="SimSun"/>
        </w:rPr>
        <w:t>MBS</w:t>
      </w:r>
      <w:r w:rsidRPr="00CA7246">
        <w:rPr>
          <w:rFonts w:eastAsia="SimSun"/>
        </w:rPr>
        <w:t xml:space="preserve"> delivery provisioning </w:t>
      </w:r>
      <w:r>
        <w:rPr>
          <w:rFonts w:eastAsia="SimSun"/>
        </w:rPr>
        <w:t xml:space="preserve">by the 5GMSd AF </w:t>
      </w:r>
      <w:r w:rsidRPr="00CA7246">
        <w:rPr>
          <w:rFonts w:eastAsia="SimSun"/>
        </w:rPr>
        <w:t>is left to implementation.</w:t>
      </w:r>
    </w:p>
    <w:p w14:paraId="245D0F0A" w14:textId="77777777" w:rsidR="00003905" w:rsidRPr="00CA7246" w:rsidDel="003066FB" w:rsidRDefault="00003905" w:rsidP="00003905">
      <w:pPr>
        <w:pStyle w:val="NO"/>
      </w:pPr>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r w:rsidRPr="00E03526">
        <w:rPr>
          <w:rStyle w:val="Codechar"/>
        </w:rPr>
        <w:t>Nmbsf</w:t>
      </w:r>
      <w:r>
        <w:t xml:space="preserve"> service operations</w:t>
      </w:r>
      <w:r w:rsidRPr="00CA7246">
        <w:t xml:space="preserve"> to provision the </w:t>
      </w:r>
      <w:r>
        <w:t>MBSF</w:t>
      </w:r>
      <w:r w:rsidRPr="00CA7246">
        <w:t xml:space="preserve"> with a service that has the correct parameters for a specific location.</w:t>
      </w:r>
    </w:p>
    <w:p w14:paraId="2116B0FA" w14:textId="77777777" w:rsidR="00003905" w:rsidRPr="00CA7246" w:rsidRDefault="00003905" w:rsidP="00003905">
      <w:pPr>
        <w:pStyle w:val="Heading4"/>
      </w:pPr>
      <w:bookmarkStart w:id="1244" w:name="_Toc138777616"/>
      <w:r>
        <w:t>4.9</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1244"/>
    </w:p>
    <w:p w14:paraId="7E903617"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7D78174C" w14:textId="77777777" w:rsidR="00003905" w:rsidRPr="00CA7246" w:rsidDel="003066FB" w:rsidRDefault="00003905" w:rsidP="00003905">
      <w:pPr>
        <w:pStyle w:val="Heading4"/>
      </w:pPr>
      <w:bookmarkStart w:id="1245" w:name="_Toc138777617"/>
      <w:r>
        <w:t>4.9</w:t>
      </w:r>
      <w:r w:rsidRPr="00CA7246" w:rsidDel="003066FB">
        <w:t>.2.</w:t>
      </w:r>
      <w:r w:rsidRPr="00CA7246">
        <w:t>3</w:t>
      </w:r>
      <w:r w:rsidRPr="00CA7246" w:rsidDel="003066FB">
        <w:tab/>
      </w:r>
      <w:r w:rsidRPr="00CA7246">
        <w:t>Usage of</w:t>
      </w:r>
      <w:r w:rsidRPr="00CA7246" w:rsidDel="003066FB">
        <w:t xml:space="preserve"> M</w:t>
      </w:r>
      <w:r w:rsidRPr="00CA7246">
        <w:t>3d</w:t>
      </w:r>
      <w:bookmarkEnd w:id="1245"/>
    </w:p>
    <w:p w14:paraId="0322C410" w14:textId="77777777" w:rsidR="00003905" w:rsidRPr="00CA7246" w:rsidDel="003066FB" w:rsidRDefault="00003905" w:rsidP="00003905">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67C83A41" w14:textId="77777777" w:rsidR="00003905" w:rsidRPr="00CA7246" w:rsidDel="003066FB" w:rsidRDefault="00003905" w:rsidP="00003905">
      <w:pPr>
        <w:pStyle w:val="Heading4"/>
      </w:pPr>
      <w:bookmarkStart w:id="1246" w:name="_Toc138777618"/>
      <w:r>
        <w:t>4.9</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1246"/>
    </w:p>
    <w:p w14:paraId="076FC269" w14:textId="77777777" w:rsidR="00003905" w:rsidRPr="00CA7246" w:rsidRDefault="00003905" w:rsidP="00003905">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581E4BF" w14:textId="77777777" w:rsidR="00003905" w:rsidRPr="00CA7246" w:rsidDel="003066FB" w:rsidRDefault="00003905" w:rsidP="00003905">
      <w:pPr>
        <w:pStyle w:val="Heading4"/>
      </w:pPr>
      <w:bookmarkStart w:id="1247" w:name="_Toc138777619"/>
      <w:r>
        <w:t>4.9</w:t>
      </w:r>
      <w:r w:rsidRPr="00CA7246" w:rsidDel="003066FB">
        <w:t>.2.</w:t>
      </w:r>
      <w:r w:rsidRPr="00CA7246">
        <w:t>5</w:t>
      </w:r>
      <w:r w:rsidRPr="00CA7246" w:rsidDel="003066FB">
        <w:tab/>
      </w:r>
      <w:r w:rsidRPr="00CA7246">
        <w:t>Usage of</w:t>
      </w:r>
      <w:r w:rsidRPr="00CA7246" w:rsidDel="003066FB">
        <w:t xml:space="preserve"> M5</w:t>
      </w:r>
      <w:bookmarkEnd w:id="1247"/>
    </w:p>
    <w:p w14:paraId="433172D7" w14:textId="77777777" w:rsidR="00003905" w:rsidRPr="00CA7246" w:rsidRDefault="00003905" w:rsidP="00003905">
      <w:pPr>
        <w:rPr>
          <w:rFonts w:eastAsia="SimSun"/>
        </w:rPr>
      </w:pPr>
      <w:r w:rsidRPr="00CA7246" w:rsidDel="003066FB">
        <w:t>Reference point M5 is</w:t>
      </w:r>
      <w:r w:rsidRPr="00CA7246" w:rsidDel="003066FB">
        <w:rPr>
          <w:rFonts w:eastAsia="SimSun"/>
        </w:rPr>
        <w:t xml:space="preserve"> </w:t>
      </w:r>
      <w:r w:rsidRPr="00CA7246">
        <w:rPr>
          <w:rFonts w:eastAsia="SimSun"/>
        </w:rPr>
        <w:t>used as defined in clauses 4.1 to 4.4.</w:t>
      </w:r>
    </w:p>
    <w:p w14:paraId="5B0F7AD2" w14:textId="77777777" w:rsidR="00003905" w:rsidRPr="00CA7246" w:rsidDel="003066FB" w:rsidRDefault="00003905" w:rsidP="00003905">
      <w:pPr>
        <w:keepNext/>
      </w:pPr>
      <w:r>
        <w:t>When</w:t>
      </w:r>
      <w:r w:rsidRPr="00CA7246">
        <w:t xml:space="preserve"> 5GMS</w:t>
      </w:r>
      <w:r w:rsidRPr="00CA7246" w:rsidDel="003066FB">
        <w:rPr>
          <w:rFonts w:eastAsia="SimSun"/>
        </w:rPr>
        <w:t xml:space="preserve"> content </w:t>
      </w:r>
      <w:r>
        <w:rPr>
          <w:rFonts w:eastAsia="SimSun"/>
        </w:rPr>
        <w:t>is</w:t>
      </w:r>
      <w:r w:rsidRPr="00CA7246">
        <w:rPr>
          <w:rFonts w:eastAsia="SimSun"/>
        </w:rPr>
        <w:t xml:space="preserve"> distributed </w:t>
      </w:r>
      <w:r w:rsidRPr="00CA7246" w:rsidDel="003066FB">
        <w:rPr>
          <w:rFonts w:eastAsia="SimSun"/>
        </w:rPr>
        <w:t xml:space="preserve">via </w:t>
      </w:r>
      <w:r>
        <w:rPr>
          <w:rFonts w:eastAsia="SimSun"/>
        </w:rPr>
        <w:t>MBS, the 5GMSd Service Access Information shall additionally include</w:t>
      </w:r>
      <w:r w:rsidRPr="00CA7246" w:rsidDel="003066FB">
        <w:t>:</w:t>
      </w:r>
    </w:p>
    <w:p w14:paraId="7BE7A686" w14:textId="77777777" w:rsidR="00003905" w:rsidRPr="00CA7246" w:rsidRDefault="00003905" w:rsidP="00003905">
      <w:pPr>
        <w:pStyle w:val="B1"/>
        <w:keepNext/>
      </w:pPr>
      <w:r>
        <w:t>1.</w:t>
      </w:r>
      <w:r w:rsidRPr="00CA7246" w:rsidDel="003066FB">
        <w:tab/>
      </w:r>
      <w:r>
        <w:t>R</w:t>
      </w:r>
      <w:r w:rsidRPr="00517202" w:rsidDel="003066FB">
        <w:t xml:space="preserve">elevant information of the </w:t>
      </w:r>
      <w:r w:rsidRPr="00517202">
        <w:t>MBS</w:t>
      </w:r>
      <w:r w:rsidRPr="00517202" w:rsidDel="003066FB">
        <w:t xml:space="preserve"> Service Announcement in order to bootstrap reception of the </w:t>
      </w:r>
      <w:r w:rsidRPr="00517202">
        <w:t>MBS</w:t>
      </w:r>
      <w:r w:rsidRPr="00517202" w:rsidDel="003066FB">
        <w:t xml:space="preserve"> service, typically </w:t>
      </w:r>
      <w:r w:rsidRPr="00517202">
        <w:t xml:space="preserve">via </w:t>
      </w:r>
      <w:r w:rsidRPr="00517202" w:rsidDel="003066FB">
        <w:t>a</w:t>
      </w:r>
      <w:r>
        <w:t>n</w:t>
      </w:r>
      <w:r w:rsidRPr="00517202" w:rsidDel="003066FB">
        <w:t xml:space="preserve"> </w:t>
      </w:r>
      <w:r>
        <w:t xml:space="preserve">external </w:t>
      </w:r>
      <w:r w:rsidRPr="00517202" w:rsidDel="003066FB">
        <w:t xml:space="preserve">service identifier. This is passed by the Media Session Handler to the </w:t>
      </w:r>
      <w:r w:rsidRPr="00517202">
        <w:t>MBS</w:t>
      </w:r>
      <w:r w:rsidRPr="00517202" w:rsidDel="003066FB">
        <w:t xml:space="preserve"> Client via reference point </w:t>
      </w:r>
      <w:r w:rsidRPr="00517202">
        <w:t>MBS-6</w:t>
      </w:r>
      <w:r w:rsidRPr="00517202" w:rsidDel="003066FB">
        <w:t>.</w:t>
      </w:r>
    </w:p>
    <w:p w14:paraId="00EC5387" w14:textId="77777777" w:rsidR="00003905" w:rsidRPr="00CA7246" w:rsidRDefault="00003905" w:rsidP="00003905">
      <w:pPr>
        <w:pStyle w:val="B1"/>
      </w:pPr>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p>
    <w:p w14:paraId="054D0470" w14:textId="77777777" w:rsidR="00003905" w:rsidRPr="00CA7246" w:rsidRDefault="00003905" w:rsidP="00003905">
      <w:pPr>
        <w:pStyle w:val="B1"/>
        <w:keepNext/>
      </w:pPr>
      <w:r>
        <w:lastRenderedPageBreak/>
        <w:t>2.</w:t>
      </w:r>
      <w:r w:rsidRPr="00CA7246">
        <w:tab/>
      </w:r>
      <w:r>
        <w:t>R</w:t>
      </w:r>
      <w:r w:rsidRPr="00CA7246" w:rsidDel="003066FB">
        <w:t xml:space="preserve">elevant information </w:t>
      </w:r>
      <w:r w:rsidRPr="00CA7246">
        <w:t>from</w:t>
      </w:r>
      <w:r w:rsidRPr="00CA7246" w:rsidDel="003066FB">
        <w:t xml:space="preserve"> the </w:t>
      </w:r>
      <w:r>
        <w:t>MBS</w:t>
      </w:r>
      <w:r w:rsidRPr="00CA7246" w:rsidDel="003066FB">
        <w:t xml:space="preserve"> Service Announcement in order </w:t>
      </w:r>
      <w:r w:rsidRPr="00CA7246">
        <w:t xml:space="preserve">for the Media Session Handler </w:t>
      </w:r>
      <w:r w:rsidRPr="00CA7246" w:rsidDel="003066FB">
        <w:t>to</w:t>
      </w:r>
      <w:r w:rsidRPr="00CA7246">
        <w:t>:</w:t>
      </w:r>
    </w:p>
    <w:p w14:paraId="76AFFE79" w14:textId="77777777" w:rsidR="00003905" w:rsidRPr="00CA7246" w:rsidRDefault="00003905" w:rsidP="00003905">
      <w:pPr>
        <w:pStyle w:val="B2"/>
        <w:keepNext/>
      </w:pPr>
      <w:r>
        <w:t>a</w:t>
      </w:r>
      <w:r w:rsidRPr="00CA7246">
        <w:t>)</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p>
    <w:p w14:paraId="58C25FB9" w14:textId="77777777" w:rsidR="00003905" w:rsidRPr="00CA7246" w:rsidRDefault="00003905" w:rsidP="00003905">
      <w:pPr>
        <w:pStyle w:val="B2"/>
      </w:pPr>
      <w:r>
        <w:t>b</w:t>
      </w:r>
      <w:r w:rsidRPr="00CA7246">
        <w:t>)</w:t>
      </w:r>
      <w:r w:rsidRPr="00CA7246">
        <w:tab/>
        <w:t xml:space="preserve">Collect media consumption information from the </w:t>
      </w:r>
      <w:r>
        <w:t>MBS</w:t>
      </w:r>
      <w:r w:rsidRPr="00CA7246">
        <w:t xml:space="preserve"> Client and submit it to the 5GMSd AF in 5GMS consumption reports.</w:t>
      </w:r>
    </w:p>
    <w:p w14:paraId="33DF2F39" w14:textId="77777777" w:rsidR="00003905" w:rsidRPr="00CA7246" w:rsidDel="003066FB" w:rsidRDefault="00003905" w:rsidP="00003905">
      <w:pPr>
        <w:pStyle w:val="Heading4"/>
      </w:pPr>
      <w:bookmarkStart w:id="1248" w:name="_Toc138777620"/>
      <w:r>
        <w:t>4.9</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1248"/>
    </w:p>
    <w:p w14:paraId="14237095"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2EA2B38F" w14:textId="77777777" w:rsidR="00003905" w:rsidRPr="00CA7246" w:rsidDel="003066FB" w:rsidRDefault="00003905" w:rsidP="00003905">
      <w:pPr>
        <w:pStyle w:val="Heading4"/>
      </w:pPr>
      <w:bookmarkStart w:id="1249" w:name="_Toc138777621"/>
      <w:r>
        <w:t>4.9</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1249"/>
    </w:p>
    <w:p w14:paraId="32CF4DF7"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55EECE7A" w14:textId="77777777" w:rsidR="00003905" w:rsidRPr="00CA7246" w:rsidDel="003066FB" w:rsidRDefault="00003905" w:rsidP="00003905">
      <w:pPr>
        <w:pStyle w:val="Heading4"/>
      </w:pPr>
      <w:bookmarkStart w:id="1250" w:name="_Toc138777622"/>
      <w:r>
        <w:t>4.9</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1250"/>
    </w:p>
    <w:p w14:paraId="4573FEAE" w14:textId="77777777" w:rsidR="00003905" w:rsidRPr="00CA7246" w:rsidDel="003066FB" w:rsidRDefault="00003905" w:rsidP="00003905">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0DFE2352" w14:textId="77777777" w:rsidR="00003905" w:rsidRPr="00CA7246" w:rsidDel="003066FB" w:rsidRDefault="00003905" w:rsidP="00003905">
      <w:pPr>
        <w:pStyle w:val="Heading3"/>
      </w:pPr>
      <w:bookmarkStart w:id="1251" w:name="_Toc138777623"/>
      <w:r>
        <w:t>4.9</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bookmarkEnd w:id="1251"/>
    </w:p>
    <w:p w14:paraId="699DA68D" w14:textId="77777777" w:rsidR="00003905" w:rsidRPr="005E378B" w:rsidRDefault="00003905" w:rsidP="00003905">
      <w:pPr>
        <w:pStyle w:val="Heading4"/>
      </w:pPr>
      <w:bookmarkStart w:id="1252" w:name="_Toc138777624"/>
      <w:r>
        <w:t>4.9</w:t>
      </w:r>
      <w:r w:rsidRPr="005E378B">
        <w:t>.3.1</w:t>
      </w:r>
      <w:r w:rsidRPr="005E378B">
        <w:tab/>
        <w:t xml:space="preserve">Usage of </w:t>
      </w:r>
      <w:r>
        <w:t>Nmbsf service</w:t>
      </w:r>
      <w:r w:rsidRPr="00E91B1B" w:rsidDel="00636628">
        <w:t xml:space="preserve"> </w:t>
      </w:r>
      <w:r>
        <w:t xml:space="preserve">at </w:t>
      </w:r>
      <w:r w:rsidRPr="00E91B1B">
        <w:t>Nmb10</w:t>
      </w:r>
      <w:r>
        <w:t xml:space="preserve"> and </w:t>
      </w:r>
      <w:r w:rsidRPr="00120949">
        <w:t>Nmb5</w:t>
      </w:r>
      <w:r>
        <w:t>+</w:t>
      </w:r>
      <w:r w:rsidRPr="00120949">
        <w:t>N33</w:t>
      </w:r>
      <w:bookmarkEnd w:id="1252"/>
    </w:p>
    <w:p w14:paraId="600B5E0A" w14:textId="1FDD20BD" w:rsidR="00003905" w:rsidRPr="005E378B" w:rsidRDefault="00003905" w:rsidP="00003905">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del w:id="1253" w:author="Richard Bradbury" w:date="2023-06-27T15:49:00Z">
        <w:r w:rsidDel="00FD7058">
          <w:delText>X</w:delText>
        </w:r>
      </w:del>
      <w:ins w:id="1254" w:author="Richard Bradbury" w:date="2023-06-27T15:49:00Z">
        <w:r w:rsidR="00FD7058">
          <w:t>30</w:t>
        </w:r>
      </w:ins>
      <w:r w:rsidRPr="005E378B">
        <w:t>].</w:t>
      </w:r>
      <w:r>
        <w:t xml:space="preserve"> In case the 5GMSd AF is in a Trusted DN together with the MBS System according to the collaboration model in clause A.3 of [</w:t>
      </w:r>
      <w:del w:id="1255" w:author="Richard Bradbury" w:date="2023-06-27T15:49:00Z">
        <w:r w:rsidDel="00FD7058">
          <w:delText>X</w:delText>
        </w:r>
      </w:del>
      <w:ins w:id="1256" w:author="Richard Bradbury" w:date="2023-06-27T15:49:00Z">
        <w:r w:rsidR="00FD7058">
          <w:t>30</w:t>
        </w:r>
      </w:ins>
      <w:r>
        <w:t xml:space="preserve">], </w:t>
      </w:r>
      <w:r w:rsidRPr="00636628">
        <w:rPr>
          <w:rStyle w:val="Codechar"/>
        </w:rPr>
        <w:t>Nmbsf</w:t>
      </w:r>
      <w:r>
        <w:t xml:space="preserve"> service operations shall be invoked directly at reference point Nmb10. Where the 5GMSd AF is deployed outside the Trusted DN, as for example shown in </w:t>
      </w:r>
      <w:r w:rsidRPr="00636628">
        <w:rPr>
          <w:rStyle w:val="Codechar"/>
        </w:rPr>
        <w:t>Nmbsf</w:t>
      </w:r>
      <w:r>
        <w:t xml:space="preserve"> service operations shall instead be invoked via the NEF at reference points N33+Nmb5.</w:t>
      </w:r>
    </w:p>
    <w:p w14:paraId="2F239846" w14:textId="77777777" w:rsidR="00003905" w:rsidRPr="005E378B" w:rsidRDefault="00003905" w:rsidP="00003905">
      <w:pPr>
        <w:pStyle w:val="Heading4"/>
      </w:pPr>
      <w:bookmarkStart w:id="1257" w:name="_Toc138777625"/>
      <w:r>
        <w:t>4.9</w:t>
      </w:r>
      <w:r w:rsidRPr="005E378B">
        <w:t>.3.2</w:t>
      </w:r>
      <w:r w:rsidRPr="005E378B">
        <w:tab/>
        <w:t xml:space="preserve">Usage of </w:t>
      </w:r>
      <w:r>
        <w:t>Nmb8</w:t>
      </w:r>
      <w:bookmarkEnd w:id="1257"/>
    </w:p>
    <w:p w14:paraId="03958BD3" w14:textId="77777777" w:rsidR="00003905" w:rsidRPr="005E378B" w:rsidRDefault="00003905" w:rsidP="00003905">
      <w:r w:rsidRPr="005E378B">
        <w:t xml:space="preserve">The </w:t>
      </w:r>
      <w:r>
        <w:t>MBSTF</w:t>
      </w:r>
      <w:r w:rsidRPr="005E378B">
        <w:t xml:space="preserve"> ingests content from the 5GMSd AS using the </w:t>
      </w:r>
      <w:r>
        <w:t>pull</w:t>
      </w:r>
      <w:r w:rsidRPr="005E378B">
        <w:t>-based ingest method</w:t>
      </w:r>
      <w:r>
        <w:t xml:space="preserve"> at reference point Nmb8</w:t>
      </w:r>
      <w:r w:rsidRPr="005E378B">
        <w:t>.</w:t>
      </w:r>
    </w:p>
    <w:p w14:paraId="1B21E1B1" w14:textId="77777777" w:rsidR="00003905" w:rsidRPr="005E378B" w:rsidDel="003066FB" w:rsidRDefault="00003905" w:rsidP="00003905">
      <w:pPr>
        <w:pStyle w:val="Heading4"/>
      </w:pPr>
      <w:bookmarkStart w:id="1258" w:name="_Toc138777626"/>
      <w:r>
        <w:t>4.9</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bookmarkEnd w:id="1258"/>
    </w:p>
    <w:p w14:paraId="7DDBF413" w14:textId="42D0E414" w:rsidR="00003905" w:rsidRPr="00636628" w:rsidRDefault="00003905" w:rsidP="00003905">
      <w:r w:rsidRPr="00636628">
        <w:t>Real-time object streaming as defined in clause</w:t>
      </w:r>
      <w:r>
        <w:t> </w:t>
      </w:r>
      <w:r w:rsidRPr="00636628">
        <w:t>6.1</w:t>
      </w:r>
      <w:r>
        <w:t xml:space="preserve"> of </w:t>
      </w:r>
      <w:r w:rsidRPr="00636628">
        <w:t>TS</w:t>
      </w:r>
      <w:r>
        <w:t> </w:t>
      </w:r>
      <w:r w:rsidRPr="00636628">
        <w:t>26.502</w:t>
      </w:r>
      <w:r>
        <w:t> [</w:t>
      </w:r>
      <w:del w:id="1259" w:author="Richard Bradbury" w:date="2023-06-27T15:49:00Z">
        <w:r w:rsidDel="00FD7058">
          <w:delText>X</w:delText>
        </w:r>
      </w:del>
      <w:ins w:id="1260" w:author="Richard Bradbury" w:date="2023-06-27T15:49:00Z">
        <w:r w:rsidR="00FD7058">
          <w:t>30</w:t>
        </w:r>
      </w:ins>
      <w:r>
        <w:t>]</w:t>
      </w:r>
      <w:r w:rsidRPr="00636628">
        <w:t xml:space="preserve"> is provisioned in the MBSTF</w:t>
      </w:r>
      <w:r w:rsidRPr="00D441EF">
        <w:t xml:space="preserve"> </w:t>
      </w:r>
      <w:r>
        <w:t>by the MBSF acting on the provisioning instructions of the 5GMSd AF.</w:t>
      </w:r>
      <w:r w:rsidRPr="00636628">
        <w:t xml:space="preserve"> </w:t>
      </w:r>
      <w:r>
        <w:t>T</w:t>
      </w:r>
      <w:r w:rsidRPr="00636628">
        <w:t>he application service entry point instance is a downlink 5GMS streaming manifest, for example a DASH MPD or HLS playlist.</w:t>
      </w:r>
    </w:p>
    <w:p w14:paraId="7A2F869E" w14:textId="3C40C20C" w:rsidR="00003905" w:rsidRPr="005E378B" w:rsidRDefault="00003905" w:rsidP="00003905">
      <w:r w:rsidRPr="005E378B" w:rsidDel="003066FB">
        <w:t xml:space="preserve">The </w:t>
      </w:r>
      <w:r>
        <w:t>MBS</w:t>
      </w:r>
      <w:r w:rsidRPr="005E378B" w:rsidDel="003066FB">
        <w:t xml:space="preserve"> User Service Announcement as </w:t>
      </w:r>
      <w:r w:rsidRPr="005E378B">
        <w:t>defined in</w:t>
      </w:r>
      <w:r w:rsidRPr="005E378B" w:rsidDel="003066FB">
        <w:t xml:space="preserve"> </w:t>
      </w:r>
      <w:r>
        <w:t xml:space="preserve">clause 4.2.4 of </w:t>
      </w:r>
      <w:r w:rsidRPr="005E378B" w:rsidDel="003066FB">
        <w:t>TS 26.</w:t>
      </w:r>
      <w:r>
        <w:t>502 [</w:t>
      </w:r>
      <w:del w:id="1261" w:author="Richard Bradbury" w:date="2023-06-27T15:49:00Z">
        <w:r w:rsidDel="00FD7058">
          <w:delText>X</w:delText>
        </w:r>
      </w:del>
      <w:ins w:id="1262" w:author="Richard Bradbury" w:date="2023-06-27T15:49:00Z">
        <w:r w:rsidR="00FD7058">
          <w:t>30</w:t>
        </w:r>
      </w:ins>
      <w:r>
        <w:t>]</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p>
    <w:p w14:paraId="0C4C5636" w14:textId="77777777" w:rsidR="00003905" w:rsidRPr="00397E16" w:rsidDel="003066FB" w:rsidRDefault="00003905" w:rsidP="00003905">
      <w:pPr>
        <w:pStyle w:val="Heading4"/>
      </w:pPr>
      <w:bookmarkStart w:id="1263" w:name="_Toc138777627"/>
      <w:r>
        <w:t>4.9</w:t>
      </w:r>
      <w:r w:rsidRPr="00397E16" w:rsidDel="003066FB">
        <w:t>.3.</w:t>
      </w:r>
      <w:r w:rsidRPr="00397E16">
        <w:t>4</w:t>
      </w:r>
      <w:r w:rsidRPr="00397E16" w:rsidDel="003066FB">
        <w:tab/>
      </w:r>
      <w:r w:rsidRPr="00397E16">
        <w:t>Usage of MBS-6</w:t>
      </w:r>
      <w:bookmarkEnd w:id="1263"/>
    </w:p>
    <w:p w14:paraId="6793FE00" w14:textId="766E67F5" w:rsidR="00003905" w:rsidRPr="00636628" w:rsidRDefault="00003905" w:rsidP="00003905">
      <w:r w:rsidRPr="00636628">
        <w:t xml:space="preserve">The </w:t>
      </w:r>
      <w:r>
        <w:t>5GMSd </w:t>
      </w:r>
      <w:r w:rsidRPr="00636628">
        <w:t xml:space="preserve">Client </w:t>
      </w:r>
      <w:r>
        <w:t xml:space="preserve">plays the role of an MBS-Aware Application and </w:t>
      </w:r>
      <w:r w:rsidRPr="00636628">
        <w:t>operates according to the procedures defined in clause</w:t>
      </w:r>
      <w:r>
        <w:t>s</w:t>
      </w:r>
      <w:r w:rsidRPr="00636628">
        <w:t> </w:t>
      </w:r>
      <w:r>
        <w:t>5.2 and </w:t>
      </w:r>
      <w:r w:rsidRPr="00636628">
        <w:t>5.5 of TS 26.502 [</w:t>
      </w:r>
      <w:del w:id="1264" w:author="Richard Bradbury" w:date="2023-06-27T15:49:00Z">
        <w:r w:rsidRPr="00636628" w:rsidDel="00FD7058">
          <w:delText>X</w:delText>
        </w:r>
      </w:del>
      <w:ins w:id="1265" w:author="Richard Bradbury" w:date="2023-06-27T15:49:00Z">
        <w:r w:rsidR="00FD7058">
          <w:t>30</w:t>
        </w:r>
      </w:ins>
      <w:r w:rsidRPr="00636628">
        <w:t xml:space="preserve">] when communicating with the </w:t>
      </w:r>
      <w:r>
        <w:t>MBSF</w:t>
      </w:r>
      <w:r w:rsidRPr="00636628">
        <w:t> Client</w:t>
      </w:r>
      <w:r>
        <w:t xml:space="preserve"> </w:t>
      </w:r>
      <w:r w:rsidRPr="00636628">
        <w:t xml:space="preserve">at reference point </w:t>
      </w:r>
      <w:r w:rsidRPr="008202AD">
        <w:t>MBS-6</w:t>
      </w:r>
      <w:r w:rsidRPr="00636628">
        <w:t>.</w:t>
      </w:r>
    </w:p>
    <w:p w14:paraId="33844288" w14:textId="77777777" w:rsidR="00003905" w:rsidRPr="008202AD" w:rsidRDefault="00003905" w:rsidP="00003905">
      <w:r w:rsidRPr="008202AD">
        <w:t xml:space="preserve">The MBSF Client exposes information to the Media Session Handler </w:t>
      </w:r>
      <w:r>
        <w:t xml:space="preserve">at this reference point </w:t>
      </w:r>
      <w:r w:rsidRPr="008202AD">
        <w:t>to manage the reception of MBS User Services.</w:t>
      </w:r>
    </w:p>
    <w:p w14:paraId="73F930E6" w14:textId="77777777" w:rsidR="00003905" w:rsidRPr="008202AD" w:rsidRDefault="00003905" w:rsidP="00003905">
      <w:r w:rsidRPr="008202AD">
        <w:t>The Media Session Handler configures the MBSF Client for reception reporting.</w:t>
      </w:r>
    </w:p>
    <w:p w14:paraId="39D5CB0F" w14:textId="77777777" w:rsidR="00003905" w:rsidRPr="00397E16" w:rsidDel="003066FB" w:rsidRDefault="00003905" w:rsidP="00003905">
      <w:r w:rsidRPr="008202AD">
        <w:t>The MBSF Client provides reception reports to the Media Session Handler.</w:t>
      </w:r>
    </w:p>
    <w:p w14:paraId="59DBE0AE" w14:textId="77777777" w:rsidR="00003905" w:rsidRPr="00397E16" w:rsidRDefault="00003905" w:rsidP="00003905">
      <w:pPr>
        <w:pStyle w:val="Heading4"/>
      </w:pPr>
      <w:bookmarkStart w:id="1266" w:name="_Toc138777628"/>
      <w:r>
        <w:lastRenderedPageBreak/>
        <w:t>4.9</w:t>
      </w:r>
      <w:r w:rsidRPr="00397E16" w:rsidDel="003066FB">
        <w:t>.3.</w:t>
      </w:r>
      <w:r w:rsidRPr="00397E16">
        <w:t>5</w:t>
      </w:r>
      <w:r w:rsidRPr="00397E16" w:rsidDel="003066FB">
        <w:tab/>
      </w:r>
      <w:r w:rsidRPr="00397E16">
        <w:t>Usage of MBS-7</w:t>
      </w:r>
      <w:bookmarkEnd w:id="1266"/>
    </w:p>
    <w:p w14:paraId="63475211" w14:textId="7081A42B" w:rsidR="00003905" w:rsidRPr="00636628" w:rsidRDefault="00003905" w:rsidP="00003905">
      <w:pPr>
        <w:keepNext/>
      </w:pPr>
      <w:r w:rsidRPr="00636628">
        <w:t xml:space="preserve">The </w:t>
      </w:r>
      <w:r>
        <w:t>5GMSd </w:t>
      </w:r>
      <w:r w:rsidRPr="00636628">
        <w:t xml:space="preserve">Client </w:t>
      </w:r>
      <w:r>
        <w:t xml:space="preserve">plays the role of an MBS-Aware Application and </w:t>
      </w:r>
      <w:r w:rsidRPr="00636628">
        <w:t xml:space="preserve">operates according to the procedures </w:t>
      </w:r>
      <w:r w:rsidRPr="00DD3387">
        <w:t>defined in clause 5.2 of TS 26.502 [</w:t>
      </w:r>
      <w:del w:id="1267" w:author="Richard Bradbury" w:date="2023-06-27T15:48:00Z">
        <w:r w:rsidRPr="00DD3387" w:rsidDel="00FD7058">
          <w:delText>X</w:delText>
        </w:r>
      </w:del>
      <w:ins w:id="1268" w:author="Richard Bradbury" w:date="2023-06-27T15:48:00Z">
        <w:r w:rsidR="00FD7058">
          <w:t>30</w:t>
        </w:r>
      </w:ins>
      <w:r w:rsidRPr="00DD3387">
        <w:t xml:space="preserve">] </w:t>
      </w:r>
      <w:r w:rsidRPr="00636628">
        <w:t xml:space="preserve">when communicating with the </w:t>
      </w:r>
      <w:r>
        <w:t>MBSTF Client at reference point MBS</w:t>
      </w:r>
      <w:r>
        <w:noBreakHyphen/>
        <w:t>7</w:t>
      </w:r>
      <w:r w:rsidRPr="00636628">
        <w:t>.</w:t>
      </w:r>
    </w:p>
    <w:p w14:paraId="422454BB" w14:textId="77777777" w:rsidR="00003905" w:rsidRPr="00E91B1B" w:rsidRDefault="00003905" w:rsidP="00003905">
      <w:pPr>
        <w:rPr>
          <w:highlight w:val="yellow"/>
        </w:rPr>
      </w:pPr>
      <w:r w:rsidRPr="005942F8">
        <w:t xml:space="preserve">The MBSTF Client provides the </w:t>
      </w:r>
      <w:r>
        <w:t>entry point document</w:t>
      </w:r>
      <w:r w:rsidRPr="005942F8">
        <w:t xml:space="preserve">, as well as updates of the </w:t>
      </w:r>
      <w:r>
        <w:t>entry point document</w:t>
      </w:r>
      <w:r w:rsidRPr="005942F8">
        <w:t>, to the 5GMSd </w:t>
      </w:r>
      <w:r>
        <w:t>Client at this reference point.</w:t>
      </w:r>
    </w:p>
    <w:p w14:paraId="06D35BC2" w14:textId="77777777" w:rsidR="00003905" w:rsidRPr="00FD7058" w:rsidRDefault="00003905" w:rsidP="00FD7058">
      <w:r w:rsidRPr="005942F8">
        <w:t>The MBSTF Client exposes fully- and partially-received media objects to the Media Player in the 5GMSd Client.</w:t>
      </w:r>
    </w:p>
    <w:p w14:paraId="4CA81B16" w14:textId="77777777" w:rsidR="00B44BA0" w:rsidRDefault="00B44BA0" w:rsidP="00B44BA0">
      <w:pPr>
        <w:pStyle w:val="Heading2"/>
      </w:pPr>
      <w:bookmarkStart w:id="1269" w:name="_Toc138777629"/>
      <w:r w:rsidRPr="00CA7246">
        <w:t>4.</w:t>
      </w:r>
      <w:r>
        <w:t>10</w:t>
      </w:r>
      <w:r w:rsidRPr="00CA7246">
        <w:tab/>
      </w:r>
      <w:r>
        <w:t>3GPP Service URL handling</w:t>
      </w:r>
      <w:bookmarkEnd w:id="1269"/>
    </w:p>
    <w:p w14:paraId="68240490" w14:textId="77777777" w:rsidR="00B44BA0" w:rsidRDefault="00B44BA0" w:rsidP="00B44BA0">
      <w:pPr>
        <w:pStyle w:val="Heading3"/>
      </w:pPr>
      <w:bookmarkStart w:id="1270" w:name="_Toc138777630"/>
      <w:r w:rsidRPr="00CA7246">
        <w:t>4.</w:t>
      </w:r>
      <w:r>
        <w:t>10.1</w:t>
      </w:r>
      <w:r>
        <w:tab/>
        <w:t>General</w:t>
      </w:r>
      <w:bookmarkEnd w:id="1270"/>
    </w:p>
    <w:p w14:paraId="48D005E4" w14:textId="77777777" w:rsidR="00B44BA0" w:rsidRDefault="00B44BA0" w:rsidP="00B44BA0">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Default="00B44BA0" w:rsidP="00B44BA0">
      <w:pPr>
        <w:rPr>
          <w:lang w:val="en-US"/>
        </w:rPr>
      </w:pPr>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Default="00B44BA0" w:rsidP="00B44BA0">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Default="00B44BA0" w:rsidP="00B44BA0">
      <w:pPr>
        <w:pStyle w:val="Heading3"/>
      </w:pPr>
      <w:bookmarkStart w:id="1271" w:name="_Toc138777631"/>
      <w:r w:rsidRPr="00CA7246">
        <w:t>4.</w:t>
      </w:r>
      <w:r>
        <w:t>10.2</w:t>
      </w:r>
      <w:r>
        <w:tab/>
        <w:t>Baseline parameters of 3GPP Service URL for 5G Media Streaming</w:t>
      </w:r>
      <w:bookmarkEnd w:id="1271"/>
    </w:p>
    <w:p w14:paraId="1020AC5E" w14:textId="77777777" w:rsidR="00B44BA0" w:rsidRDefault="00B44BA0" w:rsidP="00B44BA0">
      <w:pPr>
        <w:keepNext/>
      </w:pPr>
      <w:r>
        <w:t>The parameters in table 4.10.2-1 may be included explicitly or implicitly in the 3GPP Service URL when it is used to launch a 5G Media Streaming session:</w:t>
      </w:r>
    </w:p>
    <w:p w14:paraId="50815522" w14:textId="77777777" w:rsidR="00B44BA0" w:rsidRPr="00CA7246" w:rsidRDefault="00B44BA0" w:rsidP="00B44BA0">
      <w:pPr>
        <w:pStyle w:val="TH"/>
        <w:rPr>
          <w:lang w:val="en-US"/>
        </w:rPr>
      </w:pPr>
      <w:r w:rsidRPr="00CA7246">
        <w:rPr>
          <w:lang w:val="en-US"/>
        </w:rPr>
        <w:t>Table</w:t>
      </w:r>
      <w:r>
        <w:rPr>
          <w:lang w:val="en-US"/>
        </w:rPr>
        <w:t> </w:t>
      </w:r>
      <w:r w:rsidRPr="00CA7246">
        <w:rPr>
          <w:lang w:val="en-US"/>
        </w:rPr>
        <w:t>4.</w:t>
      </w:r>
      <w:r>
        <w:rPr>
          <w:lang w:val="en-US"/>
        </w:rPr>
        <w:t>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B44BA0" w:rsidRPr="00CA7246" w14:paraId="3CEFABB5" w14:textId="77777777" w:rsidTr="0002355F">
        <w:trPr>
          <w:jc w:val="center"/>
        </w:trPr>
        <w:tc>
          <w:tcPr>
            <w:tcW w:w="1696" w:type="dxa"/>
            <w:shd w:val="clear" w:color="auto" w:fill="BFBFBF" w:themeFill="background1" w:themeFillShade="BF"/>
            <w:tcMar>
              <w:top w:w="0" w:type="dxa"/>
              <w:left w:w="28" w:type="dxa"/>
              <w:bottom w:w="0" w:type="dxa"/>
              <w:right w:w="115" w:type="dxa"/>
            </w:tcMar>
            <w:hideMark/>
          </w:tcPr>
          <w:p w14:paraId="0CABE208" w14:textId="77777777" w:rsidR="00B44BA0" w:rsidRPr="00CA7246" w:rsidRDefault="00B44BA0" w:rsidP="0002355F">
            <w:pPr>
              <w:pStyle w:val="TAH"/>
            </w:pPr>
            <w:r w:rsidRPr="00CA7246">
              <w:t>Parameter</w:t>
            </w:r>
          </w:p>
        </w:tc>
        <w:tc>
          <w:tcPr>
            <w:tcW w:w="709" w:type="dxa"/>
            <w:shd w:val="clear" w:color="auto" w:fill="BFBFBF" w:themeFill="background1" w:themeFillShade="BF"/>
          </w:tcPr>
          <w:p w14:paraId="390AF6DE" w14:textId="77777777" w:rsidR="00B44BA0" w:rsidRPr="00CA7246" w:rsidRDefault="00B44BA0" w:rsidP="0002355F">
            <w:pPr>
              <w:pStyle w:val="TAH"/>
            </w:pPr>
            <w:r>
              <w:t>Use</w:t>
            </w:r>
          </w:p>
        </w:tc>
        <w:tc>
          <w:tcPr>
            <w:tcW w:w="7224" w:type="dxa"/>
            <w:shd w:val="clear" w:color="auto" w:fill="BFBFBF" w:themeFill="background1" w:themeFillShade="BF"/>
            <w:tcMar>
              <w:top w:w="0" w:type="dxa"/>
              <w:left w:w="28" w:type="dxa"/>
              <w:bottom w:w="0" w:type="dxa"/>
              <w:right w:w="115" w:type="dxa"/>
            </w:tcMar>
            <w:hideMark/>
          </w:tcPr>
          <w:p w14:paraId="74AD71B2" w14:textId="77777777" w:rsidR="00B44BA0" w:rsidRPr="00CA7246" w:rsidRDefault="00B44BA0" w:rsidP="0002355F">
            <w:pPr>
              <w:pStyle w:val="TAH"/>
            </w:pPr>
            <w:r w:rsidRPr="00CA7246">
              <w:t>Description</w:t>
            </w:r>
          </w:p>
        </w:tc>
      </w:tr>
      <w:tr w:rsidR="00B44BA0" w:rsidRPr="00CA7246" w14:paraId="706CFE9A" w14:textId="77777777" w:rsidTr="0002355F">
        <w:trPr>
          <w:jc w:val="center"/>
        </w:trPr>
        <w:tc>
          <w:tcPr>
            <w:tcW w:w="1696" w:type="dxa"/>
            <w:tcMar>
              <w:top w:w="0" w:type="dxa"/>
              <w:left w:w="28" w:type="dxa"/>
              <w:bottom w:w="0" w:type="dxa"/>
              <w:right w:w="115" w:type="dxa"/>
            </w:tcMar>
          </w:tcPr>
          <w:p w14:paraId="519B03E9" w14:textId="77777777" w:rsidR="00B44BA0" w:rsidRPr="00CA7246" w:rsidRDefault="00B44BA0" w:rsidP="0002355F">
            <w:pPr>
              <w:pStyle w:val="TAL"/>
            </w:pPr>
            <w:r>
              <w:t>Service type</w:t>
            </w:r>
          </w:p>
        </w:tc>
        <w:tc>
          <w:tcPr>
            <w:tcW w:w="709" w:type="dxa"/>
          </w:tcPr>
          <w:p w14:paraId="42F1F496" w14:textId="77777777" w:rsidR="00B44BA0" w:rsidRDefault="00B44BA0" w:rsidP="0002355F">
            <w:pPr>
              <w:pStyle w:val="TAC"/>
            </w:pPr>
            <w:r>
              <w:t>M</w:t>
            </w:r>
          </w:p>
        </w:tc>
        <w:tc>
          <w:tcPr>
            <w:tcW w:w="7224" w:type="dxa"/>
            <w:tcMar>
              <w:top w:w="0" w:type="dxa"/>
              <w:left w:w="28" w:type="dxa"/>
              <w:bottom w:w="0" w:type="dxa"/>
              <w:right w:w="115" w:type="dxa"/>
            </w:tcMar>
          </w:tcPr>
          <w:p w14:paraId="5740EA65" w14:textId="77777777" w:rsidR="00B44BA0" w:rsidRPr="00CA7246" w:rsidRDefault="00B44BA0" w:rsidP="0002355F">
            <w:pPr>
              <w:pStyle w:val="TAL"/>
            </w:pPr>
            <w:r>
              <w:t>Uniquely indicating either downlink 5G Media Streaming or uplink 5G Media Streaming.</w:t>
            </w:r>
          </w:p>
        </w:tc>
      </w:tr>
      <w:tr w:rsidR="00B44BA0" w:rsidRPr="00CA7246" w14:paraId="0DA014FE" w14:textId="77777777" w:rsidTr="0002355F">
        <w:trPr>
          <w:jc w:val="center"/>
        </w:trPr>
        <w:tc>
          <w:tcPr>
            <w:tcW w:w="1696" w:type="dxa"/>
            <w:tcMar>
              <w:top w:w="0" w:type="dxa"/>
              <w:left w:w="28" w:type="dxa"/>
              <w:bottom w:w="0" w:type="dxa"/>
              <w:right w:w="115" w:type="dxa"/>
            </w:tcMar>
          </w:tcPr>
          <w:p w14:paraId="207058F3" w14:textId="77777777" w:rsidR="00B44BA0" w:rsidRDefault="00B44BA0" w:rsidP="0002355F">
            <w:pPr>
              <w:pStyle w:val="TAL"/>
            </w:pPr>
            <w:r>
              <w:t>External service identiifer</w:t>
            </w:r>
          </w:p>
        </w:tc>
        <w:tc>
          <w:tcPr>
            <w:tcW w:w="709" w:type="dxa"/>
          </w:tcPr>
          <w:p w14:paraId="111137A0" w14:textId="77777777" w:rsidR="00B44BA0" w:rsidRDefault="00B44BA0" w:rsidP="0002355F">
            <w:pPr>
              <w:pStyle w:val="TAC"/>
            </w:pPr>
            <w:r>
              <w:t>M</w:t>
            </w:r>
          </w:p>
        </w:tc>
        <w:tc>
          <w:tcPr>
            <w:tcW w:w="7224" w:type="dxa"/>
            <w:tcMar>
              <w:top w:w="0" w:type="dxa"/>
              <w:left w:w="28" w:type="dxa"/>
              <w:bottom w:w="0" w:type="dxa"/>
              <w:right w:w="115" w:type="dxa"/>
            </w:tcMar>
          </w:tcPr>
          <w:p w14:paraId="5C8FA454" w14:textId="77777777" w:rsidR="00B44BA0" w:rsidRDefault="00B44BA0" w:rsidP="0002355F">
            <w:pPr>
              <w:pStyle w:val="TAL"/>
            </w:pPr>
            <w:r>
              <w:t>A globally unique service identifier nominated by the 5GMS Application Provider that resolves to a Provisioning Session in the 5GMS System.</w:t>
            </w:r>
          </w:p>
        </w:tc>
      </w:tr>
      <w:tr w:rsidR="00B44BA0" w:rsidRPr="00CA7246" w14:paraId="22133DE9" w14:textId="77777777" w:rsidTr="0002355F">
        <w:trPr>
          <w:jc w:val="center"/>
        </w:trPr>
        <w:tc>
          <w:tcPr>
            <w:tcW w:w="1696" w:type="dxa"/>
            <w:tcMar>
              <w:top w:w="0" w:type="dxa"/>
              <w:left w:w="28" w:type="dxa"/>
              <w:bottom w:w="0" w:type="dxa"/>
              <w:right w:w="115" w:type="dxa"/>
            </w:tcMar>
          </w:tcPr>
          <w:p w14:paraId="51520C05" w14:textId="77777777" w:rsidR="00B44BA0" w:rsidRDefault="00B44BA0" w:rsidP="0002355F">
            <w:pPr>
              <w:pStyle w:val="TAL"/>
            </w:pPr>
            <w:r>
              <w:t>Media Entry Point URLs</w:t>
            </w:r>
          </w:p>
        </w:tc>
        <w:tc>
          <w:tcPr>
            <w:tcW w:w="709" w:type="dxa"/>
          </w:tcPr>
          <w:p w14:paraId="53A3FB0D" w14:textId="77777777" w:rsidR="00B44BA0" w:rsidRDefault="00B44BA0" w:rsidP="0002355F">
            <w:pPr>
              <w:pStyle w:val="TAC"/>
            </w:pPr>
            <w:r>
              <w:t>0..N</w:t>
            </w:r>
          </w:p>
        </w:tc>
        <w:tc>
          <w:tcPr>
            <w:tcW w:w="7224" w:type="dxa"/>
            <w:tcMar>
              <w:top w:w="0" w:type="dxa"/>
              <w:left w:w="28" w:type="dxa"/>
              <w:bottom w:w="0" w:type="dxa"/>
              <w:right w:w="115" w:type="dxa"/>
            </w:tcMar>
          </w:tcPr>
          <w:p w14:paraId="54E2F664" w14:textId="77777777" w:rsidR="00B44BA0" w:rsidRDefault="00B44BA0" w:rsidP="0002355F">
            <w:pPr>
              <w:pStyle w:val="TAL"/>
            </w:pPr>
            <w:r>
              <w:t>URLs of Media Entry Points on a 5GMS AS to be launched by the Media Session Handler after successful initiation of media session handling and establishment of communication with the Media Stream Handler (Media Player or Media Streamer).</w:t>
            </w:r>
          </w:p>
        </w:tc>
      </w:tr>
      <w:tr w:rsidR="00B44BA0" w:rsidRPr="00CA7246" w14:paraId="279ACEA7" w14:textId="77777777" w:rsidTr="0002355F">
        <w:trPr>
          <w:jc w:val="center"/>
        </w:trPr>
        <w:tc>
          <w:tcPr>
            <w:tcW w:w="1696" w:type="dxa"/>
            <w:tcMar>
              <w:top w:w="0" w:type="dxa"/>
              <w:left w:w="28" w:type="dxa"/>
              <w:bottom w:w="0" w:type="dxa"/>
              <w:right w:w="115" w:type="dxa"/>
            </w:tcMar>
          </w:tcPr>
          <w:p w14:paraId="573AD67B" w14:textId="77777777" w:rsidR="00B44BA0" w:rsidRDefault="00B44BA0" w:rsidP="0002355F">
            <w:pPr>
              <w:pStyle w:val="TAL"/>
            </w:pPr>
            <w:r>
              <w:t>Acceptable media types</w:t>
            </w:r>
          </w:p>
        </w:tc>
        <w:tc>
          <w:tcPr>
            <w:tcW w:w="709" w:type="dxa"/>
          </w:tcPr>
          <w:p w14:paraId="0743076D" w14:textId="77777777" w:rsidR="00B44BA0" w:rsidRDefault="00B44BA0" w:rsidP="0002355F">
            <w:pPr>
              <w:pStyle w:val="TAC"/>
            </w:pPr>
            <w:r>
              <w:t>C</w:t>
            </w:r>
          </w:p>
        </w:tc>
        <w:tc>
          <w:tcPr>
            <w:tcW w:w="7224" w:type="dxa"/>
            <w:tcMar>
              <w:top w:w="0" w:type="dxa"/>
              <w:left w:w="28" w:type="dxa"/>
              <w:bottom w:w="0" w:type="dxa"/>
              <w:right w:w="115" w:type="dxa"/>
            </w:tcMar>
          </w:tcPr>
          <w:p w14:paraId="318092CD" w14:textId="77777777" w:rsidR="00B44BA0" w:rsidRDefault="00B44BA0" w:rsidP="0002355F">
            <w:pPr>
              <w:pStyle w:val="TAL"/>
            </w:pPr>
            <w:r>
              <w:t>Indicating a set of media types acceptable to the 5GMS-Aware Application for a 5G Media Streaming session.</w:t>
            </w:r>
          </w:p>
          <w:p w14:paraId="2C8C90C6" w14:textId="77777777" w:rsidR="00B44BA0" w:rsidRDefault="00B44BA0" w:rsidP="0002355F">
            <w:pPr>
              <w:pStyle w:val="TALcontinuation"/>
            </w:pPr>
            <w:r w:rsidRPr="00740A50">
              <w:t>Present if no Media Entry Point is provided.</w:t>
            </w:r>
            <w:r>
              <w:t xml:space="preserve"> </w:t>
            </w:r>
            <w:r w:rsidRPr="00032891">
              <w:t>Th</w:t>
            </w:r>
            <w:r>
              <w:t>is</w:t>
            </w:r>
            <w:r w:rsidRPr="00032891">
              <w:t xml:space="preserve"> value </w:t>
            </w:r>
            <w:r>
              <w:t>is</w:t>
            </w:r>
            <w:r w:rsidRPr="00032891">
              <w:t xml:space="preserve"> used by the Media Session Handler to select the appropriate Media Entry Point provided by the 5GMS AF.</w:t>
            </w:r>
          </w:p>
        </w:tc>
      </w:tr>
      <w:tr w:rsidR="00B44BA0" w:rsidRPr="00CA7246" w14:paraId="0C30880E" w14:textId="77777777" w:rsidTr="0002355F">
        <w:trPr>
          <w:jc w:val="center"/>
        </w:trPr>
        <w:tc>
          <w:tcPr>
            <w:tcW w:w="1696" w:type="dxa"/>
            <w:tcMar>
              <w:top w:w="0" w:type="dxa"/>
              <w:left w:w="28" w:type="dxa"/>
              <w:bottom w:w="0" w:type="dxa"/>
              <w:right w:w="115" w:type="dxa"/>
            </w:tcMar>
          </w:tcPr>
          <w:p w14:paraId="78F6A485" w14:textId="77777777" w:rsidR="00B44BA0" w:rsidRDefault="00B44BA0" w:rsidP="0002355F">
            <w:pPr>
              <w:pStyle w:val="TAL"/>
            </w:pPr>
            <w:r>
              <w:t>Acceptable media profiles</w:t>
            </w:r>
          </w:p>
        </w:tc>
        <w:tc>
          <w:tcPr>
            <w:tcW w:w="709" w:type="dxa"/>
          </w:tcPr>
          <w:p w14:paraId="291289F0" w14:textId="77777777" w:rsidR="00B44BA0" w:rsidRDefault="00B44BA0" w:rsidP="0002355F">
            <w:pPr>
              <w:pStyle w:val="TAC"/>
            </w:pPr>
            <w:r>
              <w:t>C</w:t>
            </w:r>
          </w:p>
        </w:tc>
        <w:tc>
          <w:tcPr>
            <w:tcW w:w="7224" w:type="dxa"/>
            <w:tcMar>
              <w:top w:w="0" w:type="dxa"/>
              <w:left w:w="28" w:type="dxa"/>
              <w:bottom w:w="0" w:type="dxa"/>
              <w:right w:w="115" w:type="dxa"/>
            </w:tcMar>
          </w:tcPr>
          <w:p w14:paraId="47428D56" w14:textId="77777777" w:rsidR="00B44BA0" w:rsidRDefault="00B44BA0" w:rsidP="0002355F">
            <w:pPr>
              <w:pStyle w:val="TAL"/>
            </w:pPr>
            <w:r>
              <w:t>Indicating a set of acceptable conformance profiles for a 5G Media Streaming session.</w:t>
            </w:r>
          </w:p>
          <w:p w14:paraId="5F34EB37" w14:textId="77777777" w:rsidR="00B44BA0" w:rsidRDefault="00B44BA0" w:rsidP="0002355F">
            <w:pPr>
              <w:pStyle w:val="TALcontinuation"/>
            </w:pPr>
            <w:r>
              <w:t xml:space="preserve">Present if no Media Entry Point is provided. </w:t>
            </w:r>
            <w:r w:rsidRPr="00032891">
              <w:t>Th</w:t>
            </w:r>
            <w:r>
              <w:t>is</w:t>
            </w:r>
            <w:r w:rsidRPr="00032891">
              <w:t xml:space="preserve"> value </w:t>
            </w:r>
            <w:r>
              <w:t>is</w:t>
            </w:r>
            <w:r w:rsidRPr="00032891">
              <w:t xml:space="preserve"> used by the Media Session Handler to select the appropriate Media Entry Point provided by the 5GMS AF.</w:t>
            </w:r>
          </w:p>
        </w:tc>
      </w:tr>
    </w:tbl>
    <w:p w14:paraId="3CE04A37" w14:textId="77777777" w:rsidR="00B44BA0" w:rsidRPr="00CA7246" w:rsidRDefault="00B44BA0" w:rsidP="00B44BA0">
      <w:pPr>
        <w:pStyle w:val="TAN"/>
        <w:keepNext w:val="0"/>
        <w:rPr>
          <w:lang w:val="en-US"/>
        </w:rPr>
      </w:pPr>
    </w:p>
    <w:p w14:paraId="038C049D" w14:textId="77777777" w:rsidR="00B44BA0" w:rsidRDefault="00B44BA0" w:rsidP="00B44BA0">
      <w:pPr>
        <w:rPr>
          <w:lang w:val="en-US"/>
        </w:rPr>
      </w:pPr>
      <w:r>
        <w:rPr>
          <w:lang w:val="en-US"/>
        </w:rPr>
        <w:t>The 3GPP Service URL for 5G Media Streaming may also include information to support handling of eMBMS or MBS delivery.</w:t>
      </w:r>
    </w:p>
    <w:p w14:paraId="0B51746D" w14:textId="48456821" w:rsidR="00BE02A0" w:rsidRPr="00CA7246" w:rsidRDefault="00BE02A0" w:rsidP="00DD54CD">
      <w:pPr>
        <w:pStyle w:val="Heading1"/>
      </w:pPr>
      <w:bookmarkStart w:id="1272" w:name="_Toc138777632"/>
      <w:r w:rsidRPr="00CA7246">
        <w:lastRenderedPageBreak/>
        <w:t>5</w:t>
      </w:r>
      <w:r w:rsidRPr="00CA7246">
        <w:tab/>
        <w:t xml:space="preserve">Procedures for </w:t>
      </w:r>
      <w:r w:rsidR="00360674">
        <w:t>d</w:t>
      </w:r>
      <w:r w:rsidRPr="00CA7246">
        <w:t>ownlink Media Streaming</w:t>
      </w:r>
      <w:bookmarkEnd w:id="1272"/>
    </w:p>
    <w:p w14:paraId="4EEC3C49" w14:textId="77777777" w:rsidR="00BE02A0" w:rsidRPr="00CA7246" w:rsidRDefault="00BE02A0" w:rsidP="00DD54CD">
      <w:pPr>
        <w:pStyle w:val="Heading2"/>
      </w:pPr>
      <w:bookmarkStart w:id="1273" w:name="_Toc138777633"/>
      <w:r w:rsidRPr="00CA7246">
        <w:t>5.1</w:t>
      </w:r>
      <w:r w:rsidRPr="00CA7246">
        <w:tab/>
        <w:t>General</w:t>
      </w:r>
      <w:bookmarkEnd w:id="1273"/>
    </w:p>
    <w:p w14:paraId="57D18952" w14:textId="77777777" w:rsidR="00BE02A0" w:rsidRPr="00CA7246" w:rsidRDefault="00BE02A0" w:rsidP="002767F0">
      <w:pPr>
        <w:keepNext/>
        <w:keepLines/>
      </w:pPr>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bookmarkStart w:id="1274" w:name="_Hlk138758307"/>
    <w:p w14:paraId="1C8DEF99" w14:textId="0F962F07" w:rsidR="00BE02A0" w:rsidRPr="00CA7246" w:rsidRDefault="00C945D4" w:rsidP="00DD54CD">
      <w:pPr>
        <w:pStyle w:val="TH"/>
      </w:pPr>
      <w:r w:rsidRPr="00CA7246">
        <w:object w:dxaOrig="11060" w:dyaOrig="6740" w14:anchorId="400A3601">
          <v:shape id="_x0000_i1048" type="#_x0000_t75" style="width:439.2pt;height:280.8pt" o:ole="" o:preferrelative="f" filled="t">
            <v:imagedata r:id="rId55" o:title=""/>
            <o:lock v:ext="edit" aspectratio="f"/>
          </v:shape>
          <o:OLEObject Type="Embed" ProgID="Mscgen.Chart" ShapeID="_x0000_i1048" DrawAspect="Content" ObjectID="_1749454075" r:id="rId56"/>
        </w:object>
      </w:r>
      <w:bookmarkEnd w:id="1274"/>
    </w:p>
    <w:p w14:paraId="507C4978" w14:textId="6387DB7B" w:rsidR="00C945D4" w:rsidRPr="00CA7246" w:rsidRDefault="00C945D4" w:rsidP="00C945D4">
      <w:pPr>
        <w:pStyle w:val="TF"/>
      </w:pPr>
      <w:r w:rsidRPr="00CA7246">
        <w:t>Figure 5.1-1: High</w:t>
      </w:r>
      <w:ins w:id="1275" w:author="Richard Bradbury" w:date="2023-06-27T13:34:00Z">
        <w:r w:rsidR="00BF6AC5">
          <w:t>-</w:t>
        </w:r>
      </w:ins>
      <w:r>
        <w:t>l</w:t>
      </w:r>
      <w:del w:id="1276" w:author="Richard Bradbury" w:date="2023-06-27T13:34:00Z">
        <w:r w:rsidDel="00BF6AC5">
          <w:delText>-</w:delText>
        </w:r>
      </w:del>
      <w:r w:rsidRPr="00CA7246">
        <w:t xml:space="preserve">evel </w:t>
      </w:r>
      <w:r>
        <w:t>p</w:t>
      </w:r>
      <w:r w:rsidRPr="00CA7246">
        <w:t xml:space="preserve">rocedure for downlink </w:t>
      </w:r>
      <w:r>
        <w:t xml:space="preserve">media </w:t>
      </w:r>
      <w:r w:rsidRPr="00CA7246">
        <w:t>streaming</w:t>
      </w:r>
    </w:p>
    <w:p w14:paraId="4AB2881E" w14:textId="77777777" w:rsidR="00BE02A0" w:rsidRPr="00CA7246" w:rsidRDefault="00BE02A0" w:rsidP="00DD54CD">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CA7246" w:rsidRDefault="00BE02A0" w:rsidP="00DD54CD">
      <w:r w:rsidRPr="00CA7246">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CA7246" w:rsidRDefault="00BE02A0" w:rsidP="00DD54CD">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CA7246" w:rsidRDefault="00BE02A0" w:rsidP="00DD54CD">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 xml:space="preserve">AS (M3d interactions) take place for content hosting configuration, including </w:t>
      </w:r>
      <w:r w:rsidRPr="00CA7246">
        <w:lastRenderedPageBreak/>
        <w:t>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CA7246" w:rsidRDefault="00BE02A0" w:rsidP="00DD54CD">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5A92A355" w14:textId="77777777" w:rsidR="00BE02A0" w:rsidRPr="00CA7246" w:rsidRDefault="00BE02A0" w:rsidP="00DD54CD">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CA7246" w:rsidRDefault="00BE02A0" w:rsidP="00DD54CD">
      <w:r w:rsidRPr="00CA7246">
        <w:t>The 5GMSd-Aware Application receives application data from the 5GMSd Application Provider</w:t>
      </w:r>
      <w:r w:rsidR="00B44BA0">
        <w:t xml:space="preserve"> </w:t>
      </w:r>
      <w:r w:rsidRPr="00CA7246">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CA7246" w:rsidRDefault="00BE02A0" w:rsidP="00DD54CD">
      <w:r w:rsidRPr="00CA7246">
        <w:t>Steps:</w:t>
      </w:r>
    </w:p>
    <w:p w14:paraId="4188B4D0" w14:textId="77777777" w:rsidR="00BE02A0" w:rsidRPr="00CA7246" w:rsidRDefault="00BE02A0" w:rsidP="00DD54CD">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CA7246" w:rsidRDefault="00C945D4" w:rsidP="00C945D4">
      <w:pPr>
        <w:pStyle w:val="B1"/>
      </w:pPr>
      <w:r w:rsidRPr="00CA7246">
        <w:t>2.</w:t>
      </w:r>
      <w:r w:rsidRPr="00CA7246">
        <w:tab/>
        <w:t>When Content Hosting is offered and selected there may be interactions between the 5GMSd</w:t>
      </w:r>
      <w:r>
        <w:t> </w:t>
      </w:r>
      <w:r w:rsidRPr="00CA7246">
        <w:t>AF and the 5GMSd</w:t>
      </w:r>
      <w:r>
        <w:t> </w:t>
      </w:r>
      <w:r w:rsidRPr="00CA7246">
        <w:t>AS</w:t>
      </w:r>
      <w:r>
        <w:t xml:space="preserve"> at reference point M3d</w:t>
      </w:r>
      <w:r w:rsidRPr="00CA7246">
        <w:t>, e.g.</w:t>
      </w:r>
      <w:ins w:id="1277" w:author="Richard Bradbury" w:date="2023-06-27T13:35:00Z">
        <w:r w:rsidR="00633E36">
          <w:t>,</w:t>
        </w:r>
      </w:ins>
      <w:r w:rsidRPr="00CA7246">
        <w:t xml:space="preserve"> to </w:t>
      </w:r>
      <w:r>
        <w:t xml:space="preserve">configure Server Certificates and/or Content Preparation Templates and to </w:t>
      </w:r>
      <w:r w:rsidRPr="00CA7246">
        <w:t>allocate 5GMSd content ingest and distribution resources</w:t>
      </w:r>
      <w:r>
        <w:t xml:space="preserve"> by providing a Content Hosting Configuration</w:t>
      </w:r>
      <w:r w:rsidRPr="00CA7246">
        <w:t>. The 5GMSd</w:t>
      </w:r>
      <w:r w:rsidR="00633E36">
        <w:t> </w:t>
      </w:r>
      <w:r w:rsidRPr="00CA7246">
        <w:t>AS provides resource identifiers for the allocated resources to the 5GMSd</w:t>
      </w:r>
      <w:r w:rsidR="00633E36">
        <w:t> </w:t>
      </w:r>
      <w:r w:rsidRPr="00CA7246">
        <w:t>AF, which then provides the information to the 5GMSd Application Provider.</w:t>
      </w:r>
    </w:p>
    <w:p w14:paraId="2F1D1115" w14:textId="77777777" w:rsidR="00BE02A0" w:rsidRPr="00CA7246" w:rsidRDefault="00BE02A0" w:rsidP="00DD54CD">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CA7246" w:rsidRDefault="00BE02A0" w:rsidP="00DD54CD">
      <w:pPr>
        <w:pStyle w:val="NO"/>
      </w:pPr>
      <w:r w:rsidRPr="00CA7246">
        <w:t>NOTE 1:</w:t>
      </w:r>
      <w:r w:rsidRPr="00CA7246">
        <w:tab/>
        <w:t>A 5GMSd</w:t>
      </w:r>
      <w:r w:rsidR="006E1565">
        <w:t> </w:t>
      </w:r>
      <w:r w:rsidRPr="00CA7246">
        <w:t>AS in the external Data Network may provide the Content Hosting.</w:t>
      </w:r>
    </w:p>
    <w:p w14:paraId="72D72160" w14:textId="2AC27273" w:rsidR="00BE02A0" w:rsidRPr="00CA7246" w:rsidRDefault="00BE02A0" w:rsidP="00DD54CD">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B44BA0">
        <w:t xml:space="preserve"> </w:t>
      </w:r>
      <w:r w:rsidR="00B44BA0">
        <w:t>In a specific case, the 5GMSd service may be announced using a 3GPP Service URL</w:t>
      </w:r>
      <w:ins w:id="1278" w:author="Richard Bradbury" w:date="2023-06-27T16:23:00Z">
        <w:r w:rsidR="00686E44">
          <w:t xml:space="preserve"> (see clause 4.10)</w:t>
        </w:r>
      </w:ins>
      <w:r w:rsidR="00B44BA0">
        <w:t xml:space="preserve"> that will launch the service as defined in clause 9.</w:t>
      </w:r>
    </w:p>
    <w:p w14:paraId="42284A6C" w14:textId="77777777" w:rsidR="00BE02A0" w:rsidRPr="00CA7246" w:rsidRDefault="00BE02A0" w:rsidP="00DD54CD">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CA7246" w:rsidRDefault="00BE02A0" w:rsidP="00DD54CD">
      <w:pPr>
        <w:pStyle w:val="B1"/>
      </w:pPr>
      <w:r w:rsidRPr="00CA7246">
        <w:t>6.</w:t>
      </w:r>
      <w:r w:rsidRPr="00CA7246">
        <w:tab/>
        <w:t>(Optional) In case the 5GMSd Client received only a reference to the Service Access Information, then it acquires the Service Access Information from the 5GMSd AF.</w:t>
      </w:r>
    </w:p>
    <w:p w14:paraId="2BEAF5EB" w14:textId="77777777" w:rsidR="00BE02A0" w:rsidRPr="00CA7246" w:rsidRDefault="00BE02A0" w:rsidP="00DD54CD">
      <w:pPr>
        <w:pStyle w:val="NO"/>
      </w:pPr>
      <w:r w:rsidRPr="00CA7246">
        <w:t>NOTE 2:</w:t>
      </w:r>
      <w:r w:rsidRPr="00CA7246">
        <w:tab/>
        <w:t>Pre-caching of Service Access Information may also be supported by the 5GMS Client to speed up the activation of the service.</w:t>
      </w:r>
    </w:p>
    <w:p w14:paraId="6FE9052C" w14:textId="77777777" w:rsidR="00BE02A0" w:rsidRPr="00CA7246" w:rsidRDefault="00BE02A0" w:rsidP="00DD54CD">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CA7246" w:rsidRDefault="00BE02A0" w:rsidP="00DD54CD">
      <w:pPr>
        <w:pStyle w:val="B1"/>
      </w:pPr>
      <w:r w:rsidRPr="00CA7246">
        <w:lastRenderedPageBreak/>
        <w:t>8.</w:t>
      </w:r>
      <w:r w:rsidRPr="00CA7246">
        <w:tab/>
        <w:t>The 5GMSd Client activates reception of the media content.</w:t>
      </w:r>
    </w:p>
    <w:p w14:paraId="76B3BE4B" w14:textId="69E108EE" w:rsidR="00BE02A0" w:rsidRPr="00CA7246" w:rsidRDefault="00BE02A0" w:rsidP="00DD54CD">
      <w:pPr>
        <w:pStyle w:val="Heading2"/>
      </w:pPr>
      <w:bookmarkStart w:id="1279" w:name="_Toc138777634"/>
      <w:r w:rsidRPr="00CA7246">
        <w:t>5.2</w:t>
      </w:r>
      <w:r w:rsidRPr="00CA7246">
        <w:tab/>
        <w:t xml:space="preserve">Baseline procedure for </w:t>
      </w:r>
      <w:r w:rsidR="00360674">
        <w:t>u</w:t>
      </w:r>
      <w:r w:rsidRPr="00CA7246">
        <w:t xml:space="preserve">nicast </w:t>
      </w:r>
      <w:r w:rsidR="00360674">
        <w:t>d</w:t>
      </w:r>
      <w:r w:rsidRPr="00CA7246">
        <w:t xml:space="preserve">ownlink Media Streaming </w:t>
      </w:r>
      <w:r w:rsidR="00360674">
        <w:t>s</w:t>
      </w:r>
      <w:r w:rsidRPr="00CA7246">
        <w:t>ession establishment</w:t>
      </w:r>
      <w:bookmarkEnd w:id="1279"/>
    </w:p>
    <w:p w14:paraId="6898435F" w14:textId="77777777" w:rsidR="00BE02A0" w:rsidRPr="00CA7246" w:rsidRDefault="00BE02A0" w:rsidP="00DD54CD">
      <w:pPr>
        <w:pStyle w:val="Heading3"/>
      </w:pPr>
      <w:bookmarkStart w:id="1280" w:name="_Toc138777635"/>
      <w:r w:rsidRPr="00CA7246">
        <w:t>5.2.1</w:t>
      </w:r>
      <w:r w:rsidRPr="00CA7246">
        <w:tab/>
        <w:t>General</w:t>
      </w:r>
      <w:bookmarkEnd w:id="1280"/>
    </w:p>
    <w:p w14:paraId="345D84BB" w14:textId="77777777" w:rsidR="00BE02A0" w:rsidRPr="00CA7246" w:rsidRDefault="00BE02A0" w:rsidP="00A44BD5">
      <w:pPr>
        <w:keepNext/>
      </w:pPr>
      <w:r w:rsidRPr="00CA7246">
        <w:t>This clause describes the baseline procedure for establishing a unicast downlink media streaming session. This baseline procedure assumes that the 5GMSd</w:t>
      </w:r>
      <w:r w:rsidRPr="00CA7246" w:rsidDel="00015835">
        <w:t xml:space="preserve"> </w:t>
      </w:r>
      <w:r w:rsidRPr="00CA7246">
        <w:t>AF and the 5GMSd</w:t>
      </w:r>
      <w:r w:rsidRPr="00CA7246" w:rsidDel="00015835">
        <w:t xml:space="preserve"> </w:t>
      </w:r>
      <w:r w:rsidRPr="00CA7246">
        <w:t>AS both reside in the external DN and that there are no interactions between the 5GMSd</w:t>
      </w:r>
      <w:r w:rsidRPr="00CA7246" w:rsidDel="00015835">
        <w:t xml:space="preserve"> </w:t>
      </w:r>
      <w:r w:rsidRPr="00CA7246">
        <w:t>AF and the 5G System.</w:t>
      </w:r>
    </w:p>
    <w:p w14:paraId="02B9BF06" w14:textId="129A3B07" w:rsidR="00BE02A0" w:rsidRPr="00CA7246" w:rsidRDefault="00BE02A0" w:rsidP="00DD54CD">
      <w:pPr>
        <w:pStyle w:val="Heading3"/>
      </w:pPr>
      <w:bookmarkStart w:id="1281" w:name="_Toc138777636"/>
      <w:r w:rsidRPr="00CA7246">
        <w:t>5.2.2</w:t>
      </w:r>
      <w:r w:rsidRPr="00CA7246">
        <w:tab/>
        <w:t xml:space="preserve">Progressive </w:t>
      </w:r>
      <w:r w:rsidR="00360674">
        <w:t>d</w:t>
      </w:r>
      <w:r w:rsidRPr="00CA7246">
        <w:t xml:space="preserve">ownload of </w:t>
      </w:r>
      <w:r w:rsidR="00360674">
        <w:t>o</w:t>
      </w:r>
      <w:r w:rsidRPr="00CA7246">
        <w:t>n-</w:t>
      </w:r>
      <w:r w:rsidR="00360674">
        <w:t>d</w:t>
      </w:r>
      <w:r w:rsidRPr="00CA7246">
        <w:t xml:space="preserve">emand </w:t>
      </w:r>
      <w:r w:rsidR="00360674">
        <w:t>c</w:t>
      </w:r>
      <w:r w:rsidRPr="00CA7246">
        <w:t>ontent</w:t>
      </w:r>
      <w:bookmarkEnd w:id="1281"/>
    </w:p>
    <w:p w14:paraId="2AE1E86D" w14:textId="77777777" w:rsidR="00BE02A0" w:rsidRPr="00CA7246" w:rsidRDefault="00BE02A0" w:rsidP="00DD54CD">
      <w:pPr>
        <w:rPr>
          <w:b/>
        </w:rPr>
      </w:pPr>
      <w:r w:rsidRPr="00CA7246">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CA7246" w:rsidRDefault="00BE02A0" w:rsidP="00DD54CD">
      <w:pPr>
        <w:pStyle w:val="TH"/>
      </w:pPr>
      <w:r w:rsidRPr="00CA7246">
        <w:object w:dxaOrig="12340" w:dyaOrig="9320" w14:anchorId="680B6E09">
          <v:shape id="_x0000_i1049" type="#_x0000_t75" style="width:489.6pt;height:374.4pt" o:ole="">
            <v:imagedata r:id="rId57" o:title=""/>
            <o:lock v:ext="edit" aspectratio="f"/>
          </v:shape>
          <o:OLEObject Type="Embed" ProgID="Mscgen.Chart" ShapeID="_x0000_i1049" DrawAspect="Content" ObjectID="_1749454076" r:id="rId58"/>
        </w:object>
      </w:r>
    </w:p>
    <w:p w14:paraId="53E05D4E" w14:textId="77777777" w:rsidR="00BE02A0" w:rsidRPr="00CA7246" w:rsidRDefault="00BE02A0" w:rsidP="00DD54CD">
      <w:pPr>
        <w:pStyle w:val="TF"/>
      </w:pPr>
      <w:r w:rsidRPr="00CA7246">
        <w:t>Figure 5.2-1: High Level Procedure for progressive download for on-demand media</w:t>
      </w:r>
    </w:p>
    <w:p w14:paraId="61684C6E" w14:textId="77777777" w:rsidR="00BE02A0" w:rsidRPr="00CA7246" w:rsidRDefault="00BE02A0" w:rsidP="00A44BD5">
      <w:pPr>
        <w:keepNext/>
      </w:pPr>
      <w:r w:rsidRPr="00CA7246">
        <w:t>Prerequisites:</w:t>
      </w:r>
    </w:p>
    <w:p w14:paraId="794902A8" w14:textId="77777777" w:rsidR="00BE02A0" w:rsidRPr="00CA7246" w:rsidRDefault="00BE02A0" w:rsidP="00A44BD5">
      <w:pPr>
        <w:pStyle w:val="B1"/>
        <w:keepNext/>
      </w:pPr>
      <w:r w:rsidRPr="00CA7246">
        <w:t>-</w:t>
      </w:r>
      <w:r w:rsidRPr="00CA7246">
        <w:tab/>
        <w:t>The 5GMSd Application Provider has provisioned the 5G Media Streaming System and has set up content ingest.</w:t>
      </w:r>
    </w:p>
    <w:p w14:paraId="00F7DA0D"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3F74D14E" w14:textId="77777777" w:rsidR="00BE02A0" w:rsidRPr="00CA7246" w:rsidRDefault="00BE02A0" w:rsidP="00A44BD5">
      <w:pPr>
        <w:keepNext/>
      </w:pPr>
      <w:r w:rsidRPr="00CA7246">
        <w:lastRenderedPageBreak/>
        <w:t>Steps:</w:t>
      </w:r>
    </w:p>
    <w:p w14:paraId="7F8E7A18" w14:textId="77777777" w:rsidR="00BE02A0" w:rsidRPr="00CA7246" w:rsidRDefault="00BE02A0" w:rsidP="00DD54CD">
      <w:pPr>
        <w:pStyle w:val="B1"/>
      </w:pPr>
      <w:r w:rsidRPr="00CA7246">
        <w:t>1:</w:t>
      </w:r>
      <w:r w:rsidRPr="00CA7246">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CA7246" w:rsidRDefault="00BE02A0" w:rsidP="00DD54CD">
      <w:pPr>
        <w:pStyle w:val="NO"/>
      </w:pPr>
      <w:r w:rsidRPr="00CA7246">
        <w:t>NOTE:</w:t>
      </w:r>
      <w:r w:rsidRPr="00CA7246">
        <w:tab/>
        <w:t>The Service and Content Discovery procedure only involves the 5GMSd-Aware Application and the 5GMSd Application Provider</w:t>
      </w:r>
      <w:r w:rsidRPr="00CA7246" w:rsidDel="002474DF">
        <w:t xml:space="preserve"> </w:t>
      </w:r>
      <w:r w:rsidRPr="00CA7246">
        <w:t>and hence is out of scope of the present document.</w:t>
      </w:r>
    </w:p>
    <w:p w14:paraId="44B1464E" w14:textId="77777777" w:rsidR="00BE02A0" w:rsidRPr="00CA7246" w:rsidRDefault="00BE02A0" w:rsidP="00DD54CD">
      <w:pPr>
        <w:pStyle w:val="B1"/>
      </w:pPr>
      <w:r w:rsidRPr="00CA7246">
        <w:t>2:</w:t>
      </w:r>
      <w:r w:rsidRPr="00CA7246">
        <w:tab/>
        <w:t>A Media Player Entry is selected.</w:t>
      </w:r>
    </w:p>
    <w:p w14:paraId="5FE2F866" w14:textId="77777777" w:rsidR="00BE02A0" w:rsidRPr="00CA7246" w:rsidRDefault="00BE02A0" w:rsidP="00DD54CD">
      <w:pPr>
        <w:pStyle w:val="B1"/>
      </w:pPr>
      <w:r w:rsidRPr="00CA7246">
        <w:t>3:</w:t>
      </w:r>
      <w:r w:rsidRPr="00CA7246">
        <w:tab/>
        <w:t>The 5GMSd-Aware Application triggers the Media Session Handler to start the playback. The Media Player Entry is provided to the Media Session Handler.</w:t>
      </w:r>
    </w:p>
    <w:p w14:paraId="216047A2"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CA7246" w:rsidRDefault="00BE02A0" w:rsidP="00DD54CD">
      <w:pPr>
        <w:pStyle w:val="B1"/>
      </w:pPr>
      <w:r w:rsidRPr="00CA7246">
        <w:t>5: The Media Session Handler triggers the Media Player to start the session.</w:t>
      </w:r>
    </w:p>
    <w:p w14:paraId="3A7B2D17" w14:textId="77777777" w:rsidR="00BE02A0" w:rsidRPr="00CA7246" w:rsidRDefault="00BE02A0" w:rsidP="00DD54CD">
      <w:pPr>
        <w:pStyle w:val="B1"/>
      </w:pPr>
      <w:r w:rsidRPr="00CA7246">
        <w:t>6:</w:t>
      </w:r>
      <w:r w:rsidRPr="00CA7246">
        <w:tab/>
        <w:t>The Media Player establishes the transport session.</w:t>
      </w:r>
    </w:p>
    <w:p w14:paraId="227D8C8C" w14:textId="77777777" w:rsidR="00BE02A0" w:rsidRPr="00CA7246" w:rsidRDefault="00BE02A0" w:rsidP="00DD54CD">
      <w:pPr>
        <w:pStyle w:val="B1"/>
      </w:pPr>
      <w:r w:rsidRPr="00CA7246">
        <w:t>7:</w:t>
      </w:r>
      <w:r w:rsidRPr="00CA7246">
        <w:tab/>
        <w:t>The Media</w:t>
      </w:r>
      <w:r w:rsidRPr="00CA7246" w:rsidDel="00015835">
        <w:t xml:space="preserve"> </w:t>
      </w:r>
      <w:r w:rsidRPr="00CA7246">
        <w:t>Player sends the request for the progressive download content.</w:t>
      </w:r>
    </w:p>
    <w:p w14:paraId="45858B62" w14:textId="77777777" w:rsidR="00BE02A0" w:rsidRPr="00CA7246" w:rsidRDefault="00BE02A0" w:rsidP="00DD54CD">
      <w:pPr>
        <w:pStyle w:val="B1"/>
      </w:pPr>
      <w:r w:rsidRPr="00CA7246">
        <w:t>8:</w:t>
      </w:r>
      <w:r w:rsidRPr="00CA7246">
        <w:tab/>
        <w:t>The Media</w:t>
      </w:r>
      <w:r w:rsidRPr="00CA7246" w:rsidDel="00015835">
        <w:t xml:space="preserve"> </w:t>
      </w:r>
      <w:r w:rsidRPr="00CA7246">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CA7246" w:rsidRDefault="00BE02A0" w:rsidP="00DD54CD">
      <w:pPr>
        <w:pStyle w:val="B1"/>
      </w:pPr>
      <w:r w:rsidRPr="00CA7246">
        <w:t>9:</w:t>
      </w:r>
      <w:r w:rsidRPr="00CA7246">
        <w:tab/>
        <w:t>The Media</w:t>
      </w:r>
      <w:r w:rsidRPr="00CA7246" w:rsidDel="00015835">
        <w:t xml:space="preserve"> </w:t>
      </w:r>
      <w:r w:rsidRPr="00CA7246">
        <w:t>Player configures the rendering pipeline for media playback.</w:t>
      </w:r>
    </w:p>
    <w:p w14:paraId="6ED372DD" w14:textId="77777777" w:rsidR="00BE02A0" w:rsidRPr="00CA7246" w:rsidRDefault="00BE02A0" w:rsidP="00DD54CD">
      <w:pPr>
        <w:pStyle w:val="B1"/>
      </w:pPr>
      <w:r w:rsidRPr="00CA7246">
        <w:t>10:</w:t>
      </w:r>
      <w:r w:rsidRPr="00CA7246">
        <w:tab/>
        <w:t>The Media</w:t>
      </w:r>
      <w:r w:rsidRPr="00CA7246" w:rsidDel="00015835">
        <w:t xml:space="preserve"> </w:t>
      </w:r>
      <w:r w:rsidRPr="00CA7246">
        <w:t>Player notifies the Media Session Handler, providing the transport session information and some media content related information.</w:t>
      </w:r>
    </w:p>
    <w:p w14:paraId="40EA821E" w14:textId="77777777" w:rsidR="00BE02A0" w:rsidRPr="00CA7246" w:rsidRDefault="00BE02A0" w:rsidP="00DD54CD">
      <w:pPr>
        <w:pStyle w:val="B1"/>
      </w:pPr>
      <w:r w:rsidRPr="00CA7246">
        <w:t>11:</w:t>
      </w:r>
      <w:r w:rsidRPr="00CA7246">
        <w:tab/>
        <w:t>Optional: The Media</w:t>
      </w:r>
      <w:r w:rsidRPr="00CA7246" w:rsidDel="00015835">
        <w:t xml:space="preserve"> </w:t>
      </w:r>
      <w:r w:rsidRPr="00CA7246">
        <w:t>Player acquires a DRM License from the 5GMSd Application Provider.</w:t>
      </w:r>
    </w:p>
    <w:p w14:paraId="7F8EA039" w14:textId="77777777" w:rsidR="00BE02A0" w:rsidRPr="00CA7246" w:rsidRDefault="00BE02A0" w:rsidP="00DD54CD">
      <w:pPr>
        <w:pStyle w:val="B1"/>
      </w:pPr>
      <w:r w:rsidRPr="00CA7246">
        <w:t>12:</w:t>
      </w:r>
      <w:r w:rsidRPr="00CA7246">
        <w:tab/>
        <w:t>The Media</w:t>
      </w:r>
      <w:r w:rsidRPr="00CA7246" w:rsidDel="00015835">
        <w:t xml:space="preserve"> </w:t>
      </w:r>
      <w:r w:rsidRPr="00CA7246">
        <w:t>Player receives media content and puts it into the rendering pipeline.</w:t>
      </w:r>
    </w:p>
    <w:p w14:paraId="1DA5970E" w14:textId="77777777" w:rsidR="00BE02A0" w:rsidRPr="00CA7246" w:rsidRDefault="00BE02A0" w:rsidP="00DD54CD">
      <w:pPr>
        <w:pStyle w:val="B1"/>
      </w:pPr>
      <w:r w:rsidRPr="00CA7246">
        <w:t>13:</w:t>
      </w:r>
      <w:r w:rsidRPr="00CA7246">
        <w:tab/>
        <w:t>The Media</w:t>
      </w:r>
      <w:r w:rsidRPr="00CA7246" w:rsidDel="00015835">
        <w:t xml:space="preserve"> </w:t>
      </w:r>
      <w:r w:rsidRPr="00CA7246">
        <w:t>Player continuously receives and plays back the media content.</w:t>
      </w:r>
    </w:p>
    <w:p w14:paraId="74A0C0BC" w14:textId="41D723B4" w:rsidR="00BE02A0" w:rsidRPr="00CA7246" w:rsidRDefault="00BE02A0" w:rsidP="00DD54CD">
      <w:pPr>
        <w:pStyle w:val="Heading3"/>
      </w:pPr>
      <w:bookmarkStart w:id="1282" w:name="_Toc138777637"/>
      <w:r w:rsidRPr="00CA7246">
        <w:lastRenderedPageBreak/>
        <w:t>5.2.3</w:t>
      </w:r>
      <w:r w:rsidRPr="00CA7246">
        <w:tab/>
        <w:t xml:space="preserve">DASH </w:t>
      </w:r>
      <w:r w:rsidR="00360674">
        <w:t>s</w:t>
      </w:r>
      <w:r w:rsidRPr="00CA7246">
        <w:t>treaming</w:t>
      </w:r>
      <w:bookmarkEnd w:id="1282"/>
    </w:p>
    <w:p w14:paraId="560EE588" w14:textId="77777777" w:rsidR="00BE02A0" w:rsidRPr="00CA7246" w:rsidRDefault="00BE02A0" w:rsidP="00A44BD5">
      <w:pPr>
        <w:keepNext/>
        <w:keepLines/>
      </w:pPr>
      <w:r w:rsidRPr="00CA7246">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CA7246" w:rsidRDefault="00BE02A0" w:rsidP="00A44BD5">
      <w:pPr>
        <w:keepNext/>
      </w:pPr>
      <w:r w:rsidRPr="00CA7246">
        <w:t>It is assumed that the client is enabled to use the same media decoding and rendering pipeline during the session.</w:t>
      </w:r>
    </w:p>
    <w:p w14:paraId="50180548" w14:textId="77777777" w:rsidR="00BE02A0" w:rsidRPr="00CA7246" w:rsidRDefault="00BE02A0" w:rsidP="00DD54CD">
      <w:pPr>
        <w:pStyle w:val="TH"/>
      </w:pPr>
      <w:r w:rsidRPr="00CA7246">
        <w:object w:dxaOrig="14280" w:dyaOrig="12020" w14:anchorId="19894D60">
          <v:shape id="_x0000_i1050" type="#_x0000_t75" style="width:453.6pt;height:381.6pt" o:ole="">
            <v:imagedata r:id="rId59" o:title=""/>
            <o:lock v:ext="edit" aspectratio="f"/>
          </v:shape>
          <o:OLEObject Type="Embed" ProgID="Mscgen.Chart" ShapeID="_x0000_i1050" DrawAspect="Content" ObjectID="_1749454077" r:id="rId60"/>
        </w:object>
      </w:r>
    </w:p>
    <w:p w14:paraId="448F8B06" w14:textId="07B1B350" w:rsidR="00BE02A0" w:rsidRPr="00CA7246" w:rsidRDefault="00BE02A0" w:rsidP="00DD54CD">
      <w:pPr>
        <w:pStyle w:val="TF"/>
      </w:pPr>
      <w:r w:rsidRPr="00CA7246">
        <w:t>Figure 5.2-2: High</w:t>
      </w:r>
      <w:r w:rsidR="00360674">
        <w:t>-l</w:t>
      </w:r>
      <w:r w:rsidRPr="00CA7246">
        <w:t xml:space="preserve">evel </w:t>
      </w:r>
      <w:r w:rsidR="00360674">
        <w:t>p</w:t>
      </w:r>
      <w:r w:rsidRPr="00CA7246">
        <w:t>rocedure for DASH content</w:t>
      </w:r>
    </w:p>
    <w:p w14:paraId="51D54649" w14:textId="77777777" w:rsidR="00BE02A0" w:rsidRPr="00CA7246" w:rsidRDefault="00BE02A0" w:rsidP="00A44BD5">
      <w:pPr>
        <w:keepNext/>
      </w:pPr>
      <w:r w:rsidRPr="00CA7246">
        <w:t>Prerequisites:</w:t>
      </w:r>
    </w:p>
    <w:p w14:paraId="7DF647F1" w14:textId="77777777" w:rsidR="00BE02A0" w:rsidRPr="00CA7246" w:rsidRDefault="00BE02A0" w:rsidP="00A44BD5">
      <w:pPr>
        <w:pStyle w:val="B1"/>
        <w:keepNext/>
      </w:pPr>
      <w:r w:rsidRPr="00CA7246">
        <w:t>-</w:t>
      </w:r>
      <w:r w:rsidRPr="00CA7246">
        <w:tab/>
        <w:t>The 5GMSd Application Provider has provisioned the 5G Media Streaming System and has setup content ingest.</w:t>
      </w:r>
    </w:p>
    <w:p w14:paraId="6C32D831" w14:textId="77777777" w:rsidR="00BE02A0" w:rsidRPr="00CA7246" w:rsidRDefault="00BE02A0" w:rsidP="00DD54CD">
      <w:pPr>
        <w:pStyle w:val="B1"/>
      </w:pPr>
      <w:r w:rsidRPr="00CA7246">
        <w:t>-</w:t>
      </w:r>
      <w:r w:rsidRPr="00CA7246">
        <w:tab/>
        <w:t>The 5GMSd Aware Application has received the service announcement from the 5GMS Application Provider.</w:t>
      </w:r>
    </w:p>
    <w:p w14:paraId="759CC283" w14:textId="77777777" w:rsidR="00BE02A0" w:rsidRPr="00CA7246" w:rsidRDefault="00BE02A0" w:rsidP="00A44BD5">
      <w:pPr>
        <w:keepNext/>
      </w:pPr>
      <w:r w:rsidRPr="00CA7246">
        <w:t>Steps:</w:t>
      </w:r>
    </w:p>
    <w:p w14:paraId="19DF1F64" w14:textId="77777777" w:rsidR="00BE02A0" w:rsidRPr="00CA7246" w:rsidRDefault="00BE02A0" w:rsidP="00DD54CD">
      <w:pPr>
        <w:pStyle w:val="B1"/>
      </w:pPr>
      <w:r w:rsidRPr="00CA7246">
        <w:t>1:</w:t>
      </w:r>
      <w:r w:rsidRPr="00CA7246">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CA7246" w:rsidRDefault="00BE02A0" w:rsidP="00DD54CD">
      <w:pPr>
        <w:pStyle w:val="B1"/>
      </w:pPr>
      <w:r w:rsidRPr="00CA7246">
        <w:t>2:</w:t>
      </w:r>
      <w:r w:rsidRPr="00CA7246">
        <w:tab/>
        <w:t>A media content item is selected.</w:t>
      </w:r>
    </w:p>
    <w:p w14:paraId="3E31F8E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1E25D231" w14:textId="77777777" w:rsidR="00BE02A0" w:rsidRPr="00CA7246" w:rsidRDefault="00BE02A0" w:rsidP="00DD54CD">
      <w:pPr>
        <w:pStyle w:val="B1"/>
      </w:pPr>
      <w:r w:rsidRPr="00CA7246">
        <w:lastRenderedPageBreak/>
        <w:t>4:</w:t>
      </w:r>
      <w:r w:rsidRPr="00CA7246">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CA7246" w:rsidRDefault="00BE02A0" w:rsidP="00DD54CD">
      <w:pPr>
        <w:pStyle w:val="B1"/>
      </w:pPr>
      <w:r w:rsidRPr="00CA7246">
        <w:t>5:</w:t>
      </w:r>
      <w:r w:rsidRPr="00CA7246">
        <w:tab/>
        <w:t>In parallel, the Media Player is invoked to start media access and playback.</w:t>
      </w:r>
    </w:p>
    <w:p w14:paraId="321926D1" w14:textId="77777777" w:rsidR="00BE02A0" w:rsidRPr="00CA7246" w:rsidRDefault="00BE02A0" w:rsidP="00DD54CD">
      <w:pPr>
        <w:pStyle w:val="B1"/>
      </w:pPr>
      <w:r w:rsidRPr="00CA7246">
        <w:t>6:</w:t>
      </w:r>
      <w:r w:rsidRPr="00CA7246">
        <w:tab/>
        <w:t>The Media Player establishes the transport session for acquiring the MPD referenced by the Media Player Entry.</w:t>
      </w:r>
    </w:p>
    <w:p w14:paraId="09F2F965" w14:textId="77777777" w:rsidR="00BE02A0" w:rsidRPr="00CA7246" w:rsidRDefault="00BE02A0" w:rsidP="00DD54CD">
      <w:pPr>
        <w:pStyle w:val="B1"/>
      </w:pPr>
      <w:r w:rsidRPr="00CA7246">
        <w:t>7:</w:t>
      </w:r>
      <w:r w:rsidRPr="00CA7246">
        <w:tab/>
        <w:t>The Media</w:t>
      </w:r>
      <w:r w:rsidRPr="00CA7246" w:rsidDel="003218DF">
        <w:t xml:space="preserve"> </w:t>
      </w:r>
      <w:r w:rsidRPr="00CA7246">
        <w:t>Player requests the MPD.</w:t>
      </w:r>
    </w:p>
    <w:p w14:paraId="49564685" w14:textId="77777777" w:rsidR="00BE02A0" w:rsidRPr="00CA7246" w:rsidRDefault="00BE02A0" w:rsidP="00DD54CD">
      <w:pPr>
        <w:pStyle w:val="B1"/>
      </w:pPr>
      <w:r w:rsidRPr="00CA7246">
        <w:t>8:</w:t>
      </w:r>
      <w:r w:rsidRPr="00CA7246">
        <w:tab/>
        <w:t>The Media Player receives the MPD.</w:t>
      </w:r>
    </w:p>
    <w:p w14:paraId="0DDC4A51" w14:textId="77777777" w:rsidR="00BE02A0" w:rsidRPr="00CA7246" w:rsidRDefault="00BE02A0" w:rsidP="00DD54CD">
      <w:pPr>
        <w:pStyle w:val="B1"/>
      </w:pPr>
      <w:r w:rsidRPr="00CA7246">
        <w:t>9:</w:t>
      </w:r>
      <w:r w:rsidRPr="00CA7246">
        <w:tab/>
        <w:t>The Media</w:t>
      </w:r>
      <w:r w:rsidRPr="00CA7246" w:rsidDel="003218DF">
        <w:t xml:space="preserve"> </w:t>
      </w:r>
      <w:r w:rsidRPr="00CA7246">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CA7246" w:rsidRDefault="00BE02A0" w:rsidP="00DD54CD">
      <w:pPr>
        <w:pStyle w:val="B1"/>
      </w:pPr>
      <w:r w:rsidRPr="00CA7246">
        <w:t>10:</w:t>
      </w:r>
      <w:r w:rsidRPr="00CA7246">
        <w:tab/>
        <w:t>The Media</w:t>
      </w:r>
      <w:r w:rsidRPr="00CA7246" w:rsidDel="003218DF">
        <w:t xml:space="preserve"> </w:t>
      </w:r>
      <w:r w:rsidRPr="00CA7246">
        <w:t>Player notifies the Media Session Handler about the MPD. The notification may contain parameters from the MPD.</w:t>
      </w:r>
    </w:p>
    <w:p w14:paraId="5B8BDEDE" w14:textId="77777777" w:rsidR="00BE02A0" w:rsidRPr="00CA7246" w:rsidRDefault="00BE02A0" w:rsidP="00DD54CD">
      <w:pPr>
        <w:pStyle w:val="B1"/>
      </w:pPr>
      <w:r w:rsidRPr="00CA7246">
        <w:t>11:</w:t>
      </w:r>
      <w:r w:rsidRPr="00CA7246">
        <w:tab/>
        <w:t>Optional: the Media</w:t>
      </w:r>
      <w:r w:rsidRPr="00CA7246" w:rsidDel="003218DF">
        <w:t xml:space="preserve"> </w:t>
      </w:r>
      <w:r w:rsidRPr="00CA7246">
        <w:t>Player acquires the necessary DRM information, for example a DRM License.</w:t>
      </w:r>
    </w:p>
    <w:p w14:paraId="1FF1D0EE" w14:textId="77777777" w:rsidR="00BE02A0" w:rsidRPr="00CA7246" w:rsidRDefault="00BE02A0" w:rsidP="00DD54CD">
      <w:pPr>
        <w:pStyle w:val="B1"/>
      </w:pPr>
      <w:r w:rsidRPr="00CA7246">
        <w:t>12:</w:t>
      </w:r>
      <w:r w:rsidRPr="00CA7246">
        <w:tab/>
        <w:t>The Media</w:t>
      </w:r>
      <w:r w:rsidRPr="00CA7246" w:rsidDel="003218DF">
        <w:t xml:space="preserve"> </w:t>
      </w:r>
      <w:r w:rsidRPr="00CA7246">
        <w:t>Player configures the media playback pipeline.</w:t>
      </w:r>
    </w:p>
    <w:p w14:paraId="1AE8EB9E" w14:textId="77777777" w:rsidR="00BE02A0" w:rsidRPr="00CA7246" w:rsidRDefault="00BE02A0" w:rsidP="00DD54CD">
      <w:pPr>
        <w:pStyle w:val="B1"/>
      </w:pPr>
      <w:r w:rsidRPr="00CA7246">
        <w:t>13:</w:t>
      </w:r>
      <w:r w:rsidRPr="00CA7246">
        <w:tab/>
        <w:t>The Media</w:t>
      </w:r>
      <w:r w:rsidRPr="00CA7246" w:rsidDel="003218DF">
        <w:t xml:space="preserve"> </w:t>
      </w:r>
      <w:r w:rsidRPr="00CA7246">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CA7246" w:rsidRDefault="00BE02A0" w:rsidP="00DD54CD">
      <w:pPr>
        <w:pStyle w:val="B1"/>
      </w:pPr>
      <w:r w:rsidRPr="00CA7246">
        <w:t>14:</w:t>
      </w:r>
      <w:r w:rsidRPr="00CA7246">
        <w:tab/>
        <w:t>The Media Player notifies the Media Session Handler that it is ready to commence playback and optionally provides transport session parameters.</w:t>
      </w:r>
    </w:p>
    <w:p w14:paraId="49EABBB3" w14:textId="77777777" w:rsidR="00BE02A0" w:rsidRPr="00CA7246" w:rsidRDefault="00BE02A0" w:rsidP="00DD54CD">
      <w:pPr>
        <w:pStyle w:val="B1"/>
      </w:pPr>
      <w:r w:rsidRPr="00CA7246">
        <w:t>15:</w:t>
      </w:r>
      <w:r w:rsidRPr="00CA7246">
        <w:tab/>
        <w:t>The Media</w:t>
      </w:r>
      <w:r w:rsidRPr="00CA7246" w:rsidDel="003218DF">
        <w:t xml:space="preserve"> </w:t>
      </w:r>
      <w:r w:rsidRPr="00CA7246">
        <w:t>Player requests initialization information. The Media Player repeats this step for each required initialization segment.</w:t>
      </w:r>
    </w:p>
    <w:p w14:paraId="4D2FAB27" w14:textId="77777777" w:rsidR="00BE02A0" w:rsidRPr="00CA7246" w:rsidRDefault="00BE02A0" w:rsidP="00DD54CD">
      <w:pPr>
        <w:pStyle w:val="B1"/>
      </w:pPr>
      <w:r w:rsidRPr="00CA7246">
        <w:t>16:</w:t>
      </w:r>
      <w:r w:rsidRPr="00CA7246">
        <w:tab/>
        <w:t>The Media</w:t>
      </w:r>
      <w:r w:rsidRPr="00CA7246" w:rsidDel="003218DF">
        <w:t xml:space="preserve"> </w:t>
      </w:r>
      <w:r w:rsidRPr="00CA7246">
        <w:t>Player receives the initialization information.</w:t>
      </w:r>
    </w:p>
    <w:p w14:paraId="38C5CAF0"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media segments according to the MPD.</w:t>
      </w:r>
    </w:p>
    <w:p w14:paraId="170735E0"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media segments and puts the information into the appropriate media rendering pipeline.</w:t>
      </w:r>
    </w:p>
    <w:p w14:paraId="0AAAA04E" w14:textId="77777777" w:rsidR="00BE02A0" w:rsidRPr="00CA7246" w:rsidRDefault="00BE02A0" w:rsidP="00DD54CD">
      <w:pPr>
        <w:pStyle w:val="B1"/>
      </w:pPr>
      <w:r w:rsidRPr="00CA7246">
        <w:t>19:</w:t>
      </w:r>
      <w:r w:rsidRPr="00CA7246">
        <w:tab/>
        <w:t>Previous steps are repeated according to the MPD information.</w:t>
      </w:r>
    </w:p>
    <w:p w14:paraId="4ED48037" w14:textId="349B7642" w:rsidR="00BE02A0" w:rsidRDefault="00BE02A0" w:rsidP="00DD54CD">
      <w:pPr>
        <w:pStyle w:val="NO"/>
      </w:pPr>
      <w:r w:rsidRPr="00CA7246">
        <w:t>NOTE:</w:t>
      </w:r>
      <w:r w:rsidRPr="00CA7246">
        <w:tab/>
        <w:t>The Media Player can interact with multiple instances of the 5GMSd AS. The Media Player can be made aware of the 5GMSd AS instances via the manifest.</w:t>
      </w:r>
    </w:p>
    <w:p w14:paraId="4799FDC2" w14:textId="24E3AC02" w:rsidR="00281F14" w:rsidRDefault="00281F14" w:rsidP="00281F14">
      <w:pPr>
        <w:pStyle w:val="Heading3"/>
      </w:pPr>
      <w:bookmarkStart w:id="1283" w:name="_Toc138777638"/>
      <w:r w:rsidRPr="00CA7246">
        <w:t>5.2.</w:t>
      </w:r>
      <w:r>
        <w:t>4</w:t>
      </w:r>
      <w:r w:rsidRPr="00CA7246">
        <w:tab/>
      </w:r>
      <w:r>
        <w:t>Procedures for d</w:t>
      </w:r>
      <w:r w:rsidRPr="003678D1">
        <w:t xml:space="preserve">ownlink streaming to Media Players with different </w:t>
      </w:r>
      <w:r>
        <w:t>presentation manifests</w:t>
      </w:r>
      <w:bookmarkEnd w:id="1283"/>
    </w:p>
    <w:p w14:paraId="79A8E6FF" w14:textId="4738C03B" w:rsidR="00281F14" w:rsidRPr="00CA7246" w:rsidRDefault="00281F14" w:rsidP="00281F14">
      <w:r>
        <w:t>Figure 5.2.4-1 illustrates a h</w:t>
      </w:r>
      <w:r w:rsidRPr="00CA7246">
        <w:t>igh</w:t>
      </w:r>
      <w:r>
        <w:t>-l</w:t>
      </w:r>
      <w:r w:rsidRPr="00CA7246">
        <w:t xml:space="preserve">evel </w:t>
      </w:r>
      <w:r>
        <w:t>p</w:t>
      </w:r>
      <w:r w:rsidRPr="00CA7246">
        <w:t xml:space="preserve">rocedure for </w:t>
      </w:r>
      <w:r>
        <w:t>d</w:t>
      </w:r>
      <w:r w:rsidRPr="003678D1">
        <w:t xml:space="preserve">ownlink streaming to Media Players with different </w:t>
      </w:r>
      <w:r>
        <w:t>presentation manifests. The extensions compared to the DASH streaming in clause</w:t>
      </w:r>
      <w:r w:rsidR="00A44BD5">
        <w:t> </w:t>
      </w:r>
      <w:r>
        <w:t>5.2.</w:t>
      </w:r>
      <w:r w:rsidR="00A44BD5">
        <w:t>3</w:t>
      </w:r>
      <w:r>
        <w:t xml:space="preserve"> are indicated in bold.</w:t>
      </w:r>
    </w:p>
    <w:p w14:paraId="5FB2B793" w14:textId="77777777" w:rsidR="00281F14" w:rsidRDefault="00281F14" w:rsidP="00281F14">
      <w:pPr>
        <w:keepNext/>
      </w:pPr>
      <w:r>
        <w:t>The procedure makes the following assumptions:</w:t>
      </w:r>
    </w:p>
    <w:p w14:paraId="663974D1" w14:textId="3ABB858B" w:rsidR="00281F14" w:rsidRDefault="00281F14" w:rsidP="00281F14">
      <w:pPr>
        <w:pStyle w:val="B1"/>
        <w:keepNext/>
      </w:pPr>
      <w:r>
        <w:t>-</w:t>
      </w:r>
      <w:r>
        <w:tab/>
        <w:t>Common media segments (e.g. based on CMAF [</w:t>
      </w:r>
      <w:r w:rsidR="00A44BD5">
        <w:t>27</w:t>
      </w:r>
      <w:r>
        <w:t>]) are shared between multiple Media Players requiring different presentation formats (see clause 4.8).</w:t>
      </w:r>
    </w:p>
    <w:p w14:paraId="45435DC7" w14:textId="77777777" w:rsidR="00281F14" w:rsidRDefault="00281F14" w:rsidP="00281F14">
      <w:pPr>
        <w:pStyle w:val="B1"/>
      </w:pPr>
      <w:r>
        <w:t>-</w:t>
      </w:r>
      <w:r>
        <w:tab/>
        <w:t>K</w:t>
      </w:r>
      <w:r w:rsidRPr="00CA7246">
        <w:t>ey information to initialize the media decoding and rendering pipeline is present in the Media Player Entr</w:t>
      </w:r>
      <w:r>
        <w:t>ies</w:t>
      </w:r>
      <w:r w:rsidRPr="00CA7246">
        <w:t xml:space="preserve"> (or referenced by the Media Player Entr</w:t>
      </w:r>
      <w:r>
        <w:t>ies</w:t>
      </w:r>
      <w:r w:rsidRPr="00CA7246">
        <w:t>).</w:t>
      </w:r>
    </w:p>
    <w:p w14:paraId="44716BB1" w14:textId="69915A0C" w:rsidR="00281F14" w:rsidRPr="00CA7246" w:rsidRDefault="000824B7" w:rsidP="00281F14">
      <w:pPr>
        <w:pStyle w:val="TH"/>
      </w:pPr>
      <w:r w:rsidRPr="00CA7246">
        <w:object w:dxaOrig="15360" w:dyaOrig="15680" w14:anchorId="0DCAE495">
          <v:shape id="_x0000_i1051" type="#_x0000_t75" style="width:482.4pt;height:496.8pt" o:ole="">
            <v:imagedata r:id="rId61" o:title=""/>
            <o:lock v:ext="edit" aspectratio="f"/>
          </v:shape>
          <o:OLEObject Type="Embed" ProgID="Mscgen.Chart" ShapeID="_x0000_i1051" DrawAspect="Content" ObjectID="_1749454078" r:id="rId62"/>
        </w:object>
      </w:r>
    </w:p>
    <w:p w14:paraId="4E3D3B51" w14:textId="6BA1816F" w:rsidR="00281F14" w:rsidRPr="00CA7246" w:rsidRDefault="00281F14" w:rsidP="00281F14">
      <w:pPr>
        <w:pStyle w:val="TF"/>
      </w:pPr>
      <w:r w:rsidRPr="00CA7246">
        <w:t>Figure 5.2</w:t>
      </w:r>
      <w:r>
        <w:t>.4</w:t>
      </w:r>
      <w:r w:rsidRPr="00CA7246">
        <w:t>-</w:t>
      </w:r>
      <w:r>
        <w:t>1</w:t>
      </w:r>
      <w:r w:rsidRPr="00CA7246">
        <w:t>: High</w:t>
      </w:r>
      <w:r>
        <w:t>-l</w:t>
      </w:r>
      <w:r w:rsidRPr="00CA7246">
        <w:t xml:space="preserve">evel </w:t>
      </w:r>
      <w:r>
        <w:t>p</w:t>
      </w:r>
      <w:r w:rsidRPr="00CA7246">
        <w:t xml:space="preserve">rocedure for </w:t>
      </w:r>
      <w:r>
        <w:t>CMAF</w:t>
      </w:r>
      <w:r w:rsidRPr="00CA7246">
        <w:t xml:space="preserve"> content</w:t>
      </w:r>
      <w:r>
        <w:t xml:space="preserve"> shared by different Media Players</w:t>
      </w:r>
    </w:p>
    <w:p w14:paraId="1E198059" w14:textId="77777777" w:rsidR="00281F14" w:rsidRPr="00CA7246" w:rsidRDefault="00281F14" w:rsidP="00281F14">
      <w:r w:rsidRPr="00CA7246">
        <w:t>Steps:</w:t>
      </w:r>
    </w:p>
    <w:p w14:paraId="48E19CAD" w14:textId="77777777" w:rsidR="000824B7" w:rsidRDefault="000824B7" w:rsidP="000824B7">
      <w:pPr>
        <w:pStyle w:val="B1"/>
      </w:pPr>
      <w:r>
        <w:t>1:</w:t>
      </w:r>
      <w:r w:rsidRPr="00CA7246">
        <w:tab/>
        <w:t xml:space="preserve">The 5GMSd Application Provider </w:t>
      </w:r>
      <w:r>
        <w:t>provisions</w:t>
      </w:r>
      <w:r w:rsidRPr="00CA7246">
        <w:t xml:space="preserve"> the 5G Media Streaming System</w:t>
      </w:r>
      <w:r>
        <w:t>,</w:t>
      </w:r>
      <w:r w:rsidRPr="00CA7246">
        <w:t xml:space="preserve"> </w:t>
      </w:r>
      <w:r>
        <w:t>including content hosting</w:t>
      </w:r>
      <w:r w:rsidRPr="00CA7246">
        <w:t>.</w:t>
      </w:r>
    </w:p>
    <w:p w14:paraId="124486FF" w14:textId="77777777" w:rsidR="000824B7" w:rsidRPr="00CA7246" w:rsidRDefault="000824B7" w:rsidP="000824B7">
      <w:pPr>
        <w:pStyle w:val="B1"/>
      </w:pPr>
      <w:r>
        <w:t>2</w:t>
      </w:r>
      <w:r w:rsidRPr="00CA7246">
        <w:t>:</w:t>
      </w:r>
      <w:r w:rsidRPr="00CA7246">
        <w:tab/>
        <w:t>The 5GMSd</w:t>
      </w:r>
      <w:r>
        <w:t>-</w:t>
      </w:r>
      <w:r w:rsidRPr="00CA7246">
        <w:t>Aware Application triggers the Service Announcement and Service and Content Discovery procedure</w:t>
      </w:r>
      <w:r>
        <w:t xml:space="preserve"> with the 5GMSd Application Provider</w:t>
      </w:r>
      <w:r w:rsidRPr="00CA7246">
        <w:t>. The Service Announcement includes either the whole Service Access Information (i.e. details for Media Session Handling (M5d) and for Media Streaming access (M4d)</w:t>
      </w:r>
      <w:r>
        <w:t xml:space="preserve"> </w:t>
      </w:r>
      <w:r>
        <w:rPr>
          <w:b/>
          <w:bCs/>
        </w:rPr>
        <w:t>which may i</w:t>
      </w:r>
      <w:r w:rsidRPr="00871396">
        <w:rPr>
          <w:b/>
          <w:bCs/>
        </w:rPr>
        <w:t>nclud</w:t>
      </w:r>
      <w:r>
        <w:rPr>
          <w:b/>
          <w:bCs/>
        </w:rPr>
        <w:t>e</w:t>
      </w:r>
      <w:r w:rsidRPr="00871396">
        <w:rPr>
          <w:b/>
          <w:bCs/>
        </w:rPr>
        <w:t xml:space="preserve"> a Media Entry Point URL for each of the different available presentation manifests</w:t>
      </w:r>
      <w:r>
        <w:rPr>
          <w:b/>
          <w:bCs/>
        </w:rPr>
        <w:t>,</w:t>
      </w:r>
      <w:r w:rsidRPr="00CA7246">
        <w:t xml:space="preserve"> or a reference to the </w:t>
      </w:r>
      <w:r>
        <w:t>S</w:t>
      </w:r>
      <w:r w:rsidRPr="00CA7246">
        <w:t xml:space="preserve">ervice </w:t>
      </w:r>
      <w:r>
        <w:t>A</w:t>
      </w:r>
      <w:r w:rsidRPr="00CA7246">
        <w:t xml:space="preserve">ccess </w:t>
      </w:r>
      <w:r>
        <w:t>I</w:t>
      </w:r>
      <w:r w:rsidRPr="00CA7246">
        <w:t>nformation.</w:t>
      </w:r>
    </w:p>
    <w:p w14:paraId="69FB988F" w14:textId="77777777" w:rsidR="000824B7" w:rsidRPr="00CA7246" w:rsidRDefault="000824B7" w:rsidP="000824B7">
      <w:pPr>
        <w:pStyle w:val="B1"/>
      </w:pPr>
      <w:r>
        <w:t>3</w:t>
      </w:r>
      <w:r w:rsidRPr="00CA7246">
        <w:t>:</w:t>
      </w:r>
      <w:r w:rsidRPr="00CA7246">
        <w:tab/>
        <w:t>A media content item is selected.</w:t>
      </w:r>
    </w:p>
    <w:p w14:paraId="7418A16E" w14:textId="77777777" w:rsidR="000824B7" w:rsidRPr="00CA7246" w:rsidRDefault="000824B7" w:rsidP="000824B7">
      <w:pPr>
        <w:pStyle w:val="B1"/>
      </w:pPr>
      <w:r>
        <w:t>4</w:t>
      </w:r>
      <w:r w:rsidRPr="00CA7246">
        <w:t>:</w:t>
      </w:r>
      <w:r w:rsidRPr="00CA7246">
        <w:tab/>
        <w:t xml:space="preserve">The 5GMSd-Aware Application triggers the 5GMSd Client to </w:t>
      </w:r>
      <w:r>
        <w:t xml:space="preserve">initiate the </w:t>
      </w:r>
      <w:r w:rsidRPr="00500F51">
        <w:rPr>
          <w:b/>
          <w:bCs/>
        </w:rPr>
        <w:t>5G Media Streaming Service</w:t>
      </w:r>
      <w:r w:rsidRPr="00CA7246">
        <w:t>.</w:t>
      </w:r>
    </w:p>
    <w:p w14:paraId="6FF5DFFC" w14:textId="77777777" w:rsidR="000824B7" w:rsidRDefault="000824B7" w:rsidP="000824B7">
      <w:pPr>
        <w:keepNext/>
      </w:pPr>
      <w:r w:rsidRPr="00CA7246">
        <w:lastRenderedPageBreak/>
        <w:t>When the 5GMS-Aware Application has received only a reference to the Service Access Information (see step</w:t>
      </w:r>
      <w:r>
        <w:t> </w:t>
      </w:r>
      <w:r w:rsidRPr="00CA7246">
        <w:t>1)</w:t>
      </w:r>
      <w:r>
        <w:t>:</w:t>
      </w:r>
    </w:p>
    <w:p w14:paraId="469EBD75" w14:textId="59B09C45" w:rsidR="000824B7" w:rsidRPr="00CA7246" w:rsidRDefault="000824B7" w:rsidP="000824B7">
      <w:pPr>
        <w:pStyle w:val="B1"/>
      </w:pPr>
      <w:r>
        <w:t>5</w:t>
      </w:r>
      <w:r w:rsidRPr="00CA7246">
        <w:t>:</w:t>
      </w:r>
      <w:r w:rsidRPr="00CA7246">
        <w:tab/>
      </w:r>
      <w:r>
        <w:t>T</w:t>
      </w:r>
      <w:r w:rsidRPr="00CA7246">
        <w:t>he Media Session Handler interacts with the 5GMSd</w:t>
      </w:r>
      <w:r>
        <w:t> </w:t>
      </w:r>
      <w:r w:rsidRPr="00CA7246">
        <w:t>AF to acquire the whole Service Access Information.</w:t>
      </w:r>
      <w:r>
        <w:t xml:space="preserve"> </w:t>
      </w:r>
      <w:r w:rsidRPr="00500F51">
        <w:rPr>
          <w:b/>
          <w:bCs/>
        </w:rPr>
        <w:t xml:space="preserve">The </w:t>
      </w:r>
      <w:r>
        <w:rPr>
          <w:b/>
          <w:bCs/>
        </w:rPr>
        <w:t>S</w:t>
      </w:r>
      <w:r w:rsidRPr="00500F51">
        <w:rPr>
          <w:b/>
          <w:bCs/>
        </w:rPr>
        <w:t xml:space="preserve">ervice </w:t>
      </w:r>
      <w:r>
        <w:rPr>
          <w:b/>
          <w:bCs/>
        </w:rPr>
        <w:t>A</w:t>
      </w:r>
      <w:r w:rsidRPr="00500F51">
        <w:rPr>
          <w:b/>
          <w:bCs/>
        </w:rPr>
        <w:t xml:space="preserve">ccess </w:t>
      </w:r>
      <w:r>
        <w:rPr>
          <w:b/>
          <w:bCs/>
        </w:rPr>
        <w:t>I</w:t>
      </w:r>
      <w:r w:rsidRPr="00500F51">
        <w:rPr>
          <w:b/>
          <w:bCs/>
        </w:rPr>
        <w:t xml:space="preserve">nformation may include </w:t>
      </w:r>
      <w:r>
        <w:rPr>
          <w:b/>
          <w:bCs/>
        </w:rPr>
        <w:t>a</w:t>
      </w:r>
      <w:r w:rsidRPr="00500F51">
        <w:rPr>
          <w:b/>
          <w:bCs/>
        </w:rPr>
        <w:t xml:space="preserve"> Media </w:t>
      </w:r>
      <w:r>
        <w:rPr>
          <w:b/>
          <w:bCs/>
        </w:rPr>
        <w:t>E</w:t>
      </w:r>
      <w:r w:rsidRPr="00500F51">
        <w:rPr>
          <w:b/>
          <w:bCs/>
        </w:rPr>
        <w:t xml:space="preserve">ntry </w:t>
      </w:r>
      <w:r>
        <w:rPr>
          <w:b/>
          <w:bCs/>
        </w:rPr>
        <w:t>P</w:t>
      </w:r>
      <w:r w:rsidRPr="00500F51">
        <w:rPr>
          <w:b/>
          <w:bCs/>
        </w:rPr>
        <w:t>oint</w:t>
      </w:r>
      <w:r>
        <w:rPr>
          <w:b/>
          <w:bCs/>
        </w:rPr>
        <w:t xml:space="preserve"> URL for each of the different available presentation manifest</w:t>
      </w:r>
      <w:r w:rsidRPr="00500F51">
        <w:rPr>
          <w:b/>
          <w:bCs/>
        </w:rPr>
        <w:t>s</w:t>
      </w:r>
      <w:r>
        <w:t>.</w:t>
      </w:r>
    </w:p>
    <w:p w14:paraId="52D71588" w14:textId="6767FAA6" w:rsidR="000824B7" w:rsidRDefault="000824B7" w:rsidP="000824B7">
      <w:pPr>
        <w:pStyle w:val="B1"/>
        <w:rPr>
          <w:b/>
          <w:bCs/>
        </w:rPr>
      </w:pPr>
      <w:r>
        <w:rPr>
          <w:b/>
          <w:bCs/>
        </w:rPr>
        <w:t>6</w:t>
      </w:r>
      <w:r w:rsidRPr="00500F51">
        <w:rPr>
          <w:b/>
          <w:bCs/>
        </w:rPr>
        <w:t>:</w:t>
      </w:r>
      <w:r w:rsidRPr="00CA7246">
        <w:tab/>
      </w:r>
      <w:r w:rsidRPr="00500F51">
        <w:rPr>
          <w:b/>
          <w:bCs/>
        </w:rPr>
        <w:t xml:space="preserve">The Media Session Handler provides the </w:t>
      </w:r>
      <w:r>
        <w:rPr>
          <w:b/>
          <w:bCs/>
        </w:rPr>
        <w:t>Media</w:t>
      </w:r>
      <w:r w:rsidRPr="00500F51">
        <w:rPr>
          <w:b/>
          <w:bCs/>
        </w:rPr>
        <w:t xml:space="preserve"> </w:t>
      </w:r>
      <w:r>
        <w:rPr>
          <w:b/>
          <w:bCs/>
        </w:rPr>
        <w:t>E</w:t>
      </w:r>
      <w:r w:rsidRPr="00500F51">
        <w:rPr>
          <w:b/>
          <w:bCs/>
        </w:rPr>
        <w:t xml:space="preserve">ntry </w:t>
      </w:r>
      <w:r>
        <w:rPr>
          <w:b/>
          <w:bCs/>
        </w:rPr>
        <w:t>P</w:t>
      </w:r>
      <w:r w:rsidRPr="00500F51">
        <w:rPr>
          <w:b/>
          <w:bCs/>
        </w:rPr>
        <w:t xml:space="preserve">oints to the </w:t>
      </w:r>
      <w:r>
        <w:rPr>
          <w:b/>
          <w:bCs/>
        </w:rPr>
        <w:t>5GMS-Aware A</w:t>
      </w:r>
      <w:r w:rsidRPr="00500F51">
        <w:rPr>
          <w:b/>
          <w:bCs/>
        </w:rPr>
        <w:t>pplication</w:t>
      </w:r>
      <w:r>
        <w:rPr>
          <w:b/>
          <w:bCs/>
        </w:rPr>
        <w:t>. The information may indicate a precedence order for these Media Entry Points.</w:t>
      </w:r>
    </w:p>
    <w:p w14:paraId="2061EF0E" w14:textId="77777777" w:rsidR="000824B7" w:rsidRPr="00F251FF" w:rsidRDefault="000824B7" w:rsidP="000824B7">
      <w:r w:rsidRPr="00F251FF">
        <w:t>Then:</w:t>
      </w:r>
    </w:p>
    <w:p w14:paraId="44D81260" w14:textId="77777777" w:rsidR="00281F14" w:rsidRDefault="00281F14" w:rsidP="00281F14">
      <w:pPr>
        <w:pStyle w:val="B1"/>
        <w:rPr>
          <w:b/>
          <w:bCs/>
        </w:rPr>
      </w:pPr>
      <w:r>
        <w:rPr>
          <w:b/>
          <w:bCs/>
        </w:rPr>
        <w:t>7:</w:t>
      </w:r>
      <w:r>
        <w:rPr>
          <w:b/>
          <w:bCs/>
        </w:rPr>
        <w:tab/>
        <w:t>The 5GMSd-Aware Application queries the Media Player capabilities for different manifests. If multiple streaming formats are supported, a preferred one may be indicated in the response.</w:t>
      </w:r>
    </w:p>
    <w:p w14:paraId="3045CD02" w14:textId="77777777" w:rsidR="00281F14" w:rsidRDefault="00281F14" w:rsidP="00281F14">
      <w:pPr>
        <w:pStyle w:val="B1"/>
        <w:rPr>
          <w:b/>
          <w:bCs/>
        </w:rPr>
      </w:pPr>
      <w:r>
        <w:rPr>
          <w:b/>
          <w:bCs/>
        </w:rPr>
        <w:t>8:</w:t>
      </w:r>
      <w:r>
        <w:rPr>
          <w:b/>
          <w:bCs/>
        </w:rPr>
        <w:tab/>
        <w:t>The 5GMSd-Aware Application selects one of the Media Entry Points based on the information provided in steps 5 and 6 above.</w:t>
      </w:r>
    </w:p>
    <w:p w14:paraId="00D6A14B" w14:textId="77777777" w:rsidR="00281F14" w:rsidRDefault="00281F14" w:rsidP="00281F14">
      <w:pPr>
        <w:pStyle w:val="B1"/>
      </w:pPr>
      <w:r>
        <w:rPr>
          <w:b/>
          <w:bCs/>
        </w:rPr>
        <w:t>9:</w:t>
      </w:r>
      <w:r>
        <w:rPr>
          <w:b/>
          <w:bCs/>
        </w:rPr>
        <w:tab/>
        <w:t>The 5GMSd-Aware Application informs the Media Session Handler about the streaming format of the chosen Media Entry Point, for example for Consumption Reporting purposes.</w:t>
      </w:r>
    </w:p>
    <w:p w14:paraId="44F66C60" w14:textId="77777777" w:rsidR="00281F14" w:rsidRPr="00CA7246" w:rsidRDefault="00281F14" w:rsidP="00281F14">
      <w:pPr>
        <w:pStyle w:val="B1"/>
      </w:pPr>
      <w:r>
        <w:t>10:</w:t>
      </w:r>
      <w:r>
        <w:tab/>
      </w:r>
      <w:r w:rsidRPr="00CA7246">
        <w:t>In parallel, the Media Player is invoked</w:t>
      </w:r>
      <w:r>
        <w:t xml:space="preserve"> with the </w:t>
      </w:r>
      <w:r w:rsidRPr="00D06445">
        <w:rPr>
          <w:b/>
          <w:bCs/>
        </w:rPr>
        <w:t xml:space="preserve">selected </w:t>
      </w:r>
      <w:r>
        <w:rPr>
          <w:b/>
          <w:bCs/>
        </w:rPr>
        <w:t>M</w:t>
      </w:r>
      <w:r w:rsidRPr="00D06445">
        <w:rPr>
          <w:b/>
          <w:bCs/>
        </w:rPr>
        <w:t xml:space="preserve">edia </w:t>
      </w:r>
      <w:r>
        <w:rPr>
          <w:b/>
          <w:bCs/>
        </w:rPr>
        <w:t>E</w:t>
      </w:r>
      <w:r w:rsidRPr="00D06445">
        <w:rPr>
          <w:b/>
          <w:bCs/>
        </w:rPr>
        <w:t xml:space="preserve">ntry </w:t>
      </w:r>
      <w:r>
        <w:rPr>
          <w:b/>
          <w:bCs/>
        </w:rPr>
        <w:t>P</w:t>
      </w:r>
      <w:r w:rsidRPr="00D06445">
        <w:rPr>
          <w:b/>
          <w:bCs/>
        </w:rPr>
        <w:t>oint</w:t>
      </w:r>
      <w:r w:rsidRPr="00CA7246">
        <w:t xml:space="preserve"> to start media access and playback.</w:t>
      </w:r>
    </w:p>
    <w:p w14:paraId="4B14930C" w14:textId="46FEF8D1" w:rsidR="00281F14" w:rsidRPr="00CA7246" w:rsidRDefault="00281F14" w:rsidP="00E20689">
      <w:r>
        <w:t>Steps 11 to 24 are identical to steps 6 to 19, respectively, in clause 5.2.</w:t>
      </w:r>
      <w:r w:rsidR="00E20689">
        <w:t>3</w:t>
      </w:r>
      <w:r>
        <w:t>.</w:t>
      </w:r>
    </w:p>
    <w:p w14:paraId="49479A71" w14:textId="77777777" w:rsidR="00BE02A0" w:rsidRPr="00CA7246" w:rsidRDefault="00BE02A0" w:rsidP="00DD54CD">
      <w:pPr>
        <w:pStyle w:val="Heading2"/>
      </w:pPr>
      <w:bookmarkStart w:id="1284" w:name="_Toc138777639"/>
      <w:r w:rsidRPr="00CA7246">
        <w:t>5.3</w:t>
      </w:r>
      <w:r w:rsidRPr="00CA7246">
        <w:tab/>
        <w:t>Provisioning Session for Media Streaming</w:t>
      </w:r>
      <w:bookmarkEnd w:id="1284"/>
    </w:p>
    <w:p w14:paraId="5AFCC06F" w14:textId="77777777" w:rsidR="00BE02A0" w:rsidRPr="00CA7246" w:rsidRDefault="00BE02A0" w:rsidP="00DD54CD">
      <w:pPr>
        <w:pStyle w:val="Heading3"/>
      </w:pPr>
      <w:bookmarkStart w:id="1285" w:name="_Toc138777640"/>
      <w:r w:rsidRPr="00CA7246">
        <w:t>5.3.1</w:t>
      </w:r>
      <w:r w:rsidRPr="00CA7246">
        <w:tab/>
        <w:t>Domain model</w:t>
      </w:r>
      <w:bookmarkEnd w:id="1285"/>
    </w:p>
    <w:p w14:paraId="2D6F44EE" w14:textId="77777777" w:rsidR="00BE02A0" w:rsidRPr="00CA7246" w:rsidRDefault="00BE02A0" w:rsidP="00DD54CD">
      <w:r w:rsidRPr="00CA7246">
        <w:t>The M1d baseline domain model is depicted in Figure 5.3.1-1 overleaf. It consists of a Provisioning Session, which contains at least one of the following:</w:t>
      </w:r>
    </w:p>
    <w:p w14:paraId="20B439CD" w14:textId="77777777" w:rsidR="00BE02A0" w:rsidRPr="00CA7246" w:rsidRDefault="00BE02A0" w:rsidP="00DD54CD">
      <w:pPr>
        <w:pStyle w:val="B1"/>
      </w:pPr>
      <w:r w:rsidRPr="00CA7246">
        <w:t>-</w:t>
      </w:r>
      <w:r w:rsidRPr="00CA7246">
        <w:tab/>
        <w:t>A Content Hosting Configuration,</w:t>
      </w:r>
    </w:p>
    <w:p w14:paraId="3D1A310F" w14:textId="77777777" w:rsidR="00BE02A0" w:rsidRPr="00CA7246" w:rsidRDefault="00BE02A0" w:rsidP="00DD54CD">
      <w:pPr>
        <w:pStyle w:val="B1"/>
      </w:pPr>
      <w:r w:rsidRPr="00CA7246">
        <w:t>-</w:t>
      </w:r>
      <w:r w:rsidRPr="00CA7246">
        <w:tab/>
        <w:t>A Consumption Reporting Configuration which defines consumption measurement, logging, collection and reporting functionality,</w:t>
      </w:r>
    </w:p>
    <w:p w14:paraId="30D8E025" w14:textId="32ABFD22" w:rsidR="00BE02A0" w:rsidRPr="00CA7246" w:rsidRDefault="00BE02A0" w:rsidP="00DD54CD">
      <w:pPr>
        <w:pStyle w:val="B1"/>
      </w:pPr>
      <w:r w:rsidRPr="00CA7246">
        <w:t>-</w:t>
      </w:r>
      <w:r w:rsidRPr="00CA7246">
        <w:tab/>
        <w:t>A Policy Template,</w:t>
      </w:r>
    </w:p>
    <w:p w14:paraId="0B1BC12A" w14:textId="3C7FA53E" w:rsidR="00BE02A0" w:rsidRPr="00CA7246" w:rsidRDefault="00BE02A0" w:rsidP="00DD54CD">
      <w:pPr>
        <w:pStyle w:val="B1"/>
      </w:pPr>
      <w:r w:rsidRPr="00CA7246">
        <w:t>-</w:t>
      </w:r>
      <w:r w:rsidRPr="00CA7246">
        <w:tab/>
        <w:t>A Metrics Reporting Configuration which defines QoE metrics measurement, logging, collection and reporting functionality</w:t>
      </w:r>
      <w:r w:rsidR="00DD0543">
        <w:t>,</w:t>
      </w:r>
    </w:p>
    <w:p w14:paraId="42CE13F1" w14:textId="7507AE29" w:rsidR="00BE02A0" w:rsidRPr="00CA7246" w:rsidRDefault="00BE02A0" w:rsidP="00DD54CD">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t xml:space="preserve"> or</w:t>
      </w:r>
    </w:p>
    <w:p w14:paraId="76DFDA6A" w14:textId="77777777" w:rsidR="00BE02A0" w:rsidRPr="00CA7246" w:rsidRDefault="00BE02A0" w:rsidP="00DD54CD">
      <w:pPr>
        <w:pStyle w:val="B1"/>
      </w:pPr>
      <w:r w:rsidRPr="00CA7246">
        <w:t>-</w:t>
      </w:r>
      <w:r w:rsidRPr="00CA7246">
        <w:tab/>
        <w:t xml:space="preserve">An </w:t>
      </w:r>
      <w:r w:rsidRPr="00CA7246">
        <w:rPr>
          <w:i/>
          <w:iCs/>
        </w:rPr>
        <w:t>Event Data Processing Configuration</w:t>
      </w:r>
      <w:r w:rsidRPr="00CA7246">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CA7246">
        <w:rPr>
          <w:i/>
          <w:iCs/>
        </w:rPr>
        <w:t>Data Access Profiles</w:t>
      </w:r>
      <w:r w:rsidRPr="00CA7246">
        <w:t>, each one defining a specific access level for controlling the event information exposed to an event consumer.</w:t>
      </w:r>
    </w:p>
    <w:p w14:paraId="04CB1ADC" w14:textId="77777777" w:rsidR="00BE02A0" w:rsidRPr="00CA7246" w:rsidRDefault="00BE02A0" w:rsidP="00DD54CD">
      <w:r w:rsidRPr="00CA7246">
        <w:t>Each Provisioning Session is uniquely identified within the 5GMS System by a Provisioning Session identifier.</w:t>
      </w:r>
    </w:p>
    <w:p w14:paraId="7ED21141" w14:textId="77777777" w:rsidR="00BE02A0" w:rsidRPr="00CA7246" w:rsidRDefault="00BE02A0" w:rsidP="00DD54CD">
      <w:r w:rsidRPr="00CA7246">
        <w:t>When a certain 5GMS feature is selected, the 5GMSd AF compiles the resulting Service Access Information so that the 5GMSd Client can access the services via M4d and/or M5d.</w:t>
      </w:r>
    </w:p>
    <w:p w14:paraId="5BECF8AD" w14:textId="77777777" w:rsidR="00BE02A0" w:rsidRPr="00CA7246" w:rsidRDefault="00BE02A0" w:rsidP="00DD54CD">
      <w:pPr>
        <w:sectPr w:rsidR="00BE02A0" w:rsidRPr="00CA7246" w:rsidSect="00AF3FE4">
          <w:headerReference w:type="default" r:id="rId63"/>
          <w:footnotePr>
            <w:numRestart w:val="eachSect"/>
          </w:footnotePr>
          <w:pgSz w:w="11907" w:h="16840" w:code="9"/>
          <w:pgMar w:top="1416" w:right="567" w:bottom="1133" w:left="1133" w:header="850" w:footer="340" w:gutter="0"/>
          <w:cols w:space="720"/>
          <w:formProt w:val="0"/>
        </w:sectPr>
      </w:pPr>
    </w:p>
    <w:bookmarkStart w:id="1286" w:name="_Hlk106273722"/>
    <w:p w14:paraId="2D0CEDAC" w14:textId="6E8F8507" w:rsidR="00BE02A0" w:rsidRPr="00CA7246" w:rsidRDefault="00DD0543" w:rsidP="00DD54CD">
      <w:pPr>
        <w:pStyle w:val="TH"/>
      </w:pPr>
      <w:r>
        <w:object w:dxaOrig="18900" w:dyaOrig="7815" w14:anchorId="2B22BBE8">
          <v:shape id="_x0000_i1052" type="#_x0000_t75" style="width:712.8pt;height:295.2pt" o:ole="">
            <v:imagedata r:id="rId64" o:title=""/>
          </v:shape>
          <o:OLEObject Type="Embed" ProgID="Visio.Drawing.15" ShapeID="_x0000_i1052" DrawAspect="Content" ObjectID="_1749454079" r:id="rId65"/>
        </w:object>
      </w:r>
      <w:bookmarkEnd w:id="1286"/>
    </w:p>
    <w:p w14:paraId="6406BDBE" w14:textId="77777777" w:rsidR="00BE02A0" w:rsidRPr="00CA7246" w:rsidRDefault="00BE02A0" w:rsidP="00DD54CD">
      <w:pPr>
        <w:pStyle w:val="TF"/>
      </w:pPr>
      <w:r w:rsidRPr="00CA7246">
        <w:t>Figure 5.3.1-1: M1d provisioning domain model</w:t>
      </w:r>
    </w:p>
    <w:p w14:paraId="71AA0F31" w14:textId="77777777" w:rsidR="00BE02A0" w:rsidRPr="00CA7246" w:rsidRDefault="00BE02A0" w:rsidP="00BE02A0">
      <w:pPr>
        <w:sectPr w:rsidR="00BE02A0" w:rsidRPr="00CA7246" w:rsidSect="00464BB5">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CA7246" w:rsidRDefault="00BE02A0" w:rsidP="00DD54CD">
      <w:pPr>
        <w:pStyle w:val="Heading3"/>
      </w:pPr>
      <w:bookmarkStart w:id="1287" w:name="_Toc138777641"/>
      <w:r w:rsidRPr="00CA7246">
        <w:lastRenderedPageBreak/>
        <w:t>5.3.2</w:t>
      </w:r>
      <w:r w:rsidRPr="00CA7246">
        <w:tab/>
        <w:t>Baseline provisioning procedure</w:t>
      </w:r>
      <w:bookmarkEnd w:id="1287"/>
    </w:p>
    <w:p w14:paraId="71172E2F" w14:textId="77777777" w:rsidR="00BE02A0" w:rsidRPr="00CA7246" w:rsidRDefault="00BE02A0" w:rsidP="00DD54CD">
      <w:r w:rsidRPr="00CA7246">
        <w:t>The present clause describes the baseline procedure to provision the features using the 5GMS System.</w:t>
      </w:r>
    </w:p>
    <w:p w14:paraId="2153A33C" w14:textId="77777777" w:rsidR="00BE02A0" w:rsidRPr="00CA7246" w:rsidRDefault="00BE02A0" w:rsidP="00DD54CD">
      <w:pPr>
        <w:pStyle w:val="NO"/>
        <w:keepNext/>
      </w:pPr>
      <w:r w:rsidRPr="00CA7246">
        <w:t>NOTE 1:</w:t>
      </w:r>
      <w:r w:rsidRPr="00CA7246">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CA7246" w:rsidRDefault="00BE02A0" w:rsidP="00DD54CD">
      <w:pPr>
        <w:pStyle w:val="TH"/>
      </w:pPr>
      <w:r w:rsidRPr="00CA7246">
        <w:object w:dxaOrig="9920" w:dyaOrig="12080" w14:anchorId="5AE3B2F0">
          <v:shape id="_x0000_i1053" type="#_x0000_t75" style="width:396pt;height:511.2pt" o:ole="" o:preferrelative="f" filled="t">
            <v:imagedata r:id="rId66" o:title=""/>
            <o:lock v:ext="edit" aspectratio="f"/>
          </v:shape>
          <o:OLEObject Type="Embed" ProgID="Mscgen.Chart" ShapeID="_x0000_i1053" DrawAspect="Content" ObjectID="_1749454080" r:id="rId67"/>
        </w:object>
      </w:r>
    </w:p>
    <w:p w14:paraId="4E146958" w14:textId="7CAD1CF6" w:rsidR="00C945D4" w:rsidRPr="00CA7246" w:rsidRDefault="00C945D4" w:rsidP="00C945D4">
      <w:pPr>
        <w:pStyle w:val="TF"/>
      </w:pPr>
      <w:r w:rsidRPr="00CA7246">
        <w:t>Figure 5.3.2-1: High</w:t>
      </w:r>
      <w:r>
        <w:t>-l</w:t>
      </w:r>
      <w:r w:rsidRPr="00CA7246">
        <w:t xml:space="preserve">evel </w:t>
      </w:r>
      <w:r>
        <w:t>p</w:t>
      </w:r>
      <w:r w:rsidRPr="00CA7246">
        <w:t>rocedure for provisioning the 5GMS System</w:t>
      </w:r>
      <w:r>
        <w:br/>
      </w:r>
      <w:r w:rsidRPr="00CA7246">
        <w:t xml:space="preserve">for downlink </w:t>
      </w:r>
      <w:r>
        <w:t xml:space="preserve">media </w:t>
      </w:r>
      <w:r w:rsidRPr="00CA7246">
        <w:t>streaming sessions</w:t>
      </w:r>
    </w:p>
    <w:p w14:paraId="3F57AC76" w14:textId="77777777" w:rsidR="00BE02A0" w:rsidRPr="00CA7246" w:rsidRDefault="00BE02A0" w:rsidP="00B64649">
      <w:pPr>
        <w:keepNext/>
      </w:pPr>
      <w:r w:rsidRPr="00CA7246">
        <w:lastRenderedPageBreak/>
        <w:t>Steps:</w:t>
      </w:r>
    </w:p>
    <w:p w14:paraId="217FF01A" w14:textId="77777777" w:rsidR="00BE02A0" w:rsidRPr="00CA7246" w:rsidRDefault="00BE02A0" w:rsidP="00B64649">
      <w:pPr>
        <w:pStyle w:val="B1"/>
        <w:keepNext/>
      </w:pPr>
      <w:r w:rsidRPr="00CA7246">
        <w:t>1.</w:t>
      </w:r>
      <w:r w:rsidRPr="00CA7246">
        <w:tab/>
        <w:t>The 5GMSd Application Provider discovers the address (URL) of the 5GMSd AF (M1d) for Session Provisioning.</w:t>
      </w:r>
    </w:p>
    <w:p w14:paraId="442AE8FE" w14:textId="77777777" w:rsidR="00BE02A0" w:rsidRPr="00CA7246" w:rsidRDefault="00BE02A0" w:rsidP="00B64649">
      <w:pPr>
        <w:pStyle w:val="B1"/>
        <w:keepNext/>
      </w:pPr>
      <w:r w:rsidRPr="00CA7246">
        <w:t>2.</w:t>
      </w:r>
      <w:r w:rsidRPr="00CA7246">
        <w:tab/>
        <w:t>The 5GMSd Application Provider authenticates itself with the system. This procedure reuses existing authentication/authorization procedures, e.g. as defined for CAPIF [13].</w:t>
      </w:r>
    </w:p>
    <w:p w14:paraId="3D39200E" w14:textId="77777777" w:rsidR="00BE02A0" w:rsidRPr="00CA7246" w:rsidRDefault="00BE02A0" w:rsidP="00DD54CD">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8F9360" w14:textId="77777777" w:rsidR="00BE02A0" w:rsidRPr="00CA7246" w:rsidRDefault="00BE02A0" w:rsidP="00DD54CD">
      <w:pPr>
        <w:pStyle w:val="B1"/>
      </w:pPr>
      <w:r w:rsidRPr="00CA7246">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704D3BF" w14:textId="77777777" w:rsidR="004035E1" w:rsidRDefault="004035E1" w:rsidP="004035E1">
      <w:pPr>
        <w:pStyle w:val="B1"/>
      </w:pPr>
      <w:r>
        <w:tab/>
        <w:t xml:space="preserve">One or more </w:t>
      </w:r>
      <w:r w:rsidRPr="00A66559">
        <w:rPr>
          <w:i/>
          <w:iCs/>
        </w:rPr>
        <w:t>External service identifiers</w:t>
      </w:r>
      <w:r>
        <w:t xml:space="preserve"> are supplied by the 5GMSd Application Provider to support the later retrieval of Service Access Information from the 5GMSd AF by the Media Session Handler.</w:t>
      </w:r>
    </w:p>
    <w:p w14:paraId="46159EFE" w14:textId="77777777" w:rsidR="00BE02A0" w:rsidRPr="00CA7246" w:rsidRDefault="00BE02A0" w:rsidP="00DD54CD">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CA7246" w:rsidRDefault="00BE02A0" w:rsidP="00DD54CD">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CA7246" w:rsidRDefault="00BE02A0" w:rsidP="00DD54CD">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CA7246" w:rsidRDefault="00BE02A0" w:rsidP="00DD54CD">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CA7246" w:rsidRDefault="00BE02A0" w:rsidP="00DD54CD">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CA7246" w:rsidRDefault="00BE02A0" w:rsidP="00DD54CD">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BD89B01" w14:textId="4B8F4E33" w:rsidR="00C945D4" w:rsidRPr="00CA7246" w:rsidRDefault="00C945D4" w:rsidP="00C945D4">
      <w:pPr>
        <w:pStyle w:val="B1"/>
      </w:pPr>
      <w:r w:rsidRPr="00CA7246">
        <w:t>5.</w:t>
      </w:r>
      <w:r w:rsidRPr="00CA7246">
        <w:tab/>
        <w:t>When content hosting is desired, the 5GMSd AF interacts with the 5GMSd</w:t>
      </w:r>
      <w:r w:rsidR="00633E36">
        <w:t> </w:t>
      </w:r>
      <w:r w:rsidRPr="00CA7246">
        <w:t xml:space="preserve">AS </w:t>
      </w:r>
      <w:r>
        <w:t xml:space="preserve">at reference point M3d </w:t>
      </w:r>
      <w:r w:rsidRPr="00CA7246">
        <w:t xml:space="preserve">to allocate M2d resources and </w:t>
      </w:r>
      <w:r>
        <w:t xml:space="preserve">to </w:t>
      </w:r>
      <w:r w:rsidRPr="00CA7246">
        <w:t>configure the ingest format</w:t>
      </w:r>
      <w:r>
        <w:t xml:space="preserve"> by means of a Content Hosting Configuration (defined in clause 5.4) which may reference Server Certificates and Content Preparation Templates, as required</w:t>
      </w:r>
      <w:r w:rsidRPr="00CA7246">
        <w:t>. The 5GMSd</w:t>
      </w:r>
      <w:r w:rsidR="00633E36">
        <w:t> </w:t>
      </w:r>
      <w:r w:rsidRPr="00CA7246">
        <w:t xml:space="preserve">AS responds with the M2d </w:t>
      </w:r>
      <w:r>
        <w:t xml:space="preserve">content ingest </w:t>
      </w:r>
      <w:r w:rsidRPr="00CA7246">
        <w:t>address.</w:t>
      </w:r>
    </w:p>
    <w:p w14:paraId="5FBF3520" w14:textId="77777777" w:rsidR="00C945D4" w:rsidRPr="00CA7246" w:rsidRDefault="00C945D4" w:rsidP="00C945D4">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4565FC91" w14:textId="77777777" w:rsidR="00C945D4" w:rsidRPr="00CA7246" w:rsidRDefault="00C945D4" w:rsidP="00C945D4">
      <w:pPr>
        <w:pStyle w:val="B1"/>
      </w:pPr>
      <w:r w:rsidRPr="00CA7246">
        <w:t>7.</w:t>
      </w:r>
      <w:r w:rsidRPr="00CA7246">
        <w:tab/>
        <w:t>The 5GMSd</w:t>
      </w:r>
      <w:r w:rsidRPr="00CA7246" w:rsidDel="009F6BF5">
        <w:t xml:space="preserve"> </w:t>
      </w:r>
      <w:r w:rsidRPr="00CA7246">
        <w:t>AF provides the results to the 5GMSd Application Provider.</w:t>
      </w:r>
    </w:p>
    <w:p w14:paraId="74972EC0" w14:textId="77777777" w:rsidR="00C945D4" w:rsidRPr="00CA7246" w:rsidRDefault="00C945D4" w:rsidP="00C945D4">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66E9610D" w14:textId="28D48C79" w:rsidR="00C945D4" w:rsidRPr="00CA7246" w:rsidRDefault="00C945D4" w:rsidP="00C945D4">
      <w:pPr>
        <w:pStyle w:val="B2"/>
      </w:pPr>
      <w:r w:rsidRPr="00CA7246">
        <w:t>b.</w:t>
      </w:r>
      <w:r w:rsidRPr="00CA7246">
        <w:tab/>
        <w:t xml:space="preserve">When the 5GMSd Application Provider delegated the </w:t>
      </w:r>
      <w:r>
        <w:t>S</w:t>
      </w:r>
      <w:r w:rsidRPr="00CA7246">
        <w:t xml:space="preserve">ervice </w:t>
      </w:r>
      <w:r>
        <w:t>A</w:t>
      </w:r>
      <w:r w:rsidRPr="00CA7246">
        <w:t xml:space="preserve">ccess </w:t>
      </w:r>
      <w:r>
        <w:t>I</w:t>
      </w:r>
      <w:r w:rsidRPr="00CA7246">
        <w:t>nformation handling to the 5GMS System, then a reference to the Service Access Information (e.g.</w:t>
      </w:r>
      <w:ins w:id="1288" w:author="Richard Bradbury" w:date="2023-06-27T13:37:00Z">
        <w:r w:rsidR="006E1565">
          <w:t>,</w:t>
        </w:r>
      </w:ins>
      <w:r w:rsidRPr="00CA7246">
        <w:t xml:space="preserve"> a URL) is provided. The Media Session Handler fetches the full Service Access Information later from the 5GMSd</w:t>
      </w:r>
      <w:r w:rsidRPr="00CA7246" w:rsidDel="009F6BF5">
        <w:t xml:space="preserve"> </w:t>
      </w:r>
      <w:r w:rsidRPr="00CA7246">
        <w:t>AF.</w:t>
      </w:r>
    </w:p>
    <w:p w14:paraId="7F93F59F" w14:textId="77777777" w:rsidR="00BE02A0" w:rsidRPr="00CA7246" w:rsidRDefault="00BE02A0" w:rsidP="00B64649">
      <w:pPr>
        <w:pStyle w:val="B1"/>
        <w:keepLines/>
      </w:pPr>
      <w:r w:rsidRPr="00CA7246">
        <w:lastRenderedPageBreak/>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CA7246" w:rsidRDefault="00BE02A0" w:rsidP="00DD54CD">
      <w:pPr>
        <w:pStyle w:val="B1"/>
      </w:pPr>
      <w:r w:rsidRPr="00CA7246">
        <w:t>9.</w:t>
      </w:r>
      <w:r w:rsidRPr="00CA7246">
        <w:tab/>
        <w:t>The 5GMSd Application Provider executes Service Announcement and updates the UEs (during the lifetime of the Provisioning Session).</w:t>
      </w:r>
    </w:p>
    <w:p w14:paraId="219D59C7" w14:textId="77777777" w:rsidR="004035E1" w:rsidRPr="00CA7246" w:rsidRDefault="004035E1" w:rsidP="00686E44">
      <w:pPr>
        <w:keepNext/>
      </w:pPr>
      <w:r w:rsidRPr="00CA7246">
        <w:t>Optional:</w:t>
      </w:r>
    </w:p>
    <w:p w14:paraId="79C6BD10" w14:textId="77777777" w:rsidR="00BE02A0" w:rsidRPr="00CA7246" w:rsidRDefault="00BE02A0" w:rsidP="00DD54CD">
      <w:pPr>
        <w:pStyle w:val="B1"/>
      </w:pPr>
      <w:r w:rsidRPr="00CA7246">
        <w:t>10.</w:t>
      </w:r>
      <w:r w:rsidRPr="00CA7246">
        <w:tab/>
        <w:t>The 5GMSd Application Provider may update the Provisioning Session.</w:t>
      </w:r>
    </w:p>
    <w:p w14:paraId="585013A9" w14:textId="77777777" w:rsidR="00BE02A0" w:rsidRPr="00CA7246" w:rsidRDefault="00BE02A0" w:rsidP="00B64649">
      <w:pPr>
        <w:keepNext/>
      </w:pPr>
      <w:r w:rsidRPr="00CA7246">
        <w:t>Depending on the parameters of the Provisioning Session:</w:t>
      </w:r>
    </w:p>
    <w:p w14:paraId="130F162F" w14:textId="77777777" w:rsidR="00BE02A0" w:rsidRPr="00CA7246" w:rsidRDefault="00BE02A0" w:rsidP="00DD54CD">
      <w:pPr>
        <w:pStyle w:val="B1"/>
      </w:pPr>
      <w:r w:rsidRPr="00CA7246">
        <w:t>11.</w:t>
      </w:r>
      <w:r w:rsidRPr="00CA7246">
        <w:tab/>
        <w:t>The 5GMSd AF may send event-related or periodic notifications to the 5GMSd Application Provider.</w:t>
      </w:r>
    </w:p>
    <w:p w14:paraId="34606BEB" w14:textId="77777777" w:rsidR="004035E1" w:rsidRPr="00CA7246" w:rsidRDefault="004035E1" w:rsidP="00686E44">
      <w:pPr>
        <w:keepNext/>
      </w:pPr>
      <w:r w:rsidRPr="00CA7246">
        <w:t>According to schedule, or upon request:</w:t>
      </w:r>
    </w:p>
    <w:p w14:paraId="66867D23" w14:textId="77777777" w:rsidR="00BE02A0" w:rsidRPr="00CA7246" w:rsidRDefault="00BE02A0" w:rsidP="00DD54CD">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CA7246" w:rsidRDefault="00BE02A0" w:rsidP="00DD54CD">
      <w:pPr>
        <w:pStyle w:val="B1"/>
      </w:pPr>
      <w:r w:rsidRPr="00CA7246">
        <w:t>13.</w:t>
      </w:r>
      <w:r w:rsidRPr="00CA7246">
        <w:tab/>
        <w:t>The 5GMSd AF sends a notification upon Provisioning Session termination.</w:t>
      </w:r>
    </w:p>
    <w:p w14:paraId="329DD747" w14:textId="77777777" w:rsidR="00BE02A0" w:rsidRPr="00CA7246" w:rsidRDefault="00BE02A0" w:rsidP="00DD54CD">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6C588C1E" w14:textId="77777777" w:rsidR="00BE02A0" w:rsidRPr="00CA7246" w:rsidRDefault="00BE02A0" w:rsidP="00DD54CD">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0B6CEBCB" w14:textId="2822A3DA" w:rsidR="00C945D4" w:rsidRPr="00CA7246" w:rsidRDefault="00C945D4" w:rsidP="00C945D4">
      <w:pPr>
        <w:pStyle w:val="Heading2"/>
      </w:pPr>
      <w:bookmarkStart w:id="1289" w:name="_Toc123915356"/>
      <w:bookmarkStart w:id="1290" w:name="_Toc138777642"/>
      <w:r w:rsidRPr="00CA7246">
        <w:t>5.4</w:t>
      </w:r>
      <w:r w:rsidRPr="00CA7246">
        <w:tab/>
        <w:t xml:space="preserve">Content Hosting Configuration for </w:t>
      </w:r>
      <w:r>
        <w:t>d</w:t>
      </w:r>
      <w:r w:rsidRPr="00CA7246">
        <w:t>ownlink Media Streaming</w:t>
      </w:r>
      <w:bookmarkEnd w:id="1289"/>
      <w:bookmarkEnd w:id="1290"/>
    </w:p>
    <w:p w14:paraId="6C9E7CCC" w14:textId="77777777" w:rsidR="00C945D4" w:rsidRPr="00CA7246" w:rsidRDefault="00C945D4" w:rsidP="00C945D4">
      <w:pPr>
        <w:pStyle w:val="Heading3"/>
      </w:pPr>
      <w:bookmarkStart w:id="1291" w:name="_Toc123915357"/>
      <w:bookmarkStart w:id="1292" w:name="_Toc138777643"/>
      <w:r w:rsidRPr="00CA7246">
        <w:t>5.4.1</w:t>
      </w:r>
      <w:r w:rsidRPr="00CA7246">
        <w:tab/>
        <w:t>General</w:t>
      </w:r>
      <w:bookmarkEnd w:id="1291"/>
      <w:bookmarkEnd w:id="1292"/>
    </w:p>
    <w:p w14:paraId="172684D7" w14:textId="66E3A28E" w:rsidR="00C945D4" w:rsidRPr="00CA7246" w:rsidRDefault="00C945D4" w:rsidP="00C945D4">
      <w:r w:rsidRPr="00CA7246">
        <w:t>The 5G Media Streaming architecture defines an interface (</w:t>
      </w:r>
      <w:r>
        <w:t>M1d</w:t>
      </w:r>
      <w:r w:rsidRPr="00CA7246">
        <w:t>)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CA7246" w:rsidDel="006D1D2E">
        <w:t xml:space="preserve"> </w:t>
      </w:r>
      <w:r w:rsidRPr="00CA7246">
        <w:t>AS at interface M4d through a new location identifier.</w:t>
      </w:r>
    </w:p>
    <w:p w14:paraId="3BC2E0C8" w14:textId="77777777" w:rsidR="00C945D4" w:rsidRPr="00CA7246" w:rsidRDefault="00C945D4" w:rsidP="00C945D4">
      <w:r w:rsidRPr="00CA7246">
        <w:t>The M2d interface supports the ingest of the following types of content:</w:t>
      </w:r>
    </w:p>
    <w:p w14:paraId="3E3626BB" w14:textId="77777777" w:rsidR="00C945D4" w:rsidRPr="00CA7246" w:rsidRDefault="00C945D4" w:rsidP="00C945D4">
      <w:pPr>
        <w:pStyle w:val="B1"/>
      </w:pPr>
      <w:r w:rsidRPr="00CA7246">
        <w:t>-</w:t>
      </w:r>
      <w:r w:rsidRPr="00CA7246">
        <w:tab/>
        <w:t>Live streaming content.</w:t>
      </w:r>
    </w:p>
    <w:p w14:paraId="3E78B81D" w14:textId="77777777" w:rsidR="00C945D4" w:rsidRPr="00CA7246" w:rsidRDefault="00C945D4" w:rsidP="00C945D4">
      <w:pPr>
        <w:pStyle w:val="B1"/>
      </w:pPr>
      <w:r w:rsidRPr="00CA7246">
        <w:t>-</w:t>
      </w:r>
      <w:r w:rsidRPr="00CA7246">
        <w:tab/>
        <w:t>On-demand streaming content.</w:t>
      </w:r>
    </w:p>
    <w:p w14:paraId="383C04C1" w14:textId="77777777" w:rsidR="00C945D4" w:rsidRPr="00CA7246" w:rsidRDefault="00C945D4" w:rsidP="00C945D4">
      <w:pPr>
        <w:pStyle w:val="B1"/>
      </w:pPr>
      <w:r w:rsidRPr="00CA7246">
        <w:t>-</w:t>
      </w:r>
      <w:r w:rsidRPr="00CA7246">
        <w:tab/>
        <w:t>Static files such as images, scene descriptions, etc.</w:t>
      </w:r>
    </w:p>
    <w:p w14:paraId="718F403E" w14:textId="7CBFE844" w:rsidR="00C945D4" w:rsidRPr="00CA7246" w:rsidRDefault="00C945D4" w:rsidP="00C945D4">
      <w:r w:rsidRPr="00CA7246">
        <w:t>The 5GMSd AF provides an API at interface M1d that allows a 5GMSd</w:t>
      </w:r>
      <w:r w:rsidRPr="00CA7246" w:rsidDel="006D1D2E">
        <w:t xml:space="preserve"> </w:t>
      </w:r>
      <w:r w:rsidRPr="00CA7246">
        <w:t xml:space="preserve">Application Provider to create/update/delete a Content Hosting Configuration. A Content Hosting </w:t>
      </w:r>
      <w:del w:id="1293" w:author="Richard Bradbury" w:date="2023-06-27T13:38:00Z">
        <w:r w:rsidRPr="00CA7246" w:rsidDel="006E1565">
          <w:delText>c</w:delText>
        </w:r>
      </w:del>
      <w:ins w:id="1294" w:author="Richard Bradbury" w:date="2023-06-27T13:38:00Z">
        <w:r w:rsidR="006E1565">
          <w:t>C</w:t>
        </w:r>
      </w:ins>
      <w:r w:rsidRPr="00CA7246">
        <w:t>onfiguration contains all the parameters for a particular content ingest and distribution setup.</w:t>
      </w:r>
    </w:p>
    <w:p w14:paraId="1FA08C74" w14:textId="723FC83A" w:rsidR="00C945D4" w:rsidRPr="00CA7246" w:rsidRDefault="00C945D4" w:rsidP="00C945D4">
      <w:pPr>
        <w:pStyle w:val="NO"/>
      </w:pPr>
      <w:r w:rsidRPr="00CA7246">
        <w:t>NOTE:</w:t>
      </w:r>
      <w:r w:rsidRPr="00CA7246">
        <w:tab/>
        <w:t xml:space="preserve">In the current version of the present document, the M2d ingest interface only supports </w:t>
      </w:r>
      <w:r>
        <w:t>u</w:t>
      </w:r>
      <w:r w:rsidRPr="00CA7246">
        <w:t>nicast downlink streaming.</w:t>
      </w:r>
    </w:p>
    <w:p w14:paraId="5013015D" w14:textId="77777777" w:rsidR="00BE02A0" w:rsidRPr="00CA7246" w:rsidRDefault="00BE02A0" w:rsidP="00DD54CD">
      <w:pPr>
        <w:pStyle w:val="Heading3"/>
      </w:pPr>
      <w:bookmarkStart w:id="1295" w:name="_Toc138777644"/>
      <w:r w:rsidRPr="00CA7246">
        <w:lastRenderedPageBreak/>
        <w:t>5.4.2</w:t>
      </w:r>
      <w:r w:rsidRPr="00CA7246">
        <w:tab/>
        <w:t>Media ingest procedure</w:t>
      </w:r>
      <w:bookmarkEnd w:id="1295"/>
    </w:p>
    <w:p w14:paraId="0428231B" w14:textId="3E9C432A" w:rsidR="00BE02A0" w:rsidRPr="00CA7246" w:rsidRDefault="00BE02A0" w:rsidP="00E20689">
      <w:pPr>
        <w:keepNext/>
      </w:pPr>
      <w:r w:rsidRPr="00CA7246">
        <w:t xml:space="preserve">The media ingest procedure is </w:t>
      </w:r>
      <w:r w:rsidR="00281F14">
        <w:t>illustrated in figure 5.4</w:t>
      </w:r>
      <w:r w:rsidR="00281F14">
        <w:noBreakHyphen/>
        <w:t>1</w:t>
      </w:r>
      <w:r w:rsidRPr="00CA7246">
        <w:t>:</w:t>
      </w:r>
    </w:p>
    <w:p w14:paraId="4CFA0BF8" w14:textId="77777777" w:rsidR="006E1565" w:rsidRDefault="00281F14" w:rsidP="00DD54CD">
      <w:pPr>
        <w:pStyle w:val="TF"/>
        <w:keepNext/>
        <w:rPr>
          <w:ins w:id="1296" w:author="Richard Bradbury" w:date="2023-06-27T13:38:00Z"/>
        </w:rPr>
      </w:pPr>
      <w:r w:rsidRPr="00CA7246">
        <w:object w:dxaOrig="10365" w:dyaOrig="3420" w14:anchorId="3D6AAEB6">
          <v:shape id="_x0000_i1054" type="#_x0000_t75" style="width:475.2pt;height:158.4pt" o:ole="">
            <v:imagedata r:id="rId68" o:title=""/>
          </v:shape>
          <o:OLEObject Type="Embed" ProgID="Mscgen.Chart" ShapeID="_x0000_i1054" DrawAspect="Content" ObjectID="_1749454081" r:id="rId69"/>
        </w:object>
      </w:r>
    </w:p>
    <w:p w14:paraId="70518FA3" w14:textId="0D49381B" w:rsidR="00BE02A0" w:rsidRPr="00CA7246" w:rsidRDefault="00BE02A0" w:rsidP="00DD54CD">
      <w:pPr>
        <w:pStyle w:val="TF"/>
        <w:keepNext/>
      </w:pPr>
      <w:r w:rsidRPr="00CA7246">
        <w:t xml:space="preserve">Figure 5.4-1: Media </w:t>
      </w:r>
      <w:r w:rsidR="00360674">
        <w:t>i</w:t>
      </w:r>
      <w:r w:rsidRPr="00CA7246">
        <w:t>ngest procedure</w:t>
      </w:r>
    </w:p>
    <w:p w14:paraId="04004333" w14:textId="77777777" w:rsidR="00BE02A0" w:rsidRPr="00CA7246" w:rsidRDefault="00BE02A0" w:rsidP="00E20689">
      <w:pPr>
        <w:keepNext/>
      </w:pPr>
      <w:r w:rsidRPr="00CA7246">
        <w:t>The steps are as follows:</w:t>
      </w:r>
    </w:p>
    <w:p w14:paraId="5E78591F" w14:textId="77777777" w:rsidR="00281F14" w:rsidRPr="00CA7246" w:rsidRDefault="00281F14" w:rsidP="00281F14">
      <w:pPr>
        <w:pStyle w:val="B1"/>
      </w:pPr>
      <w:r w:rsidRPr="00CA7246">
        <w:t>1:</w:t>
      </w:r>
      <w:r w:rsidRPr="00CA7246">
        <w:tab/>
      </w:r>
      <w:r w:rsidRPr="00A425D0">
        <w:rPr>
          <w:i/>
          <w:iCs/>
        </w:rPr>
        <w:t>Initialization:</w:t>
      </w:r>
      <w:r w:rsidRPr="00CA7246">
        <w:t xml:space="preserve"> the 5GMSd Application Provider discovers the entry point and authenticates itself with the 5GMSd AF.</w:t>
      </w:r>
    </w:p>
    <w:p w14:paraId="49FFD60C" w14:textId="77777777" w:rsidR="00281F14" w:rsidRPr="00CA7246" w:rsidRDefault="00281F14" w:rsidP="00281F14">
      <w:pPr>
        <w:pStyle w:val="B1"/>
      </w:pPr>
      <w:r w:rsidRPr="00CA7246">
        <w:t>2:</w:t>
      </w:r>
      <w:r w:rsidRPr="00CA7246">
        <w:tab/>
      </w:r>
      <w:r w:rsidRPr="00A425D0">
        <w:rPr>
          <w:i/>
          <w:iCs/>
        </w:rPr>
        <w:t>Create Content Hosting Configuration:</w:t>
      </w:r>
      <w:r w:rsidRPr="00CA7246">
        <w:t xml:space="preserve"> the 5GMSd Application Provider creates a new Content Hosting Configuration for </w:t>
      </w:r>
      <w:r>
        <w:t xml:space="preserve">all media formats of </w:t>
      </w:r>
      <w:r w:rsidRPr="00CA7246">
        <w:t>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F803124" w:rsidR="00BA4EAC" w:rsidRPr="00CA7246" w:rsidRDefault="00BA4EAC" w:rsidP="00BA4EAC">
      <w:pPr>
        <w:pStyle w:val="B1"/>
      </w:pPr>
      <w:r w:rsidRPr="00CA7246">
        <w:t>3:</w:t>
      </w:r>
      <w:r w:rsidRPr="00CA7246">
        <w:tab/>
      </w:r>
      <w:r w:rsidRPr="00246392">
        <w:rPr>
          <w:i/>
          <w:iCs/>
        </w:rPr>
        <w:t>Provision 5GMSd</w:t>
      </w:r>
      <w:r w:rsidRPr="00246392" w:rsidDel="00D63F52">
        <w:rPr>
          <w:i/>
          <w:iCs/>
        </w:rPr>
        <w:t xml:space="preserve"> </w:t>
      </w:r>
      <w:r w:rsidRPr="00246392">
        <w:rPr>
          <w:i/>
          <w:iCs/>
        </w:rPr>
        <w:t>AS</w:t>
      </w:r>
      <w:r>
        <w:rPr>
          <w:i/>
          <w:iCs/>
        </w:rPr>
        <w:t xml:space="preserve"> instance</w:t>
      </w:r>
      <w:r w:rsidRPr="00246392">
        <w:rPr>
          <w:i/>
          <w:iCs/>
        </w:rPr>
        <w:t>(s):</w:t>
      </w:r>
      <w:r w:rsidRPr="00CA7246">
        <w:t xml:space="preserve"> The 5GMSd AF configures the related 5GMSd</w:t>
      </w:r>
      <w:r w:rsidRPr="00CA7246" w:rsidDel="00D63F52">
        <w:t xml:space="preserve"> </w:t>
      </w:r>
      <w:r w:rsidRPr="00CA7246">
        <w:t>AS</w:t>
      </w:r>
      <w:r>
        <w:t xml:space="preserve"> instance</w:t>
      </w:r>
      <w:r w:rsidRPr="00CA7246">
        <w:t xml:space="preserve">(s) to prepare for media ingest for that particular Content Hosting Configuration. </w:t>
      </w:r>
      <w:r>
        <w:t>As well as configuring any necessary Server Certificates and/or Content Preparation Templates, t</w:t>
      </w:r>
      <w:r w:rsidRPr="00CA7246">
        <w:t>his step may involve instructing the 5GMSd</w:t>
      </w:r>
      <w:r w:rsidRPr="00CA7246" w:rsidDel="00D63F52">
        <w:t xml:space="preserve"> </w:t>
      </w:r>
      <w:r w:rsidRPr="00CA7246">
        <w:t>AS</w:t>
      </w:r>
      <w:r>
        <w:t xml:space="preserve"> instance</w:t>
      </w:r>
      <w:r w:rsidRPr="00CA7246">
        <w:t>(s) to set appropriate caching rules, to perform URL signature validation and to limit access through geofencing. The 5GMSd</w:t>
      </w:r>
      <w:r w:rsidRPr="00CA7246" w:rsidDel="00D63F52">
        <w:t xml:space="preserve"> </w:t>
      </w:r>
      <w:r w:rsidRPr="00CA7246">
        <w:t>AS(s) respond</w:t>
      </w:r>
      <w:r>
        <w:t>s</w:t>
      </w:r>
      <w:r w:rsidRPr="00CA7246">
        <w:t xml:space="preserve"> </w:t>
      </w:r>
      <w:r>
        <w:t xml:space="preserve">indicating </w:t>
      </w:r>
      <w:r w:rsidRPr="00CA7246">
        <w:t xml:space="preserve">whether the configuration </w:t>
      </w:r>
      <w:r>
        <w:t>was</w:t>
      </w:r>
      <w:r w:rsidRPr="00CA7246">
        <w:t xml:space="preserve"> successful or not.</w:t>
      </w:r>
    </w:p>
    <w:p w14:paraId="43D60872" w14:textId="77777777" w:rsidR="00281F14" w:rsidRPr="006E1565" w:rsidRDefault="00281F14" w:rsidP="00281F14">
      <w:pPr>
        <w:pStyle w:val="B1"/>
        <w:ind w:firstLine="0"/>
      </w:pPr>
      <w:r w:rsidRPr="006E1565">
        <w:t>In case of partial failure, the configuration shall be removed from all 5GMS AS(s) that succeeded.</w:t>
      </w:r>
    </w:p>
    <w:p w14:paraId="050ED575" w14:textId="77777777" w:rsidR="00281F14" w:rsidRPr="006E1565" w:rsidRDefault="00281F14" w:rsidP="00281F14">
      <w:pPr>
        <w:pStyle w:val="B1"/>
      </w:pPr>
      <w:r w:rsidRPr="006E1565">
        <w:t>4:</w:t>
      </w:r>
      <w:r w:rsidRPr="006E1565">
        <w:tab/>
      </w:r>
      <w:r w:rsidRPr="006E1565">
        <w:rPr>
          <w:i/>
          <w:iCs/>
        </w:rPr>
        <w:t>Confirm configuration information:</w:t>
      </w:r>
      <w:r w:rsidRPr="006E1565">
        <w:t xml:space="preserve"> The 5GMSd AF communicates the Content Hosting Configuration of the 5GMSd AS(s) back to the 5GMSd Application Provider for further media push or pull.</w:t>
      </w:r>
    </w:p>
    <w:p w14:paraId="251FAD64" w14:textId="77777777" w:rsidR="00281F14" w:rsidRDefault="00281F14" w:rsidP="00281F14">
      <w:pPr>
        <w:pStyle w:val="B1"/>
        <w:ind w:firstLine="0"/>
      </w:pPr>
      <w:r w:rsidRPr="006E1565">
        <w:t>In the case where not all requested media formats could be accommodated during the previous step, the 5GMSd AF shall indicate these in the failure response.</w:t>
      </w:r>
    </w:p>
    <w:p w14:paraId="4B4B9E88" w14:textId="232DD11A" w:rsidR="00281F14" w:rsidRPr="00CA7246" w:rsidRDefault="00281F14" w:rsidP="00281F14">
      <w:pPr>
        <w:pStyle w:val="B1"/>
      </w:pPr>
      <w:r w:rsidRPr="00CA7246">
        <w:t>5:</w:t>
      </w:r>
      <w:r w:rsidRPr="00CA7246">
        <w:tab/>
      </w:r>
      <w:r w:rsidRPr="00A425D0">
        <w:rPr>
          <w:i/>
          <w:iCs/>
        </w:rPr>
        <w:t>Publish Media Player Entries:</w:t>
      </w:r>
      <w:r w:rsidRPr="00CA7246">
        <w:t xml:space="preserve"> The 5GMSd Application Provider shall then publish the Media Player Entr</w:t>
      </w:r>
      <w:r>
        <w:t>ies</w:t>
      </w:r>
      <w:r w:rsidRPr="00CA7246">
        <w:t xml:space="preserve"> to the 5GMSd-Aware Application to enable access to the content</w:t>
      </w:r>
      <w:r>
        <w:t>, possibly in different formats</w:t>
      </w:r>
      <w:r w:rsidRPr="00CA7246">
        <w:t>.</w:t>
      </w:r>
    </w:p>
    <w:p w14:paraId="2F0DB301" w14:textId="77777777" w:rsidR="00281F14" w:rsidRPr="00CA7246" w:rsidRDefault="00281F14" w:rsidP="00281F14">
      <w:pPr>
        <w:pStyle w:val="B1"/>
      </w:pPr>
      <w:r w:rsidRPr="00CA7246">
        <w:t>6:</w:t>
      </w:r>
      <w:r w:rsidRPr="00CA7246">
        <w:tab/>
      </w:r>
      <w:r w:rsidRPr="00A425D0">
        <w:rPr>
          <w:i/>
          <w:iCs/>
        </w:rPr>
        <w:t>Media ingest:</w:t>
      </w:r>
      <w:r w:rsidRPr="00CA7246">
        <w:t xml:space="preserve"> The 5GMSd AS(s) may start pulling or receiving content (if using push mode) from the 5GMSd Application Provider. The 5GMSd AS performs the requested content preparation prior to providing access to the content.</w:t>
      </w:r>
    </w:p>
    <w:p w14:paraId="456C6B54" w14:textId="77777777" w:rsidR="00BE02A0" w:rsidRPr="00CA7246" w:rsidRDefault="00BE02A0" w:rsidP="00DD54CD">
      <w:pPr>
        <w:pStyle w:val="NO"/>
      </w:pPr>
      <w:r w:rsidRPr="00CA7246">
        <w:t>NOTE:</w:t>
      </w:r>
      <w:r w:rsidRPr="00CA7246">
        <w:tab/>
        <w:t>Pull of media content from the external 5GMSd</w:t>
      </w:r>
      <w:r w:rsidRPr="00CA7246" w:rsidDel="00D63F52">
        <w:t xml:space="preserve"> </w:t>
      </w:r>
      <w:r w:rsidRPr="00CA7246">
        <w:t>AS(s) may be triggered by a request from the 5MGSd Client.</w:t>
      </w:r>
    </w:p>
    <w:p w14:paraId="6B5E477C" w14:textId="77777777" w:rsidR="00BE02A0" w:rsidRPr="00CA7246" w:rsidRDefault="00BE02A0" w:rsidP="00DD54CD">
      <w:r w:rsidRPr="00CA7246">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CA7246" w:rsidRDefault="00BE02A0" w:rsidP="00DD54CD">
      <w:pPr>
        <w:pStyle w:val="Heading2"/>
      </w:pPr>
      <w:bookmarkStart w:id="1297" w:name="_Toc138777645"/>
      <w:r w:rsidRPr="00CA7246">
        <w:lastRenderedPageBreak/>
        <w:t>5.5</w:t>
      </w:r>
      <w:r w:rsidRPr="00CA7246">
        <w:tab/>
        <w:t>Metrics collection and reporting</w:t>
      </w:r>
      <w:bookmarkEnd w:id="1297"/>
    </w:p>
    <w:p w14:paraId="0632682C" w14:textId="77777777" w:rsidR="00BE02A0" w:rsidRPr="00CA7246" w:rsidRDefault="00BE02A0" w:rsidP="00DD54CD">
      <w:pPr>
        <w:pStyle w:val="Heading3"/>
      </w:pPr>
      <w:bookmarkStart w:id="1298" w:name="_Toc138777646"/>
      <w:r w:rsidRPr="00CA7246">
        <w:t>5.5.1</w:t>
      </w:r>
      <w:r w:rsidRPr="00CA7246">
        <w:tab/>
        <w:t>General</w:t>
      </w:r>
      <w:bookmarkEnd w:id="1298"/>
    </w:p>
    <w:p w14:paraId="56D30419" w14:textId="77777777" w:rsidR="00BE02A0" w:rsidRPr="00CA7246" w:rsidRDefault="00BE02A0" w:rsidP="00862470">
      <w:pPr>
        <w:keepNext/>
      </w:pPr>
      <w:r w:rsidRPr="00CA7246">
        <w:t>Metrics collection and reporting can be done in different ways, depending on the relationship between the Application Provider and the 5GMS System operator. The following clauses</w:t>
      </w:r>
      <w:r w:rsidRPr="00CA7246" w:rsidDel="00D509A7">
        <w:t xml:space="preserve"> </w:t>
      </w:r>
      <w:r w:rsidRPr="00CA7246">
        <w:t>show simplified signalling examples for two different use-cases.</w:t>
      </w:r>
    </w:p>
    <w:p w14:paraId="7851220C" w14:textId="77777777" w:rsidR="00BE02A0" w:rsidRPr="00CA7246" w:rsidRDefault="00BE02A0" w:rsidP="00DD54CD">
      <w:pPr>
        <w:pStyle w:val="Heading3"/>
      </w:pPr>
      <w:bookmarkStart w:id="1299" w:name="_Toc138777647"/>
      <w:r w:rsidRPr="00CA7246">
        <w:t>5.5.2</w:t>
      </w:r>
      <w:r w:rsidRPr="00CA7246">
        <w:tab/>
        <w:t>RAN-based reporting procedure</w:t>
      </w:r>
      <w:bookmarkEnd w:id="1299"/>
    </w:p>
    <w:p w14:paraId="5B9426EF" w14:textId="77777777" w:rsidR="00BE02A0" w:rsidRPr="00CA7246" w:rsidRDefault="00BE02A0" w:rsidP="00E20689">
      <w:pPr>
        <w:keepNext/>
      </w:pPr>
      <w:r w:rsidRPr="00CA7246">
        <w:t>In the first use-case, shown in Figure 5.5.2-1 below, the 5GMS System operator</w:t>
      </w:r>
      <w:r w:rsidRPr="00CA7246" w:rsidDel="00AA4C11">
        <w:t xml:space="preserve"> </w:t>
      </w:r>
      <w:r w:rsidRPr="00CA7246">
        <w:t>controls the metrics collection and reporting using the RAN-based configuration method. In this case the metrics are configured via the RAN and the control plane, independent of 5GMS functional support.</w:t>
      </w:r>
    </w:p>
    <w:p w14:paraId="5DA69356" w14:textId="77777777" w:rsidR="00BE02A0" w:rsidRPr="00CA7246" w:rsidRDefault="00BE02A0" w:rsidP="00DD54CD">
      <w:pPr>
        <w:pStyle w:val="TH"/>
      </w:pPr>
      <w:r w:rsidRPr="00CA7246">
        <w:object w:dxaOrig="11150" w:dyaOrig="14460" w14:anchorId="02705128">
          <v:shape id="_x0000_i1055" type="#_x0000_t75" style="width:403.2pt;height:525.6pt;mso-position-vertical:absolute" o:ole="">
            <v:imagedata r:id="rId70" o:title=""/>
          </v:shape>
          <o:OLEObject Type="Embed" ProgID="Mscgen.Chart" ShapeID="_x0000_i1055" DrawAspect="Content" ObjectID="_1749454082" r:id="rId71"/>
        </w:object>
      </w:r>
    </w:p>
    <w:p w14:paraId="5A6F3563" w14:textId="77777777" w:rsidR="00BE02A0" w:rsidRPr="00CA7246" w:rsidRDefault="00BE02A0" w:rsidP="00DD54CD">
      <w:pPr>
        <w:pStyle w:val="TF"/>
      </w:pPr>
      <w:r w:rsidRPr="00CA7246">
        <w:t>Figure 5.5.2-1: Metrics collection and reporting via RAN-based configuration</w:t>
      </w:r>
    </w:p>
    <w:p w14:paraId="77600D6C" w14:textId="77777777" w:rsidR="00BE02A0" w:rsidRPr="00CA7246" w:rsidRDefault="00BE02A0" w:rsidP="00DD54CD">
      <w:r w:rsidRPr="00CA7246">
        <w:lastRenderedPageBreak/>
        <w:t>The different steps are explained below:</w:t>
      </w:r>
    </w:p>
    <w:p w14:paraId="3AEFEF1B" w14:textId="074C44E8" w:rsidR="00BE02A0" w:rsidRPr="00CA7246" w:rsidRDefault="00BE02A0" w:rsidP="00DD54CD">
      <w:pPr>
        <w:pStyle w:val="B1"/>
      </w:pPr>
      <w:r w:rsidRPr="00CA7246">
        <w:t>1:</w:t>
      </w:r>
      <w:r w:rsidRPr="00CA7246">
        <w:tab/>
        <w:t>Overall metrics configuration is done on the network level, for instance defining which geographical areas that shall have metrics collection active, which metrics to collect, and how metrics shall be reported.</w:t>
      </w:r>
      <w:r w:rsidR="00B66D8A">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CA7246" w:rsidRDefault="00BE02A0" w:rsidP="00DD54CD">
      <w:pPr>
        <w:pStyle w:val="B1"/>
      </w:pPr>
      <w:r w:rsidRPr="00CA7246">
        <w:t>2:</w:t>
      </w:r>
      <w:r w:rsidRPr="00CA7246">
        <w:tab/>
        <w:t>The metrics configuration(s) is/are sent from the OAM to the RAN, which does not forward that information to the UE at this stage.</w:t>
      </w:r>
    </w:p>
    <w:p w14:paraId="2CD78D15" w14:textId="77777777" w:rsidR="00BE02A0" w:rsidRPr="00CA7246" w:rsidRDefault="00BE02A0" w:rsidP="00DD54CD">
      <w:pPr>
        <w:pStyle w:val="B1"/>
      </w:pPr>
      <w:r w:rsidRPr="00CA7246">
        <w:t>3:</w:t>
      </w:r>
      <w:r w:rsidRPr="00CA7246">
        <w:tab/>
        <w:t>Time passes, and it is assumed that the UE moves around during that period.</w:t>
      </w:r>
    </w:p>
    <w:p w14:paraId="644C27D5" w14:textId="77777777" w:rsidR="00BE02A0" w:rsidRPr="00CA7246" w:rsidRDefault="00BE02A0" w:rsidP="00DD54CD">
      <w:pPr>
        <w:pStyle w:val="B1"/>
      </w:pPr>
      <w:r w:rsidRPr="00CA7246">
        <w:t>4:</w:t>
      </w:r>
      <w:r w:rsidRPr="00CA7246">
        <w:tab/>
        <w:t>The UE enters an area (cell, location area, etc.,) which is inside the geographical constraint. This is discovered by the RAN, and it now needs to activate metrics collection and reporting for the UE.</w:t>
      </w:r>
    </w:p>
    <w:p w14:paraId="58A101FA" w14:textId="77777777" w:rsidR="00BE02A0" w:rsidRPr="00CA7246" w:rsidRDefault="00BE02A0" w:rsidP="00DD54CD">
      <w:pPr>
        <w:pStyle w:val="B1"/>
      </w:pPr>
      <w:r w:rsidRPr="00CA7246">
        <w:t>5:</w:t>
      </w:r>
      <w:r w:rsidRPr="00CA7246">
        <w:tab/>
        <w:t>The actual metrics configuration is sent from the RAN to the Media Session Handler, via the control plane.</w:t>
      </w:r>
    </w:p>
    <w:p w14:paraId="33D5A75E" w14:textId="77777777" w:rsidR="00BE02A0" w:rsidRPr="00CA7246" w:rsidRDefault="00BE02A0" w:rsidP="00DD54CD">
      <w:pPr>
        <w:pStyle w:val="B1"/>
      </w:pPr>
      <w:r w:rsidRPr="00CA7246">
        <w:t>6:</w:t>
      </w:r>
      <w:r w:rsidRPr="00CA7246">
        <w:tab/>
        <w:t>Additional time passes, and the UE has a metrics configuration, but no streaming session has started.</w:t>
      </w:r>
    </w:p>
    <w:p w14:paraId="268288EE" w14:textId="77777777" w:rsidR="00BE02A0" w:rsidRPr="00CA7246" w:rsidRDefault="00BE02A0" w:rsidP="00DD54CD">
      <w:pPr>
        <w:pStyle w:val="B1"/>
      </w:pPr>
      <w:r w:rsidRPr="00CA7246">
        <w:t>7:</w:t>
      </w:r>
      <w:r w:rsidRPr="00CA7246">
        <w:tab/>
        <w:t>A streaming session is started.</w:t>
      </w:r>
    </w:p>
    <w:p w14:paraId="09A3C3CA" w14:textId="77777777" w:rsidR="00B66D8A" w:rsidRDefault="00BE02A0" w:rsidP="00B66D8A">
      <w:pPr>
        <w:pStyle w:val="B1"/>
      </w:pPr>
      <w:r w:rsidRPr="00CA7246">
        <w:t>8:</w:t>
      </w:r>
      <w:r w:rsidRPr="00CA7246">
        <w:tab/>
        <w:t>The session setup is done in conjunction with signalling transactions (not shown here).</w:t>
      </w:r>
    </w:p>
    <w:p w14:paraId="78CBECBF" w14:textId="3746CE41" w:rsidR="00BE02A0" w:rsidRPr="00CA7246" w:rsidRDefault="00B66D8A" w:rsidP="00B66D8A">
      <w:pPr>
        <w:pStyle w:val="B1"/>
      </w:pPr>
      <w:r>
        <w:t>8a:</w:t>
      </w:r>
      <w:r>
        <w:tab/>
        <w:t>If a slice scope is included in the metrics configuration set, the Media Session Handler shall check the running slice which is carrying the current media streaming (e.g. via the AT Command +CGDCONT [</w:t>
      </w:r>
      <w:r w:rsidR="009E233B">
        <w:t>24</w:t>
      </w:r>
      <w:r>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CA7246" w:rsidRDefault="00BE02A0" w:rsidP="00DD54CD">
      <w:pPr>
        <w:pStyle w:val="B1"/>
      </w:pPr>
      <w:r w:rsidRPr="00CA7246">
        <w:t>9:</w:t>
      </w:r>
      <w:r w:rsidRPr="00CA7246">
        <w:tab/>
        <w:t>A new metrics collection job is created in the Media Player.</w:t>
      </w:r>
    </w:p>
    <w:p w14:paraId="1F7F69AD" w14:textId="77777777" w:rsidR="00BE02A0" w:rsidRPr="00CA7246" w:rsidRDefault="00BE02A0" w:rsidP="00DD54CD">
      <w:pPr>
        <w:pStyle w:val="B1"/>
      </w:pPr>
      <w:r w:rsidRPr="00CA7246">
        <w:t>10:</w:t>
      </w:r>
      <w:r w:rsidRPr="00CA7246">
        <w:tab/>
        <w:t>A reference to the new metrics collection job is returned.</w:t>
      </w:r>
    </w:p>
    <w:p w14:paraId="7605E251" w14:textId="77777777" w:rsidR="00BE02A0" w:rsidRPr="00CA7246" w:rsidRDefault="00BE02A0" w:rsidP="00DD54CD">
      <w:pPr>
        <w:pStyle w:val="B1"/>
      </w:pPr>
      <w:r w:rsidRPr="00CA7246">
        <w:t>11:</w:t>
      </w:r>
      <w:r w:rsidRPr="00CA7246">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CA7246" w:rsidRDefault="00BE02A0" w:rsidP="00DD54CD">
      <w:pPr>
        <w:pStyle w:val="B1"/>
      </w:pPr>
      <w:r w:rsidRPr="00CA7246">
        <w:t>12:</w:t>
      </w:r>
      <w:r w:rsidRPr="00CA7246">
        <w:tab/>
        <w:t>Media is delivered and rendered, and...</w:t>
      </w:r>
    </w:p>
    <w:p w14:paraId="4F69D5CE" w14:textId="77777777" w:rsidR="00BE02A0" w:rsidRPr="00CA7246" w:rsidRDefault="00BE02A0" w:rsidP="00DD54CD">
      <w:pPr>
        <w:pStyle w:val="B1"/>
      </w:pPr>
      <w:r w:rsidRPr="00CA7246">
        <w:t>13:</w:t>
      </w:r>
      <w:r w:rsidRPr="00CA7246">
        <w:tab/>
        <w:t>...more media is delivered...</w:t>
      </w:r>
    </w:p>
    <w:p w14:paraId="2A3C0C90" w14:textId="77777777" w:rsidR="00BE02A0" w:rsidRPr="00CA7246" w:rsidRDefault="00BE02A0" w:rsidP="00DD54CD">
      <w:pPr>
        <w:pStyle w:val="B1"/>
      </w:pPr>
      <w:r w:rsidRPr="00CA7246">
        <w:t>14:</w:t>
      </w:r>
      <w:r w:rsidRPr="00CA7246">
        <w:tab/>
        <w:t xml:space="preserve">The configured metrics reporting interval has elapsed, and the Media Session Handler now requests the collected metrics from the Media Player. </w:t>
      </w:r>
    </w:p>
    <w:p w14:paraId="5CBACA26" w14:textId="77777777" w:rsidR="00BE02A0" w:rsidRPr="00CA7246" w:rsidRDefault="00BE02A0" w:rsidP="00DD54CD">
      <w:pPr>
        <w:pStyle w:val="B1"/>
      </w:pPr>
      <w:r w:rsidRPr="00CA7246">
        <w:t>15:</w:t>
      </w:r>
      <w:r w:rsidRPr="00CA7246">
        <w:tab/>
        <w:t>The Media Player returns the collected metrics.</w:t>
      </w:r>
    </w:p>
    <w:p w14:paraId="04EA0BD8" w14:textId="77777777" w:rsidR="00BE02A0" w:rsidRPr="00CA7246" w:rsidRDefault="00BE02A0" w:rsidP="00DD54CD">
      <w:pPr>
        <w:pStyle w:val="B1"/>
      </w:pPr>
      <w:r w:rsidRPr="00CA7246">
        <w:t>16:</w:t>
      </w:r>
      <w:r w:rsidRPr="00CA7246">
        <w:tab/>
        <w:t>The metrics are reported via the control plane.</w:t>
      </w:r>
    </w:p>
    <w:p w14:paraId="21D5107F" w14:textId="77777777" w:rsidR="00BE02A0" w:rsidRPr="00CA7246" w:rsidRDefault="00BE02A0" w:rsidP="00DD54CD">
      <w:pPr>
        <w:pStyle w:val="B1"/>
      </w:pPr>
      <w:r w:rsidRPr="00CA7246">
        <w:t>17:</w:t>
      </w:r>
      <w:r w:rsidRPr="00CA7246">
        <w:tab/>
        <w:t>The session continues...</w:t>
      </w:r>
    </w:p>
    <w:p w14:paraId="05E6A65E" w14:textId="77777777" w:rsidR="00BE02A0" w:rsidRPr="00CA7246" w:rsidRDefault="00BE02A0" w:rsidP="00DD54CD">
      <w:pPr>
        <w:pStyle w:val="B1"/>
      </w:pPr>
      <w:r w:rsidRPr="00CA7246">
        <w:t>18:</w:t>
      </w:r>
      <w:r w:rsidRPr="00CA7246">
        <w:tab/>
        <w:t>more media is delivered, and then the session is finished.</w:t>
      </w:r>
    </w:p>
    <w:p w14:paraId="7C890989" w14:textId="77777777" w:rsidR="00BE02A0" w:rsidRPr="00CA7246" w:rsidRDefault="00BE02A0" w:rsidP="00DD54CD">
      <w:pPr>
        <w:pStyle w:val="B1"/>
      </w:pPr>
      <w:r w:rsidRPr="00CA7246">
        <w:t>19:</w:t>
      </w:r>
      <w:r w:rsidRPr="00CA7246">
        <w:tab/>
        <w:t>The Media Session Handler requests the final metrics collected.</w:t>
      </w:r>
    </w:p>
    <w:p w14:paraId="303FBF1D" w14:textId="77777777" w:rsidR="00BE02A0" w:rsidRPr="00CA7246" w:rsidRDefault="00BE02A0" w:rsidP="00DD54CD">
      <w:pPr>
        <w:pStyle w:val="B1"/>
      </w:pPr>
      <w:r w:rsidRPr="00CA7246">
        <w:t>20:</w:t>
      </w:r>
      <w:r w:rsidRPr="00CA7246">
        <w:tab/>
        <w:t>The Media Player returns the final collected metrics.</w:t>
      </w:r>
    </w:p>
    <w:p w14:paraId="52114E14" w14:textId="77777777" w:rsidR="00B66D8A" w:rsidRDefault="00BE02A0" w:rsidP="00B66D8A">
      <w:pPr>
        <w:pStyle w:val="B1"/>
      </w:pPr>
      <w:r w:rsidRPr="00CA7246">
        <w:t>21:</w:t>
      </w:r>
      <w:r w:rsidRPr="00CA7246">
        <w:tab/>
        <w:t>The metrics are reported to the OAM via the control plane.</w:t>
      </w:r>
    </w:p>
    <w:p w14:paraId="18937635" w14:textId="7CED31F3" w:rsidR="00BE02A0" w:rsidRPr="00CA7246" w:rsidRDefault="00B66D8A" w:rsidP="00B66D8A">
      <w:pPr>
        <w:pStyle w:val="B1"/>
      </w:pPr>
      <w:r>
        <w:t>21a: The OAM may determine the per-slice QoE metrics based on the metrics reports and the slice scope.</w:t>
      </w:r>
    </w:p>
    <w:p w14:paraId="6C2A8B58" w14:textId="77777777" w:rsidR="00BE02A0" w:rsidRPr="00CA7246" w:rsidRDefault="00BE02A0" w:rsidP="00DD54CD">
      <w:pPr>
        <w:pStyle w:val="B1"/>
      </w:pPr>
      <w:r w:rsidRPr="00CA7246">
        <w:t>22:</w:t>
      </w:r>
      <w:r w:rsidRPr="00CA7246">
        <w:tab/>
        <w:t>The metrics collection job is deleted.</w:t>
      </w:r>
    </w:p>
    <w:p w14:paraId="3730A2BC" w14:textId="77777777" w:rsidR="00BE02A0" w:rsidRPr="00CA7246" w:rsidRDefault="00BE02A0" w:rsidP="00DD54CD">
      <w:pPr>
        <w:pStyle w:val="B1"/>
      </w:pPr>
      <w:r w:rsidRPr="00CA7246">
        <w:t>23:</w:t>
      </w:r>
      <w:r w:rsidRPr="00CA7246">
        <w:tab/>
        <w:t>Time passes, the UE moves around.</w:t>
      </w:r>
    </w:p>
    <w:p w14:paraId="5FDFD233" w14:textId="77777777" w:rsidR="00BE02A0" w:rsidRPr="00CA7246" w:rsidRDefault="00BE02A0" w:rsidP="00DD54CD">
      <w:pPr>
        <w:pStyle w:val="B1"/>
      </w:pPr>
      <w:r w:rsidRPr="00CA7246">
        <w:t>24:</w:t>
      </w:r>
      <w:r w:rsidRPr="00CA7246">
        <w:tab/>
        <w:t>The UE leaves the geographical area specified by the metrics configuration.</w:t>
      </w:r>
    </w:p>
    <w:p w14:paraId="288FC871" w14:textId="77777777" w:rsidR="00BE02A0" w:rsidRPr="00CA7246" w:rsidRDefault="00BE02A0" w:rsidP="00DD54CD">
      <w:pPr>
        <w:pStyle w:val="B1"/>
      </w:pPr>
      <w:r w:rsidRPr="00CA7246">
        <w:t>25:</w:t>
      </w:r>
      <w:r w:rsidRPr="00CA7246">
        <w:tab/>
        <w:t>The RAN sends metrics (de)configuration to the UE, to stop future metrics collection.</w:t>
      </w:r>
    </w:p>
    <w:p w14:paraId="2F096FB1" w14:textId="77777777" w:rsidR="00BE02A0" w:rsidRPr="00CA7246" w:rsidRDefault="00BE02A0" w:rsidP="00DD54CD">
      <w:pPr>
        <w:pStyle w:val="Heading3"/>
      </w:pPr>
      <w:bookmarkStart w:id="1300" w:name="_Toc138777648"/>
      <w:r w:rsidRPr="00CA7246">
        <w:lastRenderedPageBreak/>
        <w:t>5.5.3</w:t>
      </w:r>
      <w:r w:rsidRPr="00CA7246">
        <w:tab/>
        <w:t>5GMSd AF-based reporting procedure</w:t>
      </w:r>
      <w:bookmarkEnd w:id="1300"/>
    </w:p>
    <w:p w14:paraId="180EAE92" w14:textId="77777777" w:rsidR="00BE02A0" w:rsidRPr="00CA7246" w:rsidRDefault="00BE02A0" w:rsidP="00DD54CD">
      <w:pPr>
        <w:keepNext/>
        <w:keepLines/>
      </w:pPr>
      <w:r w:rsidRPr="00CA7246">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CA7246" w:rsidRDefault="00BE02A0" w:rsidP="00DD54CD">
      <w:pPr>
        <w:pStyle w:val="TH"/>
      </w:pPr>
      <w:r w:rsidRPr="00CA7246">
        <w:object w:dxaOrig="16360" w:dyaOrig="19540" w14:anchorId="29E612B8">
          <v:shape id="_x0000_i1056" type="#_x0000_t75" style="width:446.4pt;height:540pt" o:ole="">
            <v:imagedata r:id="rId72" o:title=""/>
            <o:lock v:ext="edit" aspectratio="f"/>
          </v:shape>
          <o:OLEObject Type="Embed" ProgID="Mscgen.Chart" ShapeID="_x0000_i1056" DrawAspect="Content" ObjectID="_1749454083" r:id="rId73"/>
        </w:object>
      </w:r>
    </w:p>
    <w:p w14:paraId="28B58CD0" w14:textId="77777777" w:rsidR="00BE02A0" w:rsidRPr="00CA7246" w:rsidRDefault="00BE02A0" w:rsidP="00DD54CD">
      <w:pPr>
        <w:pStyle w:val="TF"/>
      </w:pPr>
      <w:r w:rsidRPr="00CA7246">
        <w:t>Figure 5.5.3-1: Metrics collection and reporting via 5GMSd AF-based configuration</w:t>
      </w:r>
    </w:p>
    <w:p w14:paraId="57E7BEEF" w14:textId="77777777" w:rsidR="00BE02A0" w:rsidRPr="00CA7246" w:rsidRDefault="00BE02A0" w:rsidP="00DD54CD">
      <w:pPr>
        <w:keepNext/>
      </w:pPr>
      <w:r w:rsidRPr="00CA7246">
        <w:lastRenderedPageBreak/>
        <w:t>The message sequence steps are described below:</w:t>
      </w:r>
    </w:p>
    <w:p w14:paraId="7094B994" w14:textId="382328A1" w:rsidR="00BE02A0" w:rsidRPr="00CA7246" w:rsidRDefault="00BE02A0" w:rsidP="00DD54CD">
      <w:pPr>
        <w:pStyle w:val="B1"/>
      </w:pPr>
      <w:r w:rsidRPr="00CA7246">
        <w:t>1:</w:t>
      </w:r>
      <w:r w:rsidRPr="00CA7246">
        <w:tab/>
        <w:t xml:space="preserve">The 5GMSd AF is provisioned with two separate sets of metrics reporting configuration information </w:t>
      </w:r>
      <w:r w:rsidR="00CA4E04">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CA7246" w:rsidRDefault="00BE02A0" w:rsidP="00DD54CD">
      <w:pPr>
        <w:pStyle w:val="B1"/>
      </w:pPr>
      <w:r w:rsidRPr="00CA7246">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CA7246" w:rsidRDefault="00BE02A0" w:rsidP="00DD54CD">
      <w:pPr>
        <w:pStyle w:val="B1"/>
      </w:pPr>
      <w:r w:rsidRPr="00CA7246">
        <w:t>3:</w:t>
      </w:r>
      <w:r w:rsidRPr="00CA7246">
        <w:tab/>
        <w:t>Time passes until the 5GMSd UE initiates session establishment and media playback.</w:t>
      </w:r>
    </w:p>
    <w:p w14:paraId="4FB3A6EB" w14:textId="77777777" w:rsidR="00BE02A0" w:rsidRPr="00CA7246" w:rsidRDefault="00BE02A0" w:rsidP="00DD54CD">
      <w:pPr>
        <w:pStyle w:val="B1"/>
      </w:pPr>
      <w:r w:rsidRPr="00CA7246">
        <w:t>4:</w:t>
      </w:r>
      <w:r w:rsidRPr="00CA7246">
        <w:tab/>
        <w:t>The 5GMSd-Aware Application informs the Media Player of impending media playback.</w:t>
      </w:r>
    </w:p>
    <w:p w14:paraId="3A17764A" w14:textId="77777777" w:rsidR="00BE02A0" w:rsidRPr="00CA7246" w:rsidRDefault="00BE02A0" w:rsidP="00DD54CD">
      <w:pPr>
        <w:pStyle w:val="B1"/>
      </w:pPr>
      <w:r w:rsidRPr="00CA7246">
        <w:t>5a:</w:t>
      </w:r>
      <w:r w:rsidRPr="00CA7246">
        <w:tab/>
        <w:t>The Media Player requests the establishment of a streaming session with the Media Session Handler which acknowledges the request.</w:t>
      </w:r>
    </w:p>
    <w:p w14:paraId="3121C475" w14:textId="77777777" w:rsidR="00BE02A0" w:rsidRPr="00CA7246" w:rsidRDefault="00BE02A0" w:rsidP="00DD54CD">
      <w:pPr>
        <w:pStyle w:val="B1"/>
      </w:pPr>
      <w:r w:rsidRPr="00CA7246">
        <w:t>5b:</w:t>
      </w:r>
      <w:r w:rsidRPr="00CA7246">
        <w:tab/>
        <w:t>The Media Session Handler requests the establishment of a streaming session with the 5GMSd AF which confirms the streaming session establishment.</w:t>
      </w:r>
    </w:p>
    <w:p w14:paraId="777A9298" w14:textId="77777777" w:rsidR="00BE02A0" w:rsidRPr="00CA7246" w:rsidRDefault="00BE02A0" w:rsidP="00DD54CD">
      <w:pPr>
        <w:pStyle w:val="B1"/>
      </w:pPr>
      <w:r w:rsidRPr="00CA7246">
        <w:t>5c:</w:t>
      </w:r>
      <w:r w:rsidRPr="00CA7246">
        <w:tab/>
        <w:t>The Media Session Handler informs the Media Player the successful set-up of the streaming session.</w:t>
      </w:r>
    </w:p>
    <w:p w14:paraId="3456C61C" w14:textId="77777777" w:rsidR="00BE02A0" w:rsidRPr="00CA7246" w:rsidRDefault="00BE02A0" w:rsidP="00DD54CD">
      <w:pPr>
        <w:pStyle w:val="B1"/>
      </w:pPr>
      <w:r w:rsidRPr="00CA7246">
        <w:t>6:</w:t>
      </w:r>
      <w:r w:rsidRPr="00CA7246">
        <w:tab/>
        <w:t>Media playback pipeline is set up between the Media Player, the 5GMSd AS and the 5GMSd Application Provider.</w:t>
      </w:r>
    </w:p>
    <w:p w14:paraId="7FFAE16E" w14:textId="77777777" w:rsidR="00BE02A0" w:rsidRPr="00CA7246" w:rsidRDefault="00BE02A0" w:rsidP="00DD54CD">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56A7412E" w14:textId="77777777" w:rsidR="00BE02A0" w:rsidRPr="00CA7246" w:rsidRDefault="00BE02A0" w:rsidP="00DD54CD">
      <w:pPr>
        <w:pStyle w:val="B1"/>
      </w:pPr>
      <w:r w:rsidRPr="00CA7246">
        <w:t>8:</w:t>
      </w:r>
      <w:r w:rsidRPr="00CA7246">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697C643D" w14:textId="77777777" w:rsidR="00BE02A0" w:rsidRPr="00CA7246" w:rsidRDefault="00BE02A0" w:rsidP="00DD54CD">
      <w:pPr>
        <w:keepNext/>
      </w:pPr>
      <w:r w:rsidRPr="00CA7246">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CA7246" w:rsidRDefault="00BE02A0" w:rsidP="00DD54CD">
      <w:pPr>
        <w:pStyle w:val="B1"/>
      </w:pPr>
      <w:r w:rsidRPr="00CA7246">
        <w:t>9:</w:t>
      </w:r>
      <w:r w:rsidRPr="00CA7246">
        <w:tab/>
        <w:t>Assuming a live streaming service, media content is delivered via push ingest from the 5GMSd Application Provider to the 5GMSd AS.</w:t>
      </w:r>
    </w:p>
    <w:p w14:paraId="7F2A82E5" w14:textId="77777777" w:rsidR="00BE02A0" w:rsidRPr="00CA7246" w:rsidRDefault="00BE02A0" w:rsidP="00DD54CD">
      <w:pPr>
        <w:pStyle w:val="B1"/>
      </w:pPr>
      <w:r w:rsidRPr="00CA7246">
        <w:t>10:</w:t>
      </w:r>
      <w:r w:rsidRPr="00CA7246">
        <w:tab/>
        <w:t>The Media Player fetches media content from the 5GMSd AS and begins media playback.</w:t>
      </w:r>
    </w:p>
    <w:p w14:paraId="1CEC84E1" w14:textId="77777777" w:rsidR="00BE02A0" w:rsidRPr="00CA7246" w:rsidRDefault="00BE02A0" w:rsidP="00DD54CD">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CA7246" w:rsidRDefault="00BE02A0" w:rsidP="00DD54CD">
      <w:pPr>
        <w:pStyle w:val="B1"/>
      </w:pPr>
      <w:r w:rsidRPr="00CA7246">
        <w:t>12:</w:t>
      </w:r>
      <w:r w:rsidRPr="00CA7246">
        <w:tab/>
        <w:t>Upon expiration of timer_1 (associated with scheme_1), the Media Session Handler retrieves the logged metrics measurements from the Media Player according to scheme_1.</w:t>
      </w:r>
    </w:p>
    <w:p w14:paraId="2DE493B0" w14:textId="77777777" w:rsidR="00BE02A0" w:rsidRPr="00CA7246" w:rsidRDefault="00BE02A0" w:rsidP="00DD54CD">
      <w:pPr>
        <w:pStyle w:val="B1"/>
      </w:pPr>
      <w:r w:rsidRPr="00CA7246">
        <w:t>13:</w:t>
      </w:r>
      <w:r w:rsidRPr="00CA7246">
        <w:tab/>
        <w:t>In accordance with its metrics reporting configuration as provisioned in step 2, a metrics report for scheme_1 is sent from the Media Session Handler to the 5GMSd AF.</w:t>
      </w:r>
    </w:p>
    <w:p w14:paraId="35029AEF" w14:textId="77777777" w:rsidR="00BE02A0" w:rsidRPr="00CA7246" w:rsidRDefault="00BE02A0" w:rsidP="00DD54CD">
      <w:pPr>
        <w:pStyle w:val="B1"/>
      </w:pPr>
      <w:r w:rsidRPr="00CA7246">
        <w:t>14:</w:t>
      </w:r>
      <w:r w:rsidRPr="00CA7246">
        <w:tab/>
        <w:t>Upon expiration of timer_2 (associated with scheme_2), the Media Session Handler retrieves the logged metrics measurements from the Media Player according to scheme_2.</w:t>
      </w:r>
    </w:p>
    <w:p w14:paraId="3FFE8E0D" w14:textId="77777777" w:rsidR="00BE02A0" w:rsidRPr="00CA7246" w:rsidRDefault="00BE02A0" w:rsidP="00DD54CD">
      <w:pPr>
        <w:pStyle w:val="B1"/>
      </w:pPr>
      <w:r w:rsidRPr="00CA7246">
        <w:t>15:</w:t>
      </w:r>
      <w:r w:rsidRPr="00CA7246">
        <w:tab/>
        <w:t>In accordance with its metrics reporting configuration as provisioned in step 2, a metrics report for scheme_2 is sent from the Media Session Handler to the 5GMSd AF.</w:t>
      </w:r>
    </w:p>
    <w:p w14:paraId="239C70A6" w14:textId="77777777" w:rsidR="00BE02A0" w:rsidRPr="00CA7246" w:rsidRDefault="00BE02A0" w:rsidP="00DD54CD">
      <w:pPr>
        <w:pStyle w:val="B1"/>
      </w:pPr>
      <w:r w:rsidRPr="00CA7246">
        <w:t>16:</w:t>
      </w:r>
      <w:r w:rsidRPr="00CA7246">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CA7246" w:rsidRDefault="00BE02A0" w:rsidP="00DD54CD">
      <w:pPr>
        <w:keepNext/>
      </w:pPr>
      <w:r w:rsidRPr="00CA7246">
        <w:lastRenderedPageBreak/>
        <w:t>Furthermore, in accordance with its metrics reporting configuration as provisioned in step 1:</w:t>
      </w:r>
    </w:p>
    <w:p w14:paraId="15880362" w14:textId="77777777" w:rsidR="00BE02A0" w:rsidRPr="00CA7246" w:rsidRDefault="00BE02A0" w:rsidP="00DD54CD">
      <w:pPr>
        <w:pStyle w:val="B1"/>
      </w:pPr>
      <w:r w:rsidRPr="00CA7246">
        <w:t>17:</w:t>
      </w:r>
      <w:r w:rsidRPr="00CA7246">
        <w:tab/>
        <w:t>The 5GMSd AF sends a processed metrics report in accordance with scheme_1 to the 5GMSd Application Provider.</w:t>
      </w:r>
    </w:p>
    <w:p w14:paraId="1DF68E89" w14:textId="77777777" w:rsidR="00BE02A0" w:rsidRPr="00CA7246" w:rsidRDefault="00BE02A0" w:rsidP="00DD54CD">
      <w:pPr>
        <w:pStyle w:val="B1"/>
      </w:pPr>
      <w:r w:rsidRPr="00CA7246">
        <w:t>18:</w:t>
      </w:r>
      <w:r w:rsidRPr="00CA7246">
        <w:tab/>
        <w:t>The 5GMSd AF sends a processed metrics report in accordance with scheme_2 to the OAM Server.</w:t>
      </w:r>
    </w:p>
    <w:p w14:paraId="16C6DFA2" w14:textId="77777777" w:rsidR="00BE02A0" w:rsidRPr="00CA7246" w:rsidRDefault="00BE02A0" w:rsidP="00DD54CD">
      <w:pPr>
        <w:keepNext/>
      </w:pPr>
      <w:r w:rsidRPr="00CA7246">
        <w:t>Upon the termination of media playback (as notified by the 5GMSd-Aware Application to the Media Player) a final round of metrics collection and reporting is performed:</w:t>
      </w:r>
    </w:p>
    <w:p w14:paraId="667E16BA" w14:textId="77777777" w:rsidR="00BE02A0" w:rsidRPr="00CA7246" w:rsidRDefault="00BE02A0" w:rsidP="00DD54CD">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CA7246" w:rsidRDefault="00BE02A0" w:rsidP="00DD54CD">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CA7246" w:rsidRDefault="00BE02A0" w:rsidP="00DD54CD">
      <w:pPr>
        <w:pStyle w:val="B1"/>
      </w:pPr>
      <w:r w:rsidRPr="00CA7246">
        <w:t>21:</w:t>
      </w:r>
      <w:r w:rsidRPr="00CA7246">
        <w:tab/>
        <w:t>The 5GMSd AF performs post-processing of the received final metrics reports in accordance with schemes 1 and 2.</w:t>
      </w:r>
    </w:p>
    <w:p w14:paraId="5ED702FA" w14:textId="77777777" w:rsidR="00BE02A0" w:rsidRPr="00CA7246" w:rsidRDefault="00BE02A0" w:rsidP="00DD54CD">
      <w:pPr>
        <w:pStyle w:val="B1"/>
      </w:pPr>
      <w:r w:rsidRPr="00CA7246">
        <w:t>22:</w:t>
      </w:r>
      <w:r w:rsidRPr="00CA7246">
        <w:tab/>
        <w:t>Same as step 17.</w:t>
      </w:r>
    </w:p>
    <w:p w14:paraId="799A1E70" w14:textId="77777777" w:rsidR="00BE02A0" w:rsidRPr="00CA7246" w:rsidRDefault="00BE02A0" w:rsidP="00DD54CD">
      <w:pPr>
        <w:pStyle w:val="B1"/>
      </w:pPr>
      <w:r w:rsidRPr="00CA7246">
        <w:t>23:</w:t>
      </w:r>
      <w:r w:rsidRPr="00CA7246">
        <w:tab/>
        <w:t>Same as step 18.</w:t>
      </w:r>
    </w:p>
    <w:p w14:paraId="288EA4ED" w14:textId="77777777" w:rsidR="00BE02A0" w:rsidRPr="00CA7246" w:rsidRDefault="00BE02A0" w:rsidP="00DD54CD">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CA7246" w:rsidRDefault="00BE02A0" w:rsidP="00DD54CD">
      <w:pPr>
        <w:pStyle w:val="Heading3"/>
      </w:pPr>
      <w:bookmarkStart w:id="1301" w:name="_Toc138777649"/>
      <w:r w:rsidRPr="00CA7246">
        <w:t>5.5.4</w:t>
      </w:r>
      <w:r w:rsidRPr="00CA7246">
        <w:tab/>
        <w:t>Metrics reporting configuration parameters</w:t>
      </w:r>
      <w:bookmarkEnd w:id="1301"/>
    </w:p>
    <w:p w14:paraId="2A86EE2D" w14:textId="77777777" w:rsidR="00BE02A0" w:rsidRPr="00CA7246" w:rsidRDefault="00BE02A0" w:rsidP="00DD54CD">
      <w:r w:rsidRPr="00CA7246">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CA7246" w:rsidRDefault="00BE02A0" w:rsidP="00DD54CD">
      <w:pPr>
        <w:pStyle w:val="TH"/>
        <w:rPr>
          <w:lang w:val="en-US"/>
        </w:rPr>
      </w:pPr>
      <w:r w:rsidRPr="00CA7246">
        <w:rPr>
          <w:lang w:val="en-US"/>
        </w:rPr>
        <w:t>Table 5.5.4-1: Metrics reporting</w:t>
      </w:r>
      <w:r w:rsidRPr="00CA7246" w:rsidDel="00CD7695">
        <w:rPr>
          <w:lang w:val="en-US"/>
        </w:rPr>
        <w:t xml:space="preserve"> </w:t>
      </w:r>
      <w:r w:rsidRPr="00CA7246">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CA7246"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CA7246" w:rsidRDefault="00BE02A0" w:rsidP="00DD54CD">
            <w:pPr>
              <w:pStyle w:val="NormalWeb"/>
              <w:spacing w:after="0"/>
            </w:pPr>
            <w:r w:rsidRPr="00CA7246">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CA7246" w:rsidRDefault="00BE02A0" w:rsidP="00DD54CD">
            <w:pPr>
              <w:pStyle w:val="NormalWeb"/>
              <w:spacing w:after="0"/>
              <w:jc w:val="center"/>
            </w:pPr>
            <w:r w:rsidRPr="00CA7246">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CA7246" w:rsidRDefault="00BE02A0" w:rsidP="00DD54CD">
            <w:pPr>
              <w:pStyle w:val="NormalWeb"/>
              <w:spacing w:after="0"/>
              <w:jc w:val="center"/>
              <w:rPr>
                <w:rFonts w:ascii="Arial" w:hAnsi="Arial" w:cs="Arial"/>
                <w:b/>
                <w:bCs/>
                <w:color w:val="000000"/>
                <w:sz w:val="18"/>
                <w:szCs w:val="18"/>
              </w:rPr>
            </w:pPr>
            <w:r w:rsidRPr="00CA7246">
              <w:rPr>
                <w:rFonts w:ascii="Arial" w:hAnsi="Arial" w:cs="Arial"/>
                <w:b/>
                <w:bCs/>
                <w:color w:val="000000"/>
                <w:sz w:val="18"/>
                <w:szCs w:val="18"/>
              </w:rPr>
              <w:t>Relevance in 5GMSd AF-based reporting?</w:t>
            </w:r>
          </w:p>
        </w:tc>
      </w:tr>
      <w:tr w:rsidR="00BE02A0" w:rsidRPr="00CA7246"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CA7246" w:rsidDel="00A05091"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66D8A"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Default="00B66D8A" w:rsidP="00F01CD6">
            <w:pPr>
              <w:pStyle w:val="NormalWeb"/>
              <w:spacing w:after="0"/>
              <w:rPr>
                <w:rFonts w:ascii="Arial" w:hAnsi="Arial" w:cs="Arial"/>
                <w:color w:val="000000"/>
                <w:sz w:val="18"/>
                <w:szCs w:val="18"/>
                <w:lang w:eastAsia="zh-CN"/>
              </w:rPr>
            </w:pPr>
            <w:r>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Y</w:t>
            </w:r>
            <w:r>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N</w:t>
            </w:r>
            <w:r>
              <w:rPr>
                <w:rFonts w:ascii="Arial" w:hAnsi="Arial" w:cs="Arial"/>
                <w:color w:val="000000"/>
                <w:sz w:val="18"/>
                <w:szCs w:val="18"/>
                <w:lang w:val="en-US" w:eastAsia="zh-CN"/>
              </w:rPr>
              <w:t>o</w:t>
            </w:r>
          </w:p>
        </w:tc>
      </w:tr>
      <w:tr w:rsidR="00BE02A0" w:rsidRPr="00CA7246"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 or non-3GPP defined)</w:t>
            </w:r>
          </w:p>
        </w:tc>
      </w:tr>
    </w:tbl>
    <w:p w14:paraId="6A3067AA" w14:textId="77777777" w:rsidR="00BE02A0" w:rsidRPr="00CA7246" w:rsidRDefault="00BE02A0" w:rsidP="00DD54CD">
      <w:pPr>
        <w:pStyle w:val="FP"/>
      </w:pPr>
    </w:p>
    <w:p w14:paraId="5E05E3D6" w14:textId="77777777" w:rsidR="00BE02A0" w:rsidRPr="00CA7246" w:rsidRDefault="00BE02A0" w:rsidP="00DD54CD">
      <w:pPr>
        <w:pStyle w:val="Heading2"/>
      </w:pPr>
      <w:bookmarkStart w:id="1302" w:name="_Toc138777650"/>
      <w:r w:rsidRPr="00CA7246">
        <w:lastRenderedPageBreak/>
        <w:t>5.6</w:t>
      </w:r>
      <w:r w:rsidRPr="00CA7246">
        <w:tab/>
        <w:t>Consumption reporting</w:t>
      </w:r>
      <w:bookmarkEnd w:id="1302"/>
    </w:p>
    <w:p w14:paraId="230264FB" w14:textId="77777777" w:rsidR="00BE02A0" w:rsidRPr="00CA7246" w:rsidRDefault="00BE02A0" w:rsidP="00DD54CD">
      <w:pPr>
        <w:pStyle w:val="Heading3"/>
      </w:pPr>
      <w:bookmarkStart w:id="1303" w:name="_Toc138777651"/>
      <w:r w:rsidRPr="00CA7246">
        <w:t>5.6.1</w:t>
      </w:r>
      <w:r w:rsidRPr="00CA7246">
        <w:tab/>
        <w:t>Consumption reporting procedure</w:t>
      </w:r>
      <w:bookmarkEnd w:id="1303"/>
    </w:p>
    <w:p w14:paraId="2DE8BBAA" w14:textId="77777777" w:rsidR="00BE02A0" w:rsidRPr="00CA7246" w:rsidRDefault="00BE02A0" w:rsidP="00DD54CD">
      <w:pPr>
        <w:pStyle w:val="TH"/>
      </w:pPr>
      <w:r w:rsidRPr="00CA7246">
        <w:object w:dxaOrig="11190" w:dyaOrig="12360" w14:anchorId="7A68F69B">
          <v:shape id="_x0000_i1057" type="#_x0000_t75" style="width:468pt;height:518.4pt" o:ole="">
            <v:imagedata r:id="rId74" o:title=""/>
          </v:shape>
          <o:OLEObject Type="Embed" ProgID="Mscgen.Chart" ShapeID="_x0000_i1057" DrawAspect="Content" ObjectID="_1749454084" r:id="rId75"/>
        </w:object>
      </w:r>
    </w:p>
    <w:p w14:paraId="5474315D" w14:textId="77777777" w:rsidR="00BE02A0" w:rsidRPr="00CA7246" w:rsidRDefault="00BE02A0" w:rsidP="00DD54CD">
      <w:pPr>
        <w:pStyle w:val="TF"/>
      </w:pPr>
      <w:r w:rsidRPr="00CA7246">
        <w:t>Figure 5.6-1: Consumption reporting</w:t>
      </w:r>
    </w:p>
    <w:p w14:paraId="08969701" w14:textId="77777777" w:rsidR="00BE02A0" w:rsidRPr="00CA7246" w:rsidRDefault="00BE02A0" w:rsidP="00E20689">
      <w:pPr>
        <w:keepNext/>
      </w:pPr>
      <w:r w:rsidRPr="00CA7246">
        <w:t>Steps:</w:t>
      </w:r>
    </w:p>
    <w:p w14:paraId="142BA927" w14:textId="77777777" w:rsidR="00BE02A0" w:rsidRPr="00CA7246" w:rsidRDefault="00BE02A0" w:rsidP="00E20689">
      <w:pPr>
        <w:keepNext/>
      </w:pPr>
      <w:r w:rsidRPr="00CA7246">
        <w:t>The first phase is the initialisation phase:</w:t>
      </w:r>
    </w:p>
    <w:p w14:paraId="6A0501F3" w14:textId="77777777" w:rsidR="00BE02A0" w:rsidRPr="00CA7246" w:rsidRDefault="00BE02A0" w:rsidP="00E20689">
      <w:pPr>
        <w:pStyle w:val="B1"/>
        <w:keepNext/>
      </w:pPr>
      <w:r w:rsidRPr="00CA7246">
        <w:t>1:</w:t>
      </w:r>
      <w:r w:rsidRPr="00CA7246">
        <w:tab/>
        <w:t>The 5GMSd-Aware Application is started.</w:t>
      </w:r>
    </w:p>
    <w:p w14:paraId="5D28BDBD" w14:textId="77777777" w:rsidR="00BE02A0" w:rsidRPr="00CA7246" w:rsidRDefault="00BE02A0" w:rsidP="00E20689">
      <w:pPr>
        <w:pStyle w:val="B1"/>
        <w:keepNext/>
      </w:pPr>
      <w:r w:rsidRPr="00CA7246">
        <w:t>2:</w:t>
      </w:r>
      <w:r w:rsidRPr="00CA7246">
        <w:tab/>
        <w:t>A media content item is selected.</w:t>
      </w:r>
    </w:p>
    <w:p w14:paraId="7F03DC2A" w14:textId="77777777" w:rsidR="00BE02A0" w:rsidRPr="00CA7246" w:rsidRDefault="00BE02A0" w:rsidP="00DD54CD">
      <w:pPr>
        <w:pStyle w:val="B1"/>
      </w:pPr>
      <w:r w:rsidRPr="00CA7246">
        <w:t>3:</w:t>
      </w:r>
      <w:r w:rsidRPr="00CA7246">
        <w:tab/>
        <w:t>The 5GMSd-Aware Application triggers the Media Session Handler to start content playback. The Media Player Entry is provided.</w:t>
      </w:r>
    </w:p>
    <w:p w14:paraId="522235A9" w14:textId="77777777" w:rsidR="00BE02A0" w:rsidRPr="00CA7246" w:rsidRDefault="00BE02A0" w:rsidP="00DD54CD">
      <w:pPr>
        <w:pStyle w:val="B1"/>
      </w:pPr>
      <w:r w:rsidRPr="00CA7246">
        <w:lastRenderedPageBreak/>
        <w:t>4:</w:t>
      </w:r>
      <w:r w:rsidRPr="00CA7246">
        <w:tab/>
        <w:t>The 5GMSd</w:t>
      </w:r>
      <w:r w:rsidRPr="00CA7246" w:rsidDel="00D63F52">
        <w:t xml:space="preserve"> </w:t>
      </w:r>
      <w:r w:rsidRPr="00CA7246">
        <w:t>AF initializes the parameters for the consumption reporting configuration (e.g. frequency).</w:t>
      </w:r>
    </w:p>
    <w:p w14:paraId="05717EB9" w14:textId="77777777" w:rsidR="00BE02A0" w:rsidRPr="00CA7246" w:rsidRDefault="00BE02A0" w:rsidP="00DD54CD">
      <w:pPr>
        <w:pStyle w:val="B1"/>
      </w:pPr>
      <w:r w:rsidRPr="00CA7246">
        <w:t>5:</w:t>
      </w:r>
      <w:r w:rsidRPr="00CA7246">
        <w:tab/>
        <w:t>The Media Session Handler triggers consumption reporting.</w:t>
      </w:r>
    </w:p>
    <w:p w14:paraId="6E172904" w14:textId="77777777" w:rsidR="00BE02A0" w:rsidRPr="00CA7246" w:rsidRDefault="00BE02A0" w:rsidP="00DD54CD">
      <w:pPr>
        <w:pStyle w:val="B1"/>
      </w:pPr>
      <w:r w:rsidRPr="00CA7246">
        <w:t>6:</w:t>
      </w:r>
      <w:r w:rsidRPr="00CA7246">
        <w:tab/>
        <w:t>The Media Session Handler starts the Media Player with the Media Player Entry.</w:t>
      </w:r>
    </w:p>
    <w:p w14:paraId="098D65EF" w14:textId="77777777" w:rsidR="00BE02A0" w:rsidRPr="00CA7246" w:rsidRDefault="00BE02A0" w:rsidP="00E20689">
      <w:pPr>
        <w:keepNext/>
      </w:pPr>
      <w:r w:rsidRPr="00CA7246">
        <w:t>The second phase is media playback:</w:t>
      </w:r>
    </w:p>
    <w:p w14:paraId="108C2F75" w14:textId="77777777" w:rsidR="00BE02A0" w:rsidRPr="00CA7246" w:rsidRDefault="00BE02A0" w:rsidP="00DD54CD">
      <w:pPr>
        <w:pStyle w:val="B1"/>
      </w:pPr>
      <w:r w:rsidRPr="00CA7246">
        <w:t>The user preferences may be changed:</w:t>
      </w:r>
    </w:p>
    <w:p w14:paraId="6D0566BB" w14:textId="77777777" w:rsidR="00BE02A0" w:rsidRPr="00CA7246" w:rsidRDefault="00BE02A0" w:rsidP="00DD54CD">
      <w:pPr>
        <w:pStyle w:val="B1"/>
      </w:pPr>
      <w:r w:rsidRPr="00CA7246">
        <w:t>7:</w:t>
      </w:r>
      <w:r w:rsidRPr="00CA7246">
        <w:tab/>
        <w:t>The 5GMSd-Aware Application selects/changes the user preferences.</w:t>
      </w:r>
    </w:p>
    <w:p w14:paraId="0342FBDD" w14:textId="77777777" w:rsidR="00BE02A0" w:rsidRPr="00CA7246" w:rsidRDefault="00BE02A0" w:rsidP="00DD54CD">
      <w:pPr>
        <w:pStyle w:val="B1"/>
      </w:pPr>
      <w:r w:rsidRPr="00CA7246">
        <w:t>8:</w:t>
      </w:r>
      <w:r w:rsidRPr="00CA7246">
        <w:tab/>
        <w:t>The Media Player transmits consumption reporting user preferences to the Media Session Handler.</w:t>
      </w:r>
    </w:p>
    <w:p w14:paraId="3BC4FE5D" w14:textId="77777777" w:rsidR="00BE02A0" w:rsidRPr="00CA7246" w:rsidRDefault="00BE02A0" w:rsidP="00E20689">
      <w:pPr>
        <w:keepNext/>
      </w:pPr>
      <w:r w:rsidRPr="00CA7246">
        <w:t>When media is playing, the consumption reporting parameters may be updated.</w:t>
      </w:r>
    </w:p>
    <w:p w14:paraId="0F5F0EA8" w14:textId="77777777" w:rsidR="00BE02A0" w:rsidRPr="00CA7246" w:rsidRDefault="00BE02A0" w:rsidP="00DD54CD">
      <w:pPr>
        <w:pStyle w:val="B1"/>
      </w:pPr>
      <w:r w:rsidRPr="00CA7246">
        <w:t>9:</w:t>
      </w:r>
      <w:r w:rsidRPr="00CA7246">
        <w:tab/>
        <w:t>The 5GMSd</w:t>
      </w:r>
      <w:r w:rsidRPr="00CA7246" w:rsidDel="00D63F52">
        <w:t xml:space="preserve"> </w:t>
      </w:r>
      <w:r w:rsidRPr="00CA7246">
        <w:t>AF updates the consumption reporting parameters.</w:t>
      </w:r>
    </w:p>
    <w:p w14:paraId="4CC1F77B" w14:textId="77777777" w:rsidR="00BE02A0" w:rsidRPr="00CA7246" w:rsidRDefault="00BE02A0" w:rsidP="00E20689">
      <w:pPr>
        <w:keepNext/>
      </w:pPr>
      <w:r w:rsidRPr="00CA7246">
        <w:t>When media is playing:</w:t>
      </w:r>
    </w:p>
    <w:p w14:paraId="48400938" w14:textId="77777777" w:rsidR="00BE02A0" w:rsidRPr="00CA7246" w:rsidRDefault="00BE02A0" w:rsidP="00DD54CD">
      <w:pPr>
        <w:pStyle w:val="B1"/>
      </w:pPr>
      <w:r w:rsidRPr="00CA7246">
        <w:t>10:</w:t>
      </w:r>
      <w:r w:rsidRPr="00CA7246">
        <w:tab/>
        <w:t>The Media Player regularly accesses to the media content.</w:t>
      </w:r>
    </w:p>
    <w:p w14:paraId="5BAE7385" w14:textId="77777777" w:rsidR="00BE02A0" w:rsidRPr="00CA7246" w:rsidRDefault="00BE02A0" w:rsidP="00DD54CD">
      <w:pPr>
        <w:pStyle w:val="B1"/>
      </w:pPr>
      <w:r w:rsidRPr="00CA7246">
        <w:t>11:</w:t>
      </w:r>
      <w:r w:rsidRPr="00CA7246">
        <w:tab/>
        <w:t>In case of changes to the consumed media properties, the Media Player transmits the changes to the Media Session Handler.</w:t>
      </w:r>
    </w:p>
    <w:p w14:paraId="4E92AEC6" w14:textId="77777777" w:rsidR="00BE02A0" w:rsidRPr="00CA7246" w:rsidRDefault="00BE02A0" w:rsidP="00DD54CD">
      <w:pPr>
        <w:pStyle w:val="B1"/>
      </w:pPr>
      <w:r w:rsidRPr="00CA7246">
        <w:t>12:</w:t>
      </w:r>
      <w:r w:rsidRPr="00CA7246">
        <w:tab/>
        <w:t>The Media Session Handler regularly sends report(s) to the 5GMSd</w:t>
      </w:r>
      <w:r w:rsidRPr="00CA7246" w:rsidDel="00D63F52">
        <w:t xml:space="preserve"> </w:t>
      </w:r>
      <w:r w:rsidRPr="00CA7246">
        <w:t>AF.</w:t>
      </w:r>
    </w:p>
    <w:p w14:paraId="6C47CCA0" w14:textId="77777777" w:rsidR="00BE02A0" w:rsidRPr="00CA7246" w:rsidRDefault="00BE02A0" w:rsidP="00E20689">
      <w:pPr>
        <w:keepNext/>
      </w:pPr>
      <w:r w:rsidRPr="00CA7246">
        <w:t>The last phase is to stop the media:</w:t>
      </w:r>
    </w:p>
    <w:p w14:paraId="19820925" w14:textId="77777777" w:rsidR="00BE02A0" w:rsidRPr="00CA7246" w:rsidRDefault="00BE02A0" w:rsidP="00DD54CD">
      <w:pPr>
        <w:pStyle w:val="B1"/>
      </w:pPr>
      <w:r w:rsidRPr="00CA7246">
        <w:t>13:</w:t>
      </w:r>
      <w:r w:rsidRPr="00CA7246">
        <w:tab/>
        <w:t>The 5GMSd-Aware Application triggers the Media Session Handler to stop content playback.</w:t>
      </w:r>
    </w:p>
    <w:p w14:paraId="2CA57D06" w14:textId="77777777" w:rsidR="00BE02A0" w:rsidRPr="00CA7246" w:rsidRDefault="00BE02A0" w:rsidP="00DD54CD">
      <w:pPr>
        <w:pStyle w:val="B1"/>
      </w:pPr>
      <w:r w:rsidRPr="00CA7246">
        <w:t>14:</w:t>
      </w:r>
      <w:r w:rsidRPr="00CA7246">
        <w:tab/>
        <w:t>The Media Session Handler stops consumption reporting.</w:t>
      </w:r>
    </w:p>
    <w:p w14:paraId="63BA2BF0" w14:textId="77777777" w:rsidR="00BE02A0" w:rsidRPr="00CA7246" w:rsidRDefault="00BE02A0" w:rsidP="00DD54CD">
      <w:pPr>
        <w:pStyle w:val="B1"/>
      </w:pPr>
      <w:r w:rsidRPr="00CA7246">
        <w:t>15:</w:t>
      </w:r>
      <w:r w:rsidRPr="00CA7246">
        <w:tab/>
        <w:t>The Media Session Handler may send final consumption report(s) to the 5GMSd</w:t>
      </w:r>
      <w:r w:rsidRPr="00CA7246" w:rsidDel="00D63F52">
        <w:t xml:space="preserve"> </w:t>
      </w:r>
      <w:r w:rsidRPr="00CA7246">
        <w:t>AF.</w:t>
      </w:r>
    </w:p>
    <w:p w14:paraId="78349171" w14:textId="77777777" w:rsidR="00BE02A0" w:rsidRPr="00CA7246" w:rsidRDefault="00BE02A0" w:rsidP="00DD54CD">
      <w:pPr>
        <w:pStyle w:val="B1"/>
      </w:pPr>
      <w:r w:rsidRPr="00CA7246">
        <w:t>17:</w:t>
      </w:r>
      <w:r w:rsidRPr="00CA7246">
        <w:tab/>
        <w:t>The Media Session Handler stops the Media Player.</w:t>
      </w:r>
    </w:p>
    <w:p w14:paraId="13BC948A" w14:textId="77777777" w:rsidR="00BE02A0" w:rsidRPr="00CA7246" w:rsidRDefault="00BE02A0" w:rsidP="00DD54CD">
      <w:pPr>
        <w:pStyle w:val="Heading3"/>
      </w:pPr>
      <w:bookmarkStart w:id="1304" w:name="_Toc138777652"/>
      <w:r w:rsidRPr="00CA7246">
        <w:t>5.6.2</w:t>
      </w:r>
      <w:r w:rsidRPr="00CA7246">
        <w:tab/>
        <w:t>Consumption reporting parameters</w:t>
      </w:r>
      <w:bookmarkEnd w:id="1304"/>
    </w:p>
    <w:p w14:paraId="449B289B" w14:textId="77777777" w:rsidR="00BE02A0" w:rsidRPr="00CA7246" w:rsidRDefault="00BE02A0" w:rsidP="00E20689">
      <w:pPr>
        <w:keepNext/>
        <w:rPr>
          <w:noProof/>
        </w:rPr>
      </w:pPr>
      <w:r w:rsidRPr="00CA7246">
        <w:rPr>
          <w:noProof/>
        </w:rPr>
        <w:t>Table 4.2.3</w:t>
      </w:r>
      <w:r w:rsidRPr="00CA7246">
        <w:rPr>
          <w:noProof/>
        </w:rPr>
        <w:noBreakHyphen/>
        <w:t>2 describes the parameters used in step 4 of clause 5.6.1.</w:t>
      </w:r>
    </w:p>
    <w:p w14:paraId="0F719E2D" w14:textId="77777777" w:rsidR="00BE02A0" w:rsidRPr="00CA7246" w:rsidRDefault="00BE02A0" w:rsidP="00E20689">
      <w:pPr>
        <w:keepNext/>
        <w:rPr>
          <w:noProof/>
        </w:rPr>
      </w:pPr>
      <w:r w:rsidRPr="00CA7246">
        <w:rPr>
          <w:noProof/>
        </w:rPr>
        <w:t>Table 5.6.2-2 below describes the additional parameters used in steps 13 or 16 of clause 5.6.1.</w:t>
      </w:r>
    </w:p>
    <w:p w14:paraId="14CDCBFD" w14:textId="77777777" w:rsidR="00BE02A0" w:rsidRPr="00CA7246" w:rsidRDefault="00BE02A0" w:rsidP="00DD54CD">
      <w:pPr>
        <w:pStyle w:val="TH"/>
        <w:rPr>
          <w:lang w:val="en-US"/>
        </w:rPr>
      </w:pPr>
      <w:r w:rsidRPr="00CA7246">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62"/>
        <w:gridCol w:w="8335"/>
      </w:tblGrid>
      <w:tr w:rsidR="00BE02A0" w:rsidRPr="00CA7246"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CA7246" w:rsidRDefault="00BE02A0" w:rsidP="00DD54CD">
            <w:pPr>
              <w:pStyle w:val="TAH"/>
            </w:pPr>
            <w:r w:rsidRPr="00CA7246">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CA7246" w:rsidRDefault="00BE02A0" w:rsidP="00DD54CD">
            <w:pPr>
              <w:pStyle w:val="TAH"/>
            </w:pPr>
            <w:r w:rsidRPr="00CA7246">
              <w:t>Description</w:t>
            </w:r>
          </w:p>
        </w:tc>
      </w:tr>
      <w:tr w:rsidR="00BE02A0" w:rsidRPr="00CA7246"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CA7246" w:rsidRDefault="00BE02A0" w:rsidP="00DD54CD">
            <w:pPr>
              <w:pStyle w:val="TAL"/>
            </w:pPr>
            <w:r w:rsidRPr="00CA7246">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CA7246" w:rsidRDefault="00BE02A0" w:rsidP="00DD54CD">
            <w:pPr>
              <w:pStyle w:val="TAL"/>
              <w:rPr>
                <w:lang w:val="en-US"/>
              </w:rPr>
            </w:pPr>
            <w:r w:rsidRPr="00CA7246">
              <w:rPr>
                <w:lang w:val="en-US"/>
              </w:rPr>
              <w:t>Identify the Media Player Entry.</w:t>
            </w:r>
          </w:p>
          <w:p w14:paraId="4118F373" w14:textId="77777777" w:rsidR="00BE02A0" w:rsidRPr="00CA7246" w:rsidRDefault="00BE02A0" w:rsidP="00DD54CD">
            <w:pPr>
              <w:pStyle w:val="StyleTALcontinuationBefore025lineAfter025line"/>
            </w:pPr>
            <w:r w:rsidRPr="00CA7246">
              <w:t>In the case of DASH, the Media Player Entry pointer can be a URL of the MPD.</w:t>
            </w:r>
          </w:p>
        </w:tc>
      </w:tr>
      <w:tr w:rsidR="00BE02A0" w:rsidRPr="00CA7246"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CA7246" w:rsidRDefault="00BE02A0" w:rsidP="00DD54CD">
            <w:pPr>
              <w:pStyle w:val="TAL"/>
            </w:pPr>
            <w:r w:rsidRPr="00CA7246">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CA7246" w:rsidRDefault="00BE02A0" w:rsidP="00DD54CD">
            <w:pPr>
              <w:pStyle w:val="TAL"/>
              <w:rPr>
                <w:lang w:val="en-US"/>
              </w:rPr>
            </w:pPr>
            <w:r w:rsidRPr="00CA7246">
              <w:rPr>
                <w:lang w:val="en-US"/>
              </w:rPr>
              <w:t>Identify the identifier of the UE that consumes the data.</w:t>
            </w:r>
          </w:p>
        </w:tc>
      </w:tr>
      <w:tr w:rsidR="00BE02A0" w:rsidRPr="00CA7246"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CA7246" w:rsidRDefault="00BE02A0" w:rsidP="00DD54CD">
            <w:pPr>
              <w:pStyle w:val="TAL"/>
            </w:pPr>
            <w:r w:rsidRPr="00CA7246">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CA7246" w:rsidRDefault="00BE02A0" w:rsidP="00DD54CD">
            <w:pPr>
              <w:pStyle w:val="TAL"/>
              <w:rPr>
                <w:lang w:val="en-US"/>
              </w:rPr>
            </w:pPr>
            <w:r w:rsidRPr="00CA7246">
              <w:rPr>
                <w:lang w:val="en-US"/>
              </w:rPr>
              <w:t>Identify the UE location type.</w:t>
            </w:r>
          </w:p>
          <w:p w14:paraId="21A2F222" w14:textId="77777777" w:rsidR="00BE02A0" w:rsidRPr="00CA7246" w:rsidRDefault="00BE02A0" w:rsidP="00DD54CD">
            <w:pPr>
              <w:pStyle w:val="StyleTALcontinuationBefore025lineAfter025line"/>
            </w:pPr>
            <w:r w:rsidRPr="00CA7246">
              <w:t>This parameter is only used when the location reporting is enabled for the UE or for the Downlink Streaming session with a condition that the UE allows to share its location within operator's trust domain.</w:t>
            </w:r>
          </w:p>
          <w:p w14:paraId="032FC737" w14:textId="77777777" w:rsidR="00BE02A0" w:rsidRPr="00CA7246" w:rsidRDefault="00BE02A0" w:rsidP="00DD54CD">
            <w:pPr>
              <w:pStyle w:val="StyleTALcontinuationBefore025lineAfter025line"/>
            </w:pPr>
            <w:r w:rsidRPr="00CA7246">
              <w:t>The location type can be CGI, ECGI or NCGI as defined in TS 23.003 [9].</w:t>
            </w:r>
          </w:p>
        </w:tc>
      </w:tr>
      <w:tr w:rsidR="00BE02A0" w:rsidRPr="00CA7246"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CA7246" w:rsidRDefault="00BE02A0" w:rsidP="00DD54CD">
            <w:pPr>
              <w:pStyle w:val="TAL"/>
            </w:pPr>
            <w:r w:rsidRPr="00CA7246">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CA7246" w:rsidRDefault="00BE02A0" w:rsidP="00DD54CD">
            <w:pPr>
              <w:pStyle w:val="TAL"/>
              <w:rPr>
                <w:lang w:val="en-US"/>
              </w:rPr>
            </w:pPr>
            <w:r w:rsidRPr="00CA7246">
              <w:rPr>
                <w:lang w:val="en-US"/>
              </w:rPr>
              <w:t>Identify the UE location.</w:t>
            </w:r>
          </w:p>
          <w:p w14:paraId="7625B2AD" w14:textId="77777777" w:rsidR="00BE02A0" w:rsidRPr="00CA7246" w:rsidRDefault="00BE02A0" w:rsidP="00DD54CD">
            <w:pPr>
              <w:pStyle w:val="StyleTALcontinuationBefore025lineAfter025line"/>
            </w:pPr>
            <w:r w:rsidRPr="00CA7246">
              <w:t>This parameter is only used when location reporting is enabled for the UE or for the Downlink Streaming session, and when the UE allows its location to be shared within the Network Operator's trust domain.</w:t>
            </w:r>
          </w:p>
        </w:tc>
      </w:tr>
      <w:tr w:rsidR="00BE02A0" w:rsidRPr="00CA7246"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CA7246" w:rsidRDefault="00BE02A0" w:rsidP="00DD54CD">
            <w:pPr>
              <w:pStyle w:val="TAL"/>
            </w:pPr>
            <w:r w:rsidRPr="00CA7246">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CA7246" w:rsidRDefault="00BE02A0" w:rsidP="00DD54CD">
            <w:pPr>
              <w:pStyle w:val="TAL"/>
              <w:rPr>
                <w:lang w:val="en-US"/>
              </w:rPr>
            </w:pPr>
            <w:r w:rsidRPr="00CA7246">
              <w:rPr>
                <w:lang w:val="en-US"/>
              </w:rPr>
              <w:t>Identifies the media consumed.</w:t>
            </w:r>
          </w:p>
          <w:p w14:paraId="6EDC866B" w14:textId="77777777" w:rsidR="00BE02A0" w:rsidRPr="00CA7246" w:rsidRDefault="00BE02A0" w:rsidP="00DD54CD">
            <w:pPr>
              <w:pStyle w:val="StyleTALcontinuationBefore025lineAfter025line"/>
            </w:pPr>
            <w:r w:rsidRPr="00CA7246">
              <w:t>In the case of DASH, the AdaptationSet@id may be used.</w:t>
            </w:r>
          </w:p>
        </w:tc>
      </w:tr>
      <w:tr w:rsidR="00BE02A0" w:rsidRPr="00CA7246"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CA7246" w:rsidRDefault="00BE02A0" w:rsidP="00DD54CD">
            <w:pPr>
              <w:pStyle w:val="TAL"/>
            </w:pPr>
            <w:r w:rsidRPr="00CA7246">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CA7246" w:rsidRDefault="00BE02A0" w:rsidP="00DD54CD">
            <w:pPr>
              <w:pStyle w:val="TAL"/>
              <w:rPr>
                <w:lang w:val="en-US"/>
              </w:rPr>
            </w:pPr>
            <w:r w:rsidRPr="00CA7246">
              <w:rPr>
                <w:lang w:val="en-US"/>
              </w:rPr>
              <w:t>The time when media consumption started.</w:t>
            </w:r>
          </w:p>
        </w:tc>
      </w:tr>
      <w:tr w:rsidR="00BE02A0" w:rsidRPr="00CA7246"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CA7246" w:rsidRDefault="00BE02A0" w:rsidP="00DD54CD">
            <w:pPr>
              <w:pStyle w:val="TAL"/>
              <w:keepNext w:val="0"/>
              <w:rPr>
                <w:lang w:val="en-US"/>
              </w:rPr>
            </w:pPr>
            <w:r w:rsidRPr="00CA7246">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CA7246" w:rsidRDefault="00BE02A0" w:rsidP="00DD54CD">
            <w:pPr>
              <w:pStyle w:val="TAL"/>
              <w:keepNext w:val="0"/>
              <w:rPr>
                <w:lang w:val="en-US"/>
              </w:rPr>
            </w:pPr>
            <w:r w:rsidRPr="00CA7246">
              <w:rPr>
                <w:lang w:val="en-US"/>
              </w:rPr>
              <w:t>The duration of media consumption relative to the start time.</w:t>
            </w:r>
          </w:p>
        </w:tc>
      </w:tr>
    </w:tbl>
    <w:p w14:paraId="56A30D1E" w14:textId="77777777" w:rsidR="00BE02A0" w:rsidRPr="00CA7246" w:rsidRDefault="00BE02A0" w:rsidP="00DD54CD">
      <w:pPr>
        <w:pStyle w:val="FP"/>
      </w:pPr>
    </w:p>
    <w:p w14:paraId="483B25E5" w14:textId="77777777" w:rsidR="00BE02A0" w:rsidRPr="00CA7246" w:rsidRDefault="00BE02A0" w:rsidP="00DD54CD">
      <w:pPr>
        <w:pStyle w:val="Heading3"/>
      </w:pPr>
      <w:bookmarkStart w:id="1305" w:name="_Toc138777653"/>
      <w:r w:rsidRPr="00CA7246">
        <w:lastRenderedPageBreak/>
        <w:t>5.6.3</w:t>
      </w:r>
      <w:r w:rsidRPr="00CA7246">
        <w:tab/>
        <w:t>Triggering consumption reporting</w:t>
      </w:r>
      <w:bookmarkEnd w:id="1305"/>
    </w:p>
    <w:p w14:paraId="20298E8C" w14:textId="77777777" w:rsidR="00BE02A0" w:rsidRPr="00CA7246" w:rsidRDefault="00BE02A0" w:rsidP="00DD54CD">
      <w:r w:rsidRPr="00CA7246">
        <w:t>If consumption reporting is supported and activated, the 5GMSd Client shall send a consumption report when any of the following conditions is met:</w:t>
      </w:r>
    </w:p>
    <w:p w14:paraId="754E47DB" w14:textId="77777777" w:rsidR="00BE02A0" w:rsidRPr="00CA7246" w:rsidRDefault="00BE02A0" w:rsidP="00DD54CD">
      <w:pPr>
        <w:pStyle w:val="B1"/>
      </w:pPr>
      <w:r w:rsidRPr="00CA7246">
        <w:t>-</w:t>
      </w:r>
      <w:r w:rsidRPr="00CA7246">
        <w:tab/>
        <w:t>Start of 5GMS consumption of a Downlink Streaming session;</w:t>
      </w:r>
    </w:p>
    <w:p w14:paraId="572782D6" w14:textId="77777777" w:rsidR="00BE02A0" w:rsidRPr="00CA7246" w:rsidRDefault="00BE02A0" w:rsidP="00DD54CD">
      <w:pPr>
        <w:pStyle w:val="B1"/>
      </w:pPr>
      <w:r w:rsidRPr="00CA7246">
        <w:t>-</w:t>
      </w:r>
      <w:r w:rsidRPr="00CA7246">
        <w:tab/>
        <w:t>Stop of 5GMS consumption of a Downlink Streaming session;</w:t>
      </w:r>
    </w:p>
    <w:p w14:paraId="21D32356" w14:textId="77777777" w:rsidR="00BE02A0" w:rsidRPr="00CA7246" w:rsidRDefault="00BE02A0" w:rsidP="00DD54CD">
      <w:pPr>
        <w:pStyle w:val="B1"/>
      </w:pPr>
      <w:r w:rsidRPr="00CA7246">
        <w:t>-</w:t>
      </w:r>
      <w:r w:rsidRPr="00CA7246">
        <w:tab/>
        <w:t>Upon determining the need to report ongoing 5GMS consumption</w:t>
      </w:r>
    </w:p>
    <w:p w14:paraId="3BFF5AAE" w14:textId="77777777" w:rsidR="00BE02A0" w:rsidRPr="00CA7246" w:rsidRDefault="00BE02A0" w:rsidP="00DD54CD">
      <w:pPr>
        <w:pStyle w:val="B2"/>
      </w:pPr>
      <w:r w:rsidRPr="00CA7246">
        <w:t>-</w:t>
      </w:r>
      <w:r w:rsidRPr="00CA7246">
        <w:tab/>
        <w:t xml:space="preserve">Reports are sent at periodic intervals determined by the </w:t>
      </w:r>
      <w:r w:rsidRPr="00CA7246">
        <w:rPr>
          <w:iCs/>
        </w:rPr>
        <w:t>reporting interval</w:t>
      </w:r>
      <w:r w:rsidRPr="00CA7246">
        <w:t xml:space="preserve"> attribute of the consumption reporting configuration specified in Table 4.2.3</w:t>
      </w:r>
      <w:r w:rsidRPr="00CA7246">
        <w:noBreakHyphen/>
        <w:t>2.</w:t>
      </w:r>
    </w:p>
    <w:p w14:paraId="4E46A724" w14:textId="77777777" w:rsidR="00BE02A0" w:rsidRPr="00CA7246" w:rsidRDefault="00BE02A0" w:rsidP="00DD54CD">
      <w:pPr>
        <w:pStyle w:val="B1"/>
        <w:rPr>
          <w:noProof/>
          <w:lang w:val="en-US"/>
        </w:rPr>
      </w:pPr>
      <w:r w:rsidRPr="00CA7246">
        <w:t>-</w:t>
      </w:r>
      <w:r w:rsidRPr="00CA7246">
        <w:tab/>
        <w:t>Upon determining a location change if location reporting is requested by the 5GMSd AF and is allowed to be reported by the UE.</w:t>
      </w:r>
    </w:p>
    <w:p w14:paraId="0786F96E" w14:textId="77777777" w:rsidR="00BE02A0" w:rsidRPr="00CA7246" w:rsidRDefault="00BE02A0" w:rsidP="00DD54CD">
      <w:pPr>
        <w:pStyle w:val="NO"/>
      </w:pPr>
      <w:r w:rsidRPr="00CA7246">
        <w:t>NOTE:</w:t>
      </w:r>
      <w:r w:rsidRPr="00CA7246">
        <w:tab/>
        <w:t>Whenever a consumption report is sent, the 5GMSd Client is expected to reset its corresponding reporting interval</w:t>
      </w:r>
      <w:r w:rsidRPr="00CA7246">
        <w:rPr>
          <w:i/>
        </w:rPr>
        <w:t xml:space="preserve"> </w:t>
      </w:r>
      <w:r w:rsidRPr="00CA7246">
        <w:t>timer to the value of that attribute and begin countdown of the timer. Whenever the 5GMSd Client stops consumption of the same session, it is expected to disable its corresponding reporting interval timer.</w:t>
      </w:r>
    </w:p>
    <w:p w14:paraId="601BB345" w14:textId="77777777" w:rsidR="00BE02A0" w:rsidRPr="00CA7246" w:rsidRDefault="00BE02A0" w:rsidP="00DD54CD">
      <w:pPr>
        <w:pStyle w:val="Heading2"/>
      </w:pPr>
      <w:bookmarkStart w:id="1306" w:name="_Toc138777654"/>
      <w:r w:rsidRPr="00CA7246">
        <w:t>5.7</w:t>
      </w:r>
      <w:r w:rsidRPr="00CA7246">
        <w:tab/>
        <w:t>Establishing a Unicast Downlink Media Streaming Session with 5GMSd AF interactions for dynamic policy updates</w:t>
      </w:r>
      <w:bookmarkEnd w:id="1306"/>
    </w:p>
    <w:p w14:paraId="21B954C1" w14:textId="77777777" w:rsidR="00BE02A0" w:rsidRPr="00CA7246" w:rsidRDefault="00BE02A0" w:rsidP="00DD54CD">
      <w:pPr>
        <w:pStyle w:val="Heading3"/>
      </w:pPr>
      <w:bookmarkStart w:id="1307" w:name="_Toc138777655"/>
      <w:r w:rsidRPr="00CA7246">
        <w:t>5.7.1</w:t>
      </w:r>
      <w:r w:rsidRPr="00CA7246">
        <w:tab/>
        <w:t>General</w:t>
      </w:r>
      <w:bookmarkEnd w:id="1307"/>
    </w:p>
    <w:p w14:paraId="5DF53F29" w14:textId="77777777" w:rsidR="00BE02A0" w:rsidRPr="00CA7246" w:rsidRDefault="00BE02A0" w:rsidP="00DD54CD">
      <w:r w:rsidRPr="00CA7246">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CA7246" w:rsidRDefault="00BE02A0" w:rsidP="00DD54CD">
      <w:r w:rsidRPr="00CA7246">
        <w:t>The Media Session Handler provides needed information to the 5GMSd AF, so that the 5GMSd</w:t>
      </w:r>
      <w:r w:rsidRPr="00CA7246" w:rsidDel="00015835">
        <w:t xml:space="preserve"> </w:t>
      </w:r>
      <w:r w:rsidRPr="00CA7246">
        <w:t>AF can combine the semi-static parameters from a Policy Template (which is associated with the Policy Template Id) with the API parameters to trigger a dynamic PCC rule update using the NEF or PCF.</w:t>
      </w:r>
    </w:p>
    <w:p w14:paraId="1C753133" w14:textId="77777777" w:rsidR="00BE02A0" w:rsidRPr="00CA7246" w:rsidRDefault="00BE02A0" w:rsidP="00DD54CD">
      <w:r w:rsidRPr="00CA7246">
        <w:t>The 5GMSd</w:t>
      </w:r>
      <w:r w:rsidRPr="00CA7246" w:rsidDel="00015835">
        <w:t xml:space="preserve"> </w:t>
      </w:r>
      <w:r w:rsidRPr="00CA7246">
        <w:t>AF may trigger, for example, the "AF session with required QoS procedure" (see TS 23.502 [3] clause 4.15.6.6) for updating QoS related dynamic PCC rules. For changing charging related rules, the 5GMSd</w:t>
      </w:r>
      <w:r w:rsidRPr="00CA7246" w:rsidDel="00015835">
        <w:t xml:space="preserve"> </w:t>
      </w:r>
      <w:r w:rsidRPr="00CA7246">
        <w:t>AF may trigger the "Change the chargeable party during the session"</w:t>
      </w:r>
      <w:r w:rsidRPr="00CA7246" w:rsidDel="00B9409D">
        <w:t xml:space="preserve"> </w:t>
      </w:r>
      <w:r w:rsidRPr="00CA7246">
        <w:t>procedure (see TS 23.502 [3] clause 4.15.6.5).</w:t>
      </w:r>
    </w:p>
    <w:p w14:paraId="56ED302B" w14:textId="77777777" w:rsidR="00BE02A0" w:rsidRPr="00CA7246" w:rsidRDefault="00BE02A0" w:rsidP="00DD54CD">
      <w:pPr>
        <w:pStyle w:val="Heading3"/>
      </w:pPr>
      <w:bookmarkStart w:id="1308" w:name="_Toc138777656"/>
      <w:r w:rsidRPr="00CA7246">
        <w:t>5.7.2</w:t>
      </w:r>
      <w:r w:rsidRPr="00CA7246">
        <w:tab/>
        <w:t>Provisioning</w:t>
      </w:r>
      <w:bookmarkEnd w:id="1308"/>
    </w:p>
    <w:p w14:paraId="645DB5C4" w14:textId="77777777" w:rsidR="00BE02A0" w:rsidRPr="00CA7246" w:rsidRDefault="00BE02A0" w:rsidP="00E20689">
      <w:pPr>
        <w:keepNext/>
      </w:pPr>
      <w:r w:rsidRPr="00CA7246">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CA7246" w:rsidRDefault="00BE02A0" w:rsidP="00E20689">
      <w:pPr>
        <w:keepNext/>
      </w:pPr>
      <w:r w:rsidRPr="00CA7246">
        <w:t>The domain model of M1d and M5d APIs is depicted in Figure 5.7.2-1. Realization of the dependencies between M1d and M5d data entries are up to implementation.</w:t>
      </w:r>
    </w:p>
    <w:p w14:paraId="44F56AD5" w14:textId="77777777" w:rsidR="00BE02A0" w:rsidRPr="00CA7246" w:rsidRDefault="00BE02A0" w:rsidP="00DD54CD">
      <w:pPr>
        <w:pStyle w:val="NO"/>
      </w:pPr>
      <w:r w:rsidRPr="00CA7246">
        <w:t>NOTE:</w:t>
      </w:r>
      <w:r w:rsidRPr="00CA7246">
        <w:tab/>
        <w:t>Multiple M5d 5GMSd AF nodes may reference the same M1d resource.</w:t>
      </w:r>
    </w:p>
    <w:p w14:paraId="16104593" w14:textId="77777777" w:rsidR="00BE02A0" w:rsidRPr="00CA7246" w:rsidRDefault="00BE02A0" w:rsidP="00DD54CD">
      <w:pPr>
        <w:pStyle w:val="TH"/>
      </w:pPr>
      <w:r w:rsidRPr="00CA7246">
        <w:object w:dxaOrig="11991" w:dyaOrig="11941" w14:anchorId="27C9A061">
          <v:shape id="_x0000_i1058" type="#_x0000_t75" style="width:388.8pt;height:388.8pt" o:ole="">
            <v:imagedata r:id="rId76" o:title=""/>
          </v:shape>
          <o:OLEObject Type="Embed" ProgID="Visio.Drawing.15" ShapeID="_x0000_i1058" DrawAspect="Content" ObjectID="_1749454085" r:id="rId77"/>
        </w:object>
      </w:r>
    </w:p>
    <w:p w14:paraId="0949C3DD" w14:textId="77777777" w:rsidR="00BE02A0" w:rsidRPr="00CA7246" w:rsidRDefault="00BE02A0" w:rsidP="00DD54CD">
      <w:pPr>
        <w:pStyle w:val="TF"/>
      </w:pPr>
      <w:r w:rsidRPr="00CA7246">
        <w:t>Figure 5.7.2-1: Domain model for dynamic policies</w:t>
      </w:r>
    </w:p>
    <w:p w14:paraId="6DEBB63F" w14:textId="77777777" w:rsidR="00BE02A0" w:rsidRPr="00CA7246" w:rsidRDefault="00BE02A0" w:rsidP="00DD54CD">
      <w:r w:rsidRPr="00CA7246">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CA7246" w:rsidRDefault="00BE02A0" w:rsidP="00DD54CD">
      <w:pPr>
        <w:pStyle w:val="Heading3"/>
      </w:pPr>
      <w:bookmarkStart w:id="1309" w:name="_Toc138777657"/>
      <w:r w:rsidRPr="00CA7246">
        <w:lastRenderedPageBreak/>
        <w:t>5.7.3</w:t>
      </w:r>
      <w:r w:rsidRPr="00CA7246">
        <w:tab/>
        <w:t>Progressive Download of On-Demand Content</w:t>
      </w:r>
      <w:bookmarkEnd w:id="1309"/>
    </w:p>
    <w:p w14:paraId="61737972" w14:textId="77777777" w:rsidR="00BE02A0" w:rsidRPr="00CA7246" w:rsidRDefault="00BE02A0" w:rsidP="00E20689">
      <w:pPr>
        <w:keepNext/>
        <w:rPr>
          <w:b/>
        </w:rPr>
      </w:pPr>
      <w:r w:rsidRPr="00CA7246">
        <w:t>This procedure describes the establishment of a unicast downlink media streaming session with 5GMSd</w:t>
      </w:r>
      <w:r w:rsidRPr="00CA7246" w:rsidDel="00015835">
        <w:t xml:space="preserve"> </w:t>
      </w:r>
      <w:r w:rsidRPr="00CA7246">
        <w:t>AF interactions for dynamic policy updates. A streaming session may use 3GP File Format (Progressive Download), 3GP Timed Text or other (potentially non-3GPP defined) formats.</w:t>
      </w:r>
    </w:p>
    <w:p w14:paraId="260703A6" w14:textId="77777777" w:rsidR="00BE02A0" w:rsidRPr="00CA7246" w:rsidRDefault="00BE02A0" w:rsidP="00DD54CD">
      <w:pPr>
        <w:pStyle w:val="TH"/>
      </w:pPr>
      <w:r w:rsidRPr="00CA7246">
        <w:object w:dxaOrig="13920" w:dyaOrig="13150" w14:anchorId="7D1A7DAE">
          <v:shape id="_x0000_i1059" type="#_x0000_t75" style="width:482.4pt;height:482.4pt" o:ole="">
            <v:imagedata r:id="rId78" o:title=""/>
          </v:shape>
          <o:OLEObject Type="Embed" ProgID="Mscgen.Chart" ShapeID="_x0000_i1059" DrawAspect="Content" ObjectID="_1749454086" r:id="rId79"/>
        </w:object>
      </w:r>
    </w:p>
    <w:p w14:paraId="7623CD18" w14:textId="77777777" w:rsidR="00BE02A0" w:rsidRPr="00CA7246" w:rsidRDefault="00BE02A0" w:rsidP="00DD54CD">
      <w:pPr>
        <w:pStyle w:val="TF"/>
      </w:pPr>
      <w:r w:rsidRPr="00CA7246">
        <w:t>Figure 5.7-1: High Level Procedure for progressive download for on-demand media</w:t>
      </w:r>
    </w:p>
    <w:p w14:paraId="56801119" w14:textId="77777777" w:rsidR="00BE02A0" w:rsidRPr="00CA7246" w:rsidRDefault="00BE02A0" w:rsidP="00DD54CD">
      <w:r w:rsidRPr="00CA7246">
        <w:t>Prerequisites:</w:t>
      </w:r>
    </w:p>
    <w:p w14:paraId="0A1CBDD5"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0BAB4E60"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5EA82FB" w14:textId="77777777" w:rsidR="00BE02A0" w:rsidRPr="00CA7246" w:rsidRDefault="00BE02A0" w:rsidP="00DD54CD">
      <w:pPr>
        <w:pStyle w:val="B1"/>
      </w:pPr>
      <w:r w:rsidRPr="00CA7246">
        <w:t>-</w:t>
      </w:r>
      <w:r w:rsidRPr="00CA7246">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CA7246" w:rsidRDefault="00BE02A0" w:rsidP="00DD54CD">
      <w:pPr>
        <w:pStyle w:val="B1"/>
      </w:pPr>
      <w:r w:rsidRPr="00CA7246">
        <w:lastRenderedPageBreak/>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CA7246" w:rsidRDefault="00BE02A0" w:rsidP="00DD54CD">
      <w:r w:rsidRPr="00CA7246">
        <w:t>Steps:</w:t>
      </w:r>
    </w:p>
    <w:p w14:paraId="429C4698" w14:textId="77777777" w:rsidR="00BE02A0" w:rsidRPr="00CA7246" w:rsidRDefault="00BE02A0" w:rsidP="00DD54CD">
      <w:pPr>
        <w:pStyle w:val="B1"/>
      </w:pPr>
      <w:r w:rsidRPr="00CA7246">
        <w:t>1:</w:t>
      </w:r>
      <w:r w:rsidRPr="00CA7246">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CA7246" w:rsidRDefault="00BE02A0" w:rsidP="00DD54CD">
      <w:pPr>
        <w:pStyle w:val="NO"/>
      </w:pPr>
      <w:r w:rsidRPr="00CA7246">
        <w:t>NOTE:</w:t>
      </w:r>
      <w:r w:rsidRPr="00CA7246">
        <w:tab/>
        <w:t>The Service and Content Discovery procedure only involves the 5GMSd-Aware Application</w:t>
      </w:r>
      <w:r w:rsidRPr="00CA7246" w:rsidDel="001C2591">
        <w:t xml:space="preserve"> </w:t>
      </w:r>
      <w:r w:rsidRPr="00CA7246">
        <w:t>and the external Application Server, and hence is out of scope of the present document.</w:t>
      </w:r>
    </w:p>
    <w:p w14:paraId="26C909D0" w14:textId="77777777" w:rsidR="00BE02A0" w:rsidRPr="00CA7246" w:rsidRDefault="00BE02A0" w:rsidP="00DD54CD">
      <w:pPr>
        <w:pStyle w:val="B1"/>
      </w:pPr>
      <w:r w:rsidRPr="00CA7246">
        <w:t>2:</w:t>
      </w:r>
      <w:r w:rsidRPr="00CA7246">
        <w:tab/>
        <w:t>A Media Player Entry is selected.</w:t>
      </w:r>
    </w:p>
    <w:p w14:paraId="098A3F78" w14:textId="77777777" w:rsidR="00BE02A0" w:rsidRPr="00CA7246" w:rsidRDefault="00BE02A0" w:rsidP="00DD54CD">
      <w:pPr>
        <w:pStyle w:val="B1"/>
      </w:pPr>
      <w:r w:rsidRPr="00CA7246">
        <w:t>3:</w:t>
      </w:r>
      <w:r w:rsidRPr="00CA7246">
        <w:tab/>
        <w:t>The 5GMSd-Aware Application</w:t>
      </w:r>
      <w:r w:rsidRPr="00CA7246" w:rsidDel="00015835">
        <w:t xml:space="preserve"> </w:t>
      </w:r>
      <w:r w:rsidRPr="00CA7246">
        <w:t>triggers the Media Session Handler to start media playback. The Media Player Entry is provided to the Media Session Handler.</w:t>
      </w:r>
    </w:p>
    <w:p w14:paraId="17B1845C" w14:textId="77777777" w:rsidR="00BE02A0" w:rsidRPr="00CA7246" w:rsidRDefault="00BE02A0" w:rsidP="00DD54CD">
      <w:pPr>
        <w:pStyle w:val="B1"/>
      </w:pPr>
      <w:r w:rsidRPr="00CA7246">
        <w:t>4:</w:t>
      </w:r>
      <w:r w:rsidRPr="00CA7246">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CA7246" w:rsidRDefault="00BE02A0" w:rsidP="00DD54CD">
      <w:pPr>
        <w:pStyle w:val="B1"/>
      </w:pPr>
      <w:r w:rsidRPr="00CA7246">
        <w:t>5:</w:t>
      </w:r>
      <w:r w:rsidRPr="00CA7246">
        <w:tab/>
        <w:t>The Media Session Handler triggers the Media Player to start the session.</w:t>
      </w:r>
    </w:p>
    <w:p w14:paraId="0A2FD505" w14:textId="77777777" w:rsidR="00BE02A0" w:rsidRPr="00CA7246" w:rsidRDefault="00BE02A0" w:rsidP="00DD54CD">
      <w:pPr>
        <w:pStyle w:val="B1"/>
      </w:pPr>
      <w:r w:rsidRPr="00CA7246">
        <w:t>6:</w:t>
      </w:r>
      <w:r w:rsidRPr="00CA7246">
        <w:tab/>
        <w:t>The Media Player establishes the transport session, e.g. a TCP connection.</w:t>
      </w:r>
    </w:p>
    <w:p w14:paraId="680BD0D8" w14:textId="77777777" w:rsidR="00BE02A0" w:rsidRPr="00CA7246" w:rsidRDefault="00BE02A0" w:rsidP="00DD54CD">
      <w:pPr>
        <w:pStyle w:val="B1"/>
      </w:pPr>
      <w:r w:rsidRPr="00CA7246">
        <w:t>7:</w:t>
      </w:r>
      <w:r w:rsidRPr="00CA7246">
        <w:tab/>
        <w:t>The Media Player notifies the Media Session Handler about the Service Data Flow</w:t>
      </w:r>
      <w:r w:rsidRPr="00CA7246" w:rsidDel="001C2591">
        <w:t xml:space="preserve"> </w:t>
      </w:r>
      <w:r w:rsidRPr="00CA7246">
        <w:t>Description(s) of the transport session established in the previous step (see TS 23.502 [3]), as defined in the Service Access Information. This can be for example</w:t>
      </w:r>
      <w:r w:rsidRPr="00CA7246" w:rsidDel="001C2591">
        <w:t xml:space="preserve"> </w:t>
      </w:r>
      <w:r w:rsidRPr="00CA7246">
        <w:t>5-tuples.</w:t>
      </w:r>
    </w:p>
    <w:p w14:paraId="2857D8DE" w14:textId="77777777" w:rsidR="00BE02A0" w:rsidRPr="00CA7246" w:rsidRDefault="00BE02A0" w:rsidP="00DD54CD">
      <w:pPr>
        <w:pStyle w:val="B1"/>
      </w:pPr>
      <w:r w:rsidRPr="00CA7246">
        <w:t>8:</w:t>
      </w:r>
      <w:r w:rsidRPr="00CA7246">
        <w:tab/>
        <w:t>The Media Session Handler requests that a dynamic policy be applied to the media session. The request includes at least the Provisioning Session identifier, the Service Data Flow Description(s) and the Policy Template identifier (see Table 5.7.4</w:t>
      </w:r>
      <w:r w:rsidRPr="00CA7246">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CA7246" w:rsidRDefault="00BE02A0" w:rsidP="00DD54CD">
      <w:pPr>
        <w:pStyle w:val="B1"/>
      </w:pPr>
      <w:r w:rsidRPr="00CA7246">
        <w:t>9:</w:t>
      </w:r>
      <w:r w:rsidRPr="00CA7246">
        <w:tab/>
        <w:t>This step applies when the 5GMSd</w:t>
      </w:r>
      <w:r w:rsidRPr="00CA7246" w:rsidDel="00015835">
        <w:t xml:space="preserve"> </w:t>
      </w:r>
      <w:r w:rsidRPr="00CA7246">
        <w:t>AF resides in the trusted Data Network. Depending on the Policy Template, the step is executed either:</w:t>
      </w:r>
    </w:p>
    <w:p w14:paraId="025D8FBE" w14:textId="77777777" w:rsidR="00BE02A0" w:rsidRPr="00CA7246" w:rsidRDefault="00BE02A0" w:rsidP="00DD54CD">
      <w:pPr>
        <w:pStyle w:val="B2"/>
      </w:pPr>
      <w:r w:rsidRPr="00CA7246">
        <w:t>a.</w:t>
      </w:r>
      <w:r w:rsidRPr="00CA7246">
        <w:tab/>
        <w:t>When the Policy Template relates to QoS, the 5GMSd AF may either directly interact with the PCF or may use a NEF service:</w:t>
      </w:r>
    </w:p>
    <w:p w14:paraId="5A6019F4"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33D08CBF" w14:textId="77777777" w:rsidR="00BE02A0" w:rsidRPr="00CA7246" w:rsidRDefault="00BE02A0" w:rsidP="00DD54CD">
      <w:pPr>
        <w:pStyle w:val="B3"/>
      </w:pPr>
      <w:r w:rsidRPr="00CA7246">
        <w:t>-</w:t>
      </w:r>
      <w:r w:rsidRPr="00CA7246">
        <w:tab/>
        <w:t>when interacting via the NEF with the PCF, continue at step 10a.</w:t>
      </w:r>
    </w:p>
    <w:p w14:paraId="62B44377" w14:textId="77777777" w:rsidR="00BE02A0" w:rsidRPr="00CA7246" w:rsidRDefault="00BE02A0" w:rsidP="00DD54CD">
      <w:pPr>
        <w:pStyle w:val="B2"/>
        <w:keepNext/>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388D2265"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196D4154" w14:textId="77777777" w:rsidR="00BE02A0" w:rsidRPr="00CA7246" w:rsidRDefault="00BE02A0" w:rsidP="00DD54CD">
      <w:pPr>
        <w:pStyle w:val="B3"/>
      </w:pPr>
      <w:r w:rsidRPr="00CA7246">
        <w:t>-</w:t>
      </w:r>
      <w:r w:rsidRPr="00CA7246">
        <w:tab/>
        <w:t>when interacting via the NEF with the PCF, continue at step 10b.</w:t>
      </w:r>
    </w:p>
    <w:p w14:paraId="0F6FF5AE" w14:textId="77777777" w:rsidR="00BE02A0" w:rsidRPr="00CA7246" w:rsidRDefault="00BE02A0" w:rsidP="00DD54CD">
      <w:pPr>
        <w:pStyle w:val="B1"/>
        <w:keepNext/>
      </w:pPr>
      <w:r w:rsidRPr="00CA7246">
        <w:t>10:</w:t>
      </w:r>
      <w:r w:rsidRPr="00CA7246">
        <w:tab/>
        <w:t>This step applies when the 5GMSd</w:t>
      </w:r>
      <w:r w:rsidRPr="00CA7246" w:rsidDel="00015835">
        <w:t xml:space="preserve"> </w:t>
      </w:r>
      <w:r w:rsidRPr="00CA7246">
        <w:t>AF resides in the external Data Network. Depending on the Policy Template, the step is executed either:</w:t>
      </w:r>
    </w:p>
    <w:p w14:paraId="5530D699" w14:textId="77777777" w:rsidR="00BE02A0" w:rsidRPr="00CA7246" w:rsidRDefault="00BE02A0" w:rsidP="00DD54CD">
      <w:pPr>
        <w:pStyle w:val="B2"/>
      </w:pPr>
      <w:r w:rsidRPr="00CA7246">
        <w:t>a.</w:t>
      </w:r>
      <w:r w:rsidRPr="00CA7246">
        <w:tab/>
        <w:t>When the Policy Template relates to QoS, the 5GMSd AF may use the Nnef_AFsessionWithQoS service as defined in TS 23.502 [3] clause 5.2.6.9. (The complete call flow is described in TS 23.502 [3] clause 4.15.6.6.)</w:t>
      </w:r>
    </w:p>
    <w:p w14:paraId="4DA582DF" w14:textId="77777777" w:rsidR="00BE02A0" w:rsidRPr="00CA7246" w:rsidRDefault="00BE02A0" w:rsidP="00DD54CD">
      <w:pPr>
        <w:pStyle w:val="B2"/>
      </w:pPr>
      <w:r w:rsidRPr="00CA7246">
        <w:t>b.</w:t>
      </w:r>
      <w:r w:rsidRPr="00CA7246">
        <w:tab/>
        <w:t>When the Policy Template relates to a different charging scheme, the 5GMSd AF may use the Nnef_ChargeableParty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CA7246" w:rsidRDefault="00BE02A0" w:rsidP="00DD54CD">
      <w:pPr>
        <w:pStyle w:val="B1"/>
      </w:pPr>
      <w:r w:rsidRPr="00CA7246">
        <w:lastRenderedPageBreak/>
        <w:t>11:</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CA7246" w:rsidRDefault="00BE02A0" w:rsidP="00DD54CD">
      <w:pPr>
        <w:pStyle w:val="B1"/>
      </w:pPr>
      <w:r w:rsidRPr="00CA7246">
        <w:t>12:</w:t>
      </w:r>
      <w:r w:rsidRPr="00CA7246">
        <w:tab/>
        <w:t>The Media Session Handler notifies the Media Player according to the response from the 5GMSd AF (see Table 5.6.4-2).</w:t>
      </w:r>
    </w:p>
    <w:p w14:paraId="42868FD1" w14:textId="77777777" w:rsidR="00BE02A0" w:rsidRPr="00CA7246" w:rsidRDefault="00BE02A0" w:rsidP="00DD54CD">
      <w:pPr>
        <w:pStyle w:val="B1"/>
      </w:pPr>
      <w:r w:rsidRPr="00CA7246">
        <w:t>13:</w:t>
      </w:r>
      <w:r w:rsidRPr="00CA7246">
        <w:tab/>
        <w:t>The Media Player sends the request for the progressive download content.</w:t>
      </w:r>
    </w:p>
    <w:p w14:paraId="3F481554" w14:textId="77777777" w:rsidR="00BE02A0" w:rsidRPr="00CA7246" w:rsidRDefault="00BE02A0" w:rsidP="00DD54CD">
      <w:pPr>
        <w:pStyle w:val="B1"/>
      </w:pPr>
      <w:r w:rsidRPr="00CA7246">
        <w:t>14:</w:t>
      </w:r>
      <w:r w:rsidRPr="00CA7246">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CA7246" w:rsidRDefault="00BE02A0" w:rsidP="00DD54CD">
      <w:pPr>
        <w:pStyle w:val="B1"/>
      </w:pPr>
      <w:r w:rsidRPr="00CA7246">
        <w:t>15:</w:t>
      </w:r>
      <w:r w:rsidRPr="00CA7246">
        <w:tab/>
        <w:t>The Media Player configures the rendering pipeline for media playback.</w:t>
      </w:r>
    </w:p>
    <w:p w14:paraId="4931C2D6" w14:textId="77777777" w:rsidR="00BE02A0" w:rsidRPr="00CA7246" w:rsidRDefault="00BE02A0" w:rsidP="00DD54CD">
      <w:pPr>
        <w:pStyle w:val="B1"/>
      </w:pPr>
      <w:r w:rsidRPr="00CA7246">
        <w:t>16:</w:t>
      </w:r>
      <w:r w:rsidRPr="00CA7246">
        <w:tab/>
        <w:t>The Media Player notifies the Media Session Handler, providing the transport session information and some media content related information.</w:t>
      </w:r>
    </w:p>
    <w:p w14:paraId="150C7851" w14:textId="77777777" w:rsidR="00BE02A0" w:rsidRPr="00CA7246" w:rsidRDefault="00BE02A0" w:rsidP="00DD54CD">
      <w:pPr>
        <w:pStyle w:val="B1"/>
      </w:pPr>
      <w:r w:rsidRPr="00CA7246">
        <w:t>17:</w:t>
      </w:r>
      <w:r w:rsidRPr="00CA7246">
        <w:tab/>
        <w:t>Optional: Media Player acquires a DRM License from as the 5GMSd Application Provider.</w:t>
      </w:r>
    </w:p>
    <w:p w14:paraId="1A707679" w14:textId="77777777" w:rsidR="00BE02A0" w:rsidRPr="00CA7246" w:rsidRDefault="00BE02A0" w:rsidP="00DD54CD">
      <w:pPr>
        <w:pStyle w:val="B1"/>
      </w:pPr>
      <w:r w:rsidRPr="00CA7246">
        <w:t>18:</w:t>
      </w:r>
      <w:r w:rsidRPr="00CA7246">
        <w:tab/>
        <w:t>The Media Player receives media content and puts it into the rendering pipeline.</w:t>
      </w:r>
    </w:p>
    <w:p w14:paraId="677DB887" w14:textId="77777777" w:rsidR="00BE02A0" w:rsidRPr="00CA7246" w:rsidRDefault="00BE02A0" w:rsidP="00DD54CD">
      <w:pPr>
        <w:pStyle w:val="B1"/>
      </w:pPr>
      <w:r w:rsidRPr="00CA7246">
        <w:t>19:</w:t>
      </w:r>
      <w:r w:rsidRPr="00CA7246">
        <w:tab/>
        <w:t>The Media Player continues to receive and play back the media content.</w:t>
      </w:r>
    </w:p>
    <w:p w14:paraId="5D1CF233" w14:textId="77777777" w:rsidR="00BE02A0" w:rsidRPr="00CA7246" w:rsidRDefault="00BE02A0" w:rsidP="00DD54CD">
      <w:pPr>
        <w:pStyle w:val="Heading3"/>
      </w:pPr>
      <w:bookmarkStart w:id="1310" w:name="_Toc138777658"/>
      <w:r w:rsidRPr="00CA7246">
        <w:lastRenderedPageBreak/>
        <w:t>5.7.4</w:t>
      </w:r>
      <w:r w:rsidRPr="00CA7246">
        <w:tab/>
        <w:t>DASH Streaming</w:t>
      </w:r>
      <w:bookmarkEnd w:id="1310"/>
    </w:p>
    <w:p w14:paraId="3A848298" w14:textId="77777777" w:rsidR="00BE02A0" w:rsidRPr="00CA7246" w:rsidRDefault="00BE02A0" w:rsidP="00E20689">
      <w:pPr>
        <w:keepNext/>
        <w:keepLines/>
      </w:pPr>
      <w:r w:rsidRPr="00CA7246">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CA7246" w:rsidRDefault="00BE02A0" w:rsidP="00E20689">
      <w:pPr>
        <w:keepNext/>
      </w:pPr>
      <w:r w:rsidRPr="00CA7246">
        <w:t>It is assumed that the client is enabled to use the same media decoding and rendering pipeline during the session.</w:t>
      </w:r>
    </w:p>
    <w:p w14:paraId="013EAA6A" w14:textId="77777777" w:rsidR="00BE02A0" w:rsidRPr="00CA7246" w:rsidRDefault="00BE02A0" w:rsidP="00DD54CD">
      <w:pPr>
        <w:pStyle w:val="TH"/>
      </w:pPr>
      <w:r w:rsidRPr="00CA7246">
        <w:object w:dxaOrig="13920" w:dyaOrig="16140" w14:anchorId="7C54713F">
          <v:shape id="_x0000_i1060" type="#_x0000_t75" style="width:482.4pt;height:561.6pt" o:ole="">
            <v:imagedata r:id="rId80" o:title=""/>
          </v:shape>
          <o:OLEObject Type="Embed" ProgID="Mscgen.Chart" ShapeID="_x0000_i1060" DrawAspect="Content" ObjectID="_1749454087" r:id="rId81"/>
        </w:object>
      </w:r>
    </w:p>
    <w:p w14:paraId="5C1C5C67" w14:textId="77777777" w:rsidR="00BE02A0" w:rsidRPr="00CA7246" w:rsidRDefault="00BE02A0" w:rsidP="00DD54CD">
      <w:pPr>
        <w:pStyle w:val="TF"/>
      </w:pPr>
      <w:r w:rsidRPr="00CA7246">
        <w:t>Figure 5.7-2: High Level Procedure for DASH content</w:t>
      </w:r>
    </w:p>
    <w:p w14:paraId="4711C897" w14:textId="77777777" w:rsidR="00BE02A0" w:rsidRPr="00CA7246" w:rsidRDefault="00BE02A0" w:rsidP="00E20689">
      <w:pPr>
        <w:keepNext/>
      </w:pPr>
      <w:r w:rsidRPr="00CA7246">
        <w:lastRenderedPageBreak/>
        <w:t>Prerequisites:</w:t>
      </w:r>
    </w:p>
    <w:p w14:paraId="104920C0"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607A1BB2"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7857379" w14:textId="77777777" w:rsidR="00BE02A0" w:rsidRPr="00CA7246" w:rsidRDefault="00BE02A0" w:rsidP="00DD54CD">
      <w:pPr>
        <w:pStyle w:val="B1"/>
      </w:pPr>
      <w:r w:rsidRPr="00CA7246">
        <w:t>-</w:t>
      </w:r>
      <w:r w:rsidRPr="00CA7246">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CA7246" w:rsidRDefault="00BE02A0" w:rsidP="00DD54CD">
      <w:pPr>
        <w:pStyle w:val="B1"/>
      </w:pPr>
      <w:r w:rsidRPr="00CA7246">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CA7246" w:rsidRDefault="00BE02A0" w:rsidP="00DD54CD">
      <w:r w:rsidRPr="00CA7246">
        <w:t>Steps:</w:t>
      </w:r>
    </w:p>
    <w:p w14:paraId="1325003B" w14:textId="77777777" w:rsidR="00BE02A0" w:rsidRPr="00CA7246" w:rsidRDefault="00BE02A0" w:rsidP="00DD54CD">
      <w:pPr>
        <w:pStyle w:val="B1"/>
      </w:pPr>
      <w:r w:rsidRPr="00CA7246">
        <w:t>1:</w:t>
      </w:r>
      <w:r w:rsidRPr="00CA7246">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CA7246" w:rsidRDefault="00BE02A0" w:rsidP="00DD54CD">
      <w:pPr>
        <w:pStyle w:val="B1"/>
      </w:pPr>
      <w:r w:rsidRPr="00CA7246">
        <w:t>2:</w:t>
      </w:r>
      <w:r w:rsidRPr="00CA7246">
        <w:tab/>
        <w:t>A media content item is selected.</w:t>
      </w:r>
    </w:p>
    <w:p w14:paraId="7D0D6401" w14:textId="77777777" w:rsidR="00BE02A0" w:rsidRPr="00CA7246" w:rsidRDefault="00BE02A0" w:rsidP="00DD54CD">
      <w:pPr>
        <w:pStyle w:val="B1"/>
      </w:pPr>
      <w:r w:rsidRPr="00CA7246">
        <w:t>3:</w:t>
      </w:r>
      <w:r w:rsidRPr="00CA7246">
        <w:tab/>
        <w:t>The 5GMSd-Aware Application triggers the Media Session Handler to start media playback. The Media Player Entry is provided to the Media Session Handler.</w:t>
      </w:r>
    </w:p>
    <w:p w14:paraId="05C26FA1"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w:t>
      </w:r>
      <w:r w:rsidRPr="00CA7246" w:rsidDel="00015835">
        <w:t xml:space="preserve"> </w:t>
      </w:r>
      <w:r w:rsidRPr="00CA7246">
        <w:t>AF to acquire the whole Service Access Information.</w:t>
      </w:r>
    </w:p>
    <w:p w14:paraId="0F41314F" w14:textId="77777777" w:rsidR="00BE02A0" w:rsidRPr="00CA7246" w:rsidRDefault="00BE02A0" w:rsidP="00DD54CD">
      <w:pPr>
        <w:pStyle w:val="B1"/>
      </w:pPr>
      <w:r w:rsidRPr="00CA7246">
        <w:t>5:</w:t>
      </w:r>
      <w:r w:rsidRPr="00CA7246">
        <w:tab/>
        <w:t>The Media Session Handler triggers the Media Player to start the session.</w:t>
      </w:r>
    </w:p>
    <w:p w14:paraId="530D518E" w14:textId="77777777" w:rsidR="00BE02A0" w:rsidRPr="00CA7246" w:rsidRDefault="00BE02A0" w:rsidP="00DD54CD">
      <w:pPr>
        <w:pStyle w:val="B1"/>
      </w:pPr>
      <w:r w:rsidRPr="00CA7246">
        <w:t>6:</w:t>
      </w:r>
      <w:r w:rsidRPr="00CA7246">
        <w:tab/>
        <w:t>The Media Player establishes a transport session for acquiring the MPD referenced by the Media Player Entry.</w:t>
      </w:r>
    </w:p>
    <w:p w14:paraId="40FE94B8" w14:textId="77777777" w:rsidR="00BE02A0" w:rsidRPr="00CA7246" w:rsidRDefault="00BE02A0" w:rsidP="00DD54CD">
      <w:pPr>
        <w:pStyle w:val="B1"/>
      </w:pPr>
      <w:r w:rsidRPr="00CA7246">
        <w:t>7:</w:t>
      </w:r>
      <w:r w:rsidRPr="00CA7246">
        <w:tab/>
        <w:t>The Media Player requests the MPD.</w:t>
      </w:r>
    </w:p>
    <w:p w14:paraId="019C3269" w14:textId="77777777" w:rsidR="00BE02A0" w:rsidRPr="00CA7246" w:rsidRDefault="00BE02A0" w:rsidP="00DD54CD">
      <w:pPr>
        <w:pStyle w:val="B1"/>
      </w:pPr>
      <w:r w:rsidRPr="00CA7246">
        <w:t>8:</w:t>
      </w:r>
      <w:r w:rsidRPr="00CA7246">
        <w:tab/>
        <w:t>The Media Player receives the MPD.</w:t>
      </w:r>
    </w:p>
    <w:p w14:paraId="60469845" w14:textId="77777777" w:rsidR="00BE02A0" w:rsidRPr="00CA7246" w:rsidRDefault="00BE02A0" w:rsidP="00DD54CD">
      <w:pPr>
        <w:pStyle w:val="B1"/>
      </w:pPr>
      <w:r w:rsidRPr="00CA7246">
        <w:t>9:</w:t>
      </w:r>
      <w:r w:rsidRPr="00CA7246">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CA7246" w:rsidRDefault="00BE02A0" w:rsidP="00DD54CD">
      <w:pPr>
        <w:pStyle w:val="B1"/>
      </w:pPr>
      <w:r w:rsidRPr="00CA7246">
        <w:t>10:</w:t>
      </w:r>
      <w:r w:rsidRPr="00CA7246">
        <w:tab/>
        <w:t>The Media Player notifies the Media Session Handler about the MPD. The notification may contain parameters from the MPD.</w:t>
      </w:r>
    </w:p>
    <w:p w14:paraId="045B2726" w14:textId="77777777" w:rsidR="00BE02A0" w:rsidRPr="00CA7246" w:rsidRDefault="00BE02A0" w:rsidP="00DD54CD">
      <w:pPr>
        <w:pStyle w:val="B1"/>
      </w:pPr>
      <w:r w:rsidRPr="00CA7246">
        <w:t>11:</w:t>
      </w:r>
      <w:r w:rsidRPr="00CA7246">
        <w:tab/>
        <w:t>(Optional) the Media Player acquires the necessary DRM information, for example a DRM License.</w:t>
      </w:r>
    </w:p>
    <w:p w14:paraId="37F99C45" w14:textId="77777777" w:rsidR="00BE02A0" w:rsidRPr="00CA7246" w:rsidRDefault="00BE02A0" w:rsidP="00DD54CD">
      <w:pPr>
        <w:pStyle w:val="B1"/>
      </w:pPr>
      <w:r w:rsidRPr="00CA7246">
        <w:t>12:</w:t>
      </w:r>
      <w:r w:rsidRPr="00CA7246">
        <w:tab/>
        <w:t>The Media Player configures the media rendering pipeline.</w:t>
      </w:r>
    </w:p>
    <w:p w14:paraId="7DECD722" w14:textId="77777777" w:rsidR="00BE02A0" w:rsidRPr="00CA7246" w:rsidRDefault="00BE02A0" w:rsidP="00DD54CD">
      <w:pPr>
        <w:pStyle w:val="B1"/>
      </w:pPr>
      <w:r w:rsidRPr="00CA7246">
        <w:t>13:</w:t>
      </w:r>
      <w:r w:rsidRPr="00CA7246">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CA7246" w:rsidRDefault="00BE02A0" w:rsidP="00DD54CD">
      <w:pPr>
        <w:pStyle w:val="B1"/>
      </w:pPr>
      <w:r w:rsidRPr="00CA7246">
        <w:t>14:</w:t>
      </w:r>
      <w:r w:rsidRPr="00CA7246">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CA7246" w:rsidRDefault="00BE02A0" w:rsidP="00DD54CD">
      <w:pPr>
        <w:pStyle w:val="B1"/>
      </w:pPr>
      <w:r w:rsidRPr="00CA7246">
        <w:t>15:</w:t>
      </w:r>
      <w:r w:rsidRPr="00CA7246">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CA7246" w:rsidDel="00015835">
        <w:t xml:space="preserve"> </w:t>
      </w:r>
      <w:r w:rsidRPr="00CA7246">
        <w:t>AF uses the Policy Template for the related procedure and to identify the related network function.</w:t>
      </w:r>
    </w:p>
    <w:p w14:paraId="4DA98C64" w14:textId="77777777" w:rsidR="00BE02A0" w:rsidRPr="00CA7246" w:rsidRDefault="00BE02A0" w:rsidP="00DD54CD">
      <w:pPr>
        <w:pStyle w:val="NO"/>
      </w:pPr>
      <w:r w:rsidRPr="00CA7246">
        <w:t>NOTE:</w:t>
      </w:r>
      <w:r w:rsidRPr="00CA7246">
        <w:tab/>
        <w:t>The Media Session Handler may add and remove Service Data Flow description(s) from the dynamic policy resource during the lifetime of the Media Streaming Session.</w:t>
      </w:r>
    </w:p>
    <w:p w14:paraId="7C7BB995" w14:textId="77777777" w:rsidR="00BE02A0" w:rsidRPr="00CA7246" w:rsidRDefault="00BE02A0" w:rsidP="00DD54CD">
      <w:pPr>
        <w:pStyle w:val="B1"/>
        <w:keepNext/>
      </w:pPr>
      <w:r w:rsidRPr="00CA7246">
        <w:lastRenderedPageBreak/>
        <w:t>16:</w:t>
      </w:r>
      <w:r w:rsidRPr="00CA7246">
        <w:tab/>
        <w:t>This step applies when the 5GMSd</w:t>
      </w:r>
      <w:r w:rsidRPr="00CA7246" w:rsidDel="00015835">
        <w:t xml:space="preserve"> </w:t>
      </w:r>
      <w:r w:rsidRPr="00CA7246">
        <w:t>AF resides in the trusted Data Network. Depending on the Policy Template, the step is executed either:</w:t>
      </w:r>
    </w:p>
    <w:p w14:paraId="318B807E" w14:textId="77777777" w:rsidR="00BE02A0" w:rsidRPr="00CA7246" w:rsidRDefault="00BE02A0" w:rsidP="00DD54CD">
      <w:pPr>
        <w:pStyle w:val="B2"/>
        <w:keepNext/>
      </w:pPr>
      <w:r w:rsidRPr="00CA7246">
        <w:t>a.</w:t>
      </w:r>
      <w:r w:rsidRPr="00CA7246">
        <w:tab/>
        <w:t>When the Policy Template relates to QoS, the 5GMSd</w:t>
      </w:r>
      <w:r w:rsidRPr="00CA7246" w:rsidDel="00015835">
        <w:t xml:space="preserve"> </w:t>
      </w:r>
      <w:r w:rsidRPr="00CA7246">
        <w:t>AF may either directly interact with the PCF or may use a NEF service:</w:t>
      </w:r>
    </w:p>
    <w:p w14:paraId="4FCD22E3" w14:textId="77777777" w:rsidR="00BE02A0" w:rsidRPr="00CA7246" w:rsidRDefault="00BE02A0" w:rsidP="00DD54CD">
      <w:pPr>
        <w:pStyle w:val="B3"/>
        <w:keepNext/>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 xml:space="preserve">). </w:t>
      </w:r>
    </w:p>
    <w:p w14:paraId="0BC03263" w14:textId="77777777" w:rsidR="00BE02A0" w:rsidRPr="00CA7246" w:rsidRDefault="00BE02A0" w:rsidP="00DD54CD">
      <w:pPr>
        <w:pStyle w:val="B3"/>
      </w:pPr>
      <w:r w:rsidRPr="00CA7246">
        <w:t>-</w:t>
      </w:r>
      <w:r w:rsidRPr="00CA7246">
        <w:tab/>
        <w:t>when interacting via the NEF with the PCF, continue at step 17a.</w:t>
      </w:r>
    </w:p>
    <w:p w14:paraId="6759C439"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79C9AAC0" w14:textId="77777777" w:rsidR="00BE02A0" w:rsidRPr="00CA7246" w:rsidRDefault="00BE02A0" w:rsidP="00DD54CD">
      <w:pPr>
        <w:pStyle w:val="B3"/>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w:t>
      </w:r>
    </w:p>
    <w:p w14:paraId="48A8851B" w14:textId="77777777" w:rsidR="00BE02A0" w:rsidRPr="00CA7246" w:rsidRDefault="00BE02A0" w:rsidP="00DD54CD">
      <w:pPr>
        <w:pStyle w:val="B3"/>
      </w:pPr>
      <w:r w:rsidRPr="00CA7246">
        <w:t>-</w:t>
      </w:r>
      <w:r w:rsidRPr="00CA7246">
        <w:tab/>
        <w:t>when interacting via the NEF with the PCF, continue at step 17b.</w:t>
      </w:r>
    </w:p>
    <w:p w14:paraId="0407324E" w14:textId="77777777" w:rsidR="00BE02A0" w:rsidRPr="00CA7246" w:rsidRDefault="00BE02A0" w:rsidP="00DD54CD">
      <w:pPr>
        <w:pStyle w:val="B1"/>
        <w:keepNext/>
      </w:pPr>
      <w:r w:rsidRPr="00CA7246">
        <w:t>17:</w:t>
      </w:r>
      <w:r w:rsidRPr="00CA7246">
        <w:tab/>
        <w:t>This step applies when the 5GMSd</w:t>
      </w:r>
      <w:r w:rsidRPr="00CA7246" w:rsidDel="00015835">
        <w:t xml:space="preserve"> </w:t>
      </w:r>
      <w:r w:rsidRPr="00CA7246">
        <w:t>AF resides in the external Data Network. Depending on the Policy Template, the step is executed either:</w:t>
      </w:r>
    </w:p>
    <w:p w14:paraId="2321977B" w14:textId="77777777" w:rsidR="00BE02A0" w:rsidRPr="00CA7246" w:rsidRDefault="00BE02A0" w:rsidP="00DD54CD">
      <w:pPr>
        <w:pStyle w:val="B2"/>
      </w:pPr>
      <w:r w:rsidRPr="00CA7246">
        <w:t>a.</w:t>
      </w:r>
      <w:r w:rsidRPr="00CA7246">
        <w:tab/>
        <w:t>When the Policy Template relates to QoS, the 5GMSd</w:t>
      </w:r>
      <w:r w:rsidRPr="00CA7246" w:rsidDel="00015835">
        <w:t xml:space="preserve"> </w:t>
      </w:r>
      <w:r w:rsidRPr="00CA7246">
        <w:t>AF may use the Nnef_AFsessionWithQoS service as defined in TS 23.502 [3] clause 5.2.6.9. (The complete call flow is described in TS 23.502 clause 4.15.6.6.)</w:t>
      </w:r>
    </w:p>
    <w:p w14:paraId="5ABD058D"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 xml:space="preserve">AF may use the Nnef_ChargeableParty service as defined in TS 23.502 [3] clause 5.2.6.8. (The complete call flow is described in TS 23.502 clause 4.15.6.4 and clause 4.15.6.5.) The Policy Template may contain the </w:t>
      </w:r>
      <w:r w:rsidRPr="00CA7246">
        <w:rPr>
          <w:lang w:eastAsia="zh-CN"/>
        </w:rPr>
        <w:t>Sponsor Information (values, based on SLA negotiation) and Background Data Transfer Reference ID. The Flow Description is provided by the Media Session Handler at API invocation.</w:t>
      </w:r>
    </w:p>
    <w:p w14:paraId="208AD116" w14:textId="77777777" w:rsidR="00BE02A0" w:rsidRPr="00CA7246" w:rsidRDefault="00BE02A0" w:rsidP="00DD54CD">
      <w:pPr>
        <w:pStyle w:val="B1"/>
      </w:pPr>
      <w:r w:rsidRPr="00CA7246">
        <w:t>18:</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CA7246" w:rsidRDefault="00BE02A0" w:rsidP="00DD54CD">
      <w:pPr>
        <w:pStyle w:val="B1"/>
      </w:pPr>
      <w:r w:rsidRPr="00CA7246">
        <w:t>19:</w:t>
      </w:r>
      <w:r w:rsidRPr="00CA7246">
        <w:tab/>
        <w:t>The Media Session Handler updates the configuration of the Media Player according to the response from the 5GMSd AF (See Table 5.6.4-2).</w:t>
      </w:r>
    </w:p>
    <w:p w14:paraId="47D44C1C" w14:textId="77777777" w:rsidR="00BE02A0" w:rsidRPr="00CA7246" w:rsidRDefault="00BE02A0" w:rsidP="00DD54CD">
      <w:pPr>
        <w:pStyle w:val="B1"/>
      </w:pPr>
      <w:r w:rsidRPr="00CA7246">
        <w:t>20:</w:t>
      </w:r>
      <w:r w:rsidRPr="00CA7246">
        <w:tab/>
        <w:t>The Media Player requests a DASH initialization segment. The Media Player repeats this step for each required initialization segment.</w:t>
      </w:r>
    </w:p>
    <w:p w14:paraId="3678B580" w14:textId="77777777" w:rsidR="00BE02A0" w:rsidRPr="00CA7246" w:rsidRDefault="00BE02A0" w:rsidP="00DD54CD">
      <w:pPr>
        <w:pStyle w:val="B1"/>
      </w:pPr>
      <w:r w:rsidRPr="00CA7246">
        <w:t>21:</w:t>
      </w:r>
      <w:r w:rsidRPr="00CA7246">
        <w:tab/>
        <w:t>The Media Player receives the initialization segments.</w:t>
      </w:r>
    </w:p>
    <w:p w14:paraId="4FD7B57B" w14:textId="77777777" w:rsidR="00BE02A0" w:rsidRPr="00CA7246" w:rsidRDefault="00BE02A0" w:rsidP="00DD54CD">
      <w:pPr>
        <w:pStyle w:val="B1"/>
      </w:pPr>
      <w:r w:rsidRPr="00CA7246">
        <w:t>22:</w:t>
      </w:r>
      <w:r w:rsidRPr="00CA7246">
        <w:tab/>
        <w:t>The Media Player requests DASH media segments according to the MPD.</w:t>
      </w:r>
    </w:p>
    <w:p w14:paraId="215A228D" w14:textId="77777777" w:rsidR="00BE02A0" w:rsidRPr="00CA7246" w:rsidRDefault="00BE02A0" w:rsidP="00DD54CD">
      <w:pPr>
        <w:pStyle w:val="B1"/>
      </w:pPr>
      <w:r w:rsidRPr="00CA7246">
        <w:t>23:</w:t>
      </w:r>
      <w:r w:rsidRPr="00CA7246">
        <w:tab/>
        <w:t>The Media Player receives media segments and feeds them into the appropriate media rendering pipeline.</w:t>
      </w:r>
    </w:p>
    <w:p w14:paraId="19EC4029" w14:textId="77777777" w:rsidR="00BE02A0" w:rsidRPr="00CA7246" w:rsidRDefault="00BE02A0" w:rsidP="00DD54CD">
      <w:pPr>
        <w:pStyle w:val="B1"/>
      </w:pPr>
      <w:r w:rsidRPr="00CA7246">
        <w:t>24:</w:t>
      </w:r>
      <w:r w:rsidRPr="00CA7246">
        <w:tab/>
        <w:t>Previous steps are repeated according to the MPD information.</w:t>
      </w:r>
    </w:p>
    <w:p w14:paraId="17661C92" w14:textId="77777777" w:rsidR="00BE02A0" w:rsidRPr="00CA7246" w:rsidRDefault="00BE02A0" w:rsidP="00DD54CD">
      <w:pPr>
        <w:pStyle w:val="Heading3"/>
      </w:pPr>
      <w:bookmarkStart w:id="1311" w:name="_Toc138777659"/>
      <w:r w:rsidRPr="00CA7246">
        <w:t>5.7.5</w:t>
      </w:r>
      <w:r w:rsidRPr="00CA7246">
        <w:tab/>
        <w:t>Parameters for dynamic policy invocation configuration</w:t>
      </w:r>
      <w:bookmarkEnd w:id="1311"/>
    </w:p>
    <w:p w14:paraId="4362BEF1" w14:textId="77777777" w:rsidR="00BE02A0" w:rsidRPr="00CA7246" w:rsidRDefault="00BE02A0" w:rsidP="00DD54CD">
      <w:pPr>
        <w:pStyle w:val="TH"/>
        <w:rPr>
          <w:lang w:val="en-US"/>
        </w:rPr>
      </w:pPr>
      <w:r w:rsidRPr="00CA7246">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CA7246" w:rsidRDefault="00BE02A0" w:rsidP="00DD54CD">
            <w:pPr>
              <w:pStyle w:val="NormalWeb"/>
              <w:spacing w:after="0"/>
              <w:jc w:val="center"/>
            </w:pPr>
            <w:r w:rsidRPr="00CA7246">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CA7246" w:rsidRDefault="00BE02A0" w:rsidP="00DD54CD">
            <w:pPr>
              <w:pStyle w:val="NormalWeb"/>
              <w:spacing w:after="0"/>
              <w:jc w:val="center"/>
            </w:pPr>
            <w:r w:rsidRPr="00CA7246">
              <w:rPr>
                <w:rFonts w:ascii="Arial" w:hAnsi="Arial" w:cs="Arial"/>
                <w:b/>
                <w:bCs/>
                <w:color w:val="000000"/>
                <w:sz w:val="18"/>
                <w:szCs w:val="18"/>
              </w:rPr>
              <w:t>Description</w:t>
            </w:r>
          </w:p>
        </w:tc>
      </w:tr>
      <w:tr w:rsidR="00BE02A0" w:rsidRPr="00CA7246"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CA7246" w:rsidRDefault="00BE02A0" w:rsidP="00DD54CD">
            <w:pPr>
              <w:pStyle w:val="TAL"/>
            </w:pPr>
            <w:r w:rsidRPr="00CA7246">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CA7246" w:rsidRDefault="00BE02A0" w:rsidP="00DD54CD">
            <w:pPr>
              <w:pStyle w:val="TAL"/>
              <w:rPr>
                <w:lang w:val="en-US"/>
              </w:rPr>
            </w:pPr>
            <w:r w:rsidRPr="00CA7246">
              <w:rPr>
                <w:lang w:val="en-US"/>
              </w:rPr>
              <w:t>Information about the policy enforcement system.</w:t>
            </w:r>
          </w:p>
        </w:tc>
      </w:tr>
    </w:tbl>
    <w:p w14:paraId="182984DA" w14:textId="77777777" w:rsidR="00BE02A0" w:rsidRPr="00CA7246" w:rsidRDefault="00BE02A0" w:rsidP="00DD54CD">
      <w:pPr>
        <w:pStyle w:val="FP"/>
      </w:pPr>
    </w:p>
    <w:p w14:paraId="2FC6402B" w14:textId="77777777" w:rsidR="004035E1" w:rsidRDefault="004035E1" w:rsidP="004035E1">
      <w:pPr>
        <w:pStyle w:val="Heading3"/>
      </w:pPr>
      <w:bookmarkStart w:id="1312" w:name="_Toc138777660"/>
      <w:r w:rsidRPr="00CA7246">
        <w:lastRenderedPageBreak/>
        <w:t>5.</w:t>
      </w:r>
      <w:r>
        <w:t>7.6</w:t>
      </w:r>
      <w:r w:rsidRPr="00CA7246">
        <w:tab/>
      </w:r>
      <w:r>
        <w:t>Dynamic Policy selection for downlink media streaming based on Service Operation Point signalling</w:t>
      </w:r>
      <w:bookmarkEnd w:id="1312"/>
    </w:p>
    <w:p w14:paraId="63987CD9" w14:textId="77777777" w:rsidR="004035E1" w:rsidRDefault="004035E1" w:rsidP="004035E1">
      <w:pPr>
        <w:pStyle w:val="B1"/>
        <w:keepNext/>
        <w:ind w:left="0" w:firstLine="0"/>
      </w:pPr>
      <w:r>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noBreakHyphen/>
        <w:t>1.</w:t>
      </w:r>
    </w:p>
    <w:p w14:paraId="6BFA78C1" w14:textId="77777777" w:rsidR="004035E1" w:rsidRDefault="004035E1" w:rsidP="004035E1">
      <w:pPr>
        <w:pStyle w:val="TF"/>
      </w:pPr>
      <w:r w:rsidRPr="00E63420">
        <w:object w:dxaOrig="14630" w:dyaOrig="15050" w14:anchorId="3E82821C">
          <v:shape id="_x0000_i1061" type="#_x0000_t75" style="width:482.4pt;height:475.2pt" o:ole="">
            <v:imagedata r:id="rId82" o:title=""/>
            <o:lock v:ext="edit" aspectratio="f"/>
          </v:shape>
          <o:OLEObject Type="Embed" ProgID="Mscgen.Chart" ShapeID="_x0000_i1061" DrawAspect="Content" ObjectID="_1749454088" r:id="rId83"/>
        </w:object>
      </w:r>
    </w:p>
    <w:p w14:paraId="02F781D9" w14:textId="77777777" w:rsidR="004035E1" w:rsidRPr="00E63420" w:rsidRDefault="004035E1" w:rsidP="004035E1">
      <w:pPr>
        <w:pStyle w:val="TF"/>
      </w:pPr>
      <w:r w:rsidRPr="00E63420">
        <w:t>Figure</w:t>
      </w:r>
      <w:r>
        <w:t> 5.7.6</w:t>
      </w:r>
      <w:r w:rsidRPr="00E63420">
        <w:t>-</w:t>
      </w:r>
      <w:r>
        <w:t>1</w:t>
      </w:r>
      <w:r w:rsidRPr="00E63420">
        <w:t>: High</w:t>
      </w:r>
      <w:r>
        <w:t>-l</w:t>
      </w:r>
      <w:r w:rsidRPr="00E63420">
        <w:t xml:space="preserve">evel </w:t>
      </w:r>
      <w:r>
        <w:t>p</w:t>
      </w:r>
      <w:r w:rsidRPr="00E63420">
        <w:t>rocedure for DASH content</w:t>
      </w:r>
      <w:r>
        <w:t xml:space="preserve"> streaming</w:t>
      </w:r>
      <w:r>
        <w:br/>
        <w:t>with Service Operation Point handling</w:t>
      </w:r>
    </w:p>
    <w:p w14:paraId="6C3D0D83" w14:textId="77777777" w:rsidR="004035E1" w:rsidRDefault="004035E1" w:rsidP="004035E1">
      <w:pPr>
        <w:keepNext/>
      </w:pPr>
      <w:r>
        <w:t>Prerequisites:</w:t>
      </w:r>
    </w:p>
    <w:p w14:paraId="7D3C56D2" w14:textId="77777777" w:rsidR="004035E1" w:rsidRDefault="004035E1" w:rsidP="004035E1">
      <w:pPr>
        <w:pStyle w:val="B1"/>
        <w:keepNext/>
      </w:pPr>
      <w:r>
        <w:t>-</w:t>
      </w:r>
      <w:r>
        <w:tab/>
        <w:t>The 5GMSd Application Provider has provisioned the content hosting feature in the 5G Media Streaming System.</w:t>
      </w:r>
    </w:p>
    <w:p w14:paraId="0EDBAD5A" w14:textId="77777777" w:rsidR="004035E1" w:rsidRDefault="004035E1" w:rsidP="004035E1">
      <w:pPr>
        <w:pStyle w:val="B1"/>
      </w:pPr>
      <w:r>
        <w:t>-</w:t>
      </w:r>
      <w:r>
        <w:tab/>
        <w:t>The 5GMSd-Aware Application has received the Service Announcement from the 5GMSd Application Provider.</w:t>
      </w:r>
    </w:p>
    <w:p w14:paraId="1C96214D" w14:textId="77777777" w:rsidR="004035E1" w:rsidRPr="00E63420" w:rsidRDefault="004035E1" w:rsidP="004035E1">
      <w:pPr>
        <w:keepNext/>
      </w:pPr>
      <w:bookmarkStart w:id="1313" w:name="_Hlk24635898"/>
      <w:r>
        <w:lastRenderedPageBreak/>
        <w:t xml:space="preserve">Extended </w:t>
      </w:r>
      <w:r w:rsidRPr="00E63420">
        <w:t>Steps:</w:t>
      </w:r>
    </w:p>
    <w:p w14:paraId="46884503" w14:textId="77777777" w:rsidR="004035E1" w:rsidRPr="00E63420" w:rsidRDefault="004035E1" w:rsidP="004035E1">
      <w:pPr>
        <w:pStyle w:val="B1"/>
        <w:keepNext/>
      </w:pPr>
      <w:r w:rsidRPr="00E63420">
        <w:t>1</w:t>
      </w:r>
      <w:r>
        <w:t>.</w:t>
      </w:r>
      <w:r>
        <w:tab/>
        <w:t>Policy Templates are provisioned in the 5GMSd AF.</w:t>
      </w:r>
    </w:p>
    <w:p w14:paraId="74CC6D36" w14:textId="77777777" w:rsidR="004035E1" w:rsidRPr="00BB3C70" w:rsidRDefault="004035E1" w:rsidP="004035E1">
      <w:pPr>
        <w:pStyle w:val="B1"/>
      </w:pPr>
      <w:r>
        <w:t>1</w:t>
      </w:r>
      <w:r w:rsidRPr="00E63420">
        <w:t>2</w:t>
      </w:r>
      <w:r>
        <w:t>.</w:t>
      </w:r>
      <w:r>
        <w:tab/>
        <w:t xml:space="preserve">The Media Player informs the 5GMS-Aware Application about the set of Service Descriptions associated with the Media </w:t>
      </w:r>
      <w:r w:rsidRPr="00BB3C70">
        <w:t xml:space="preserve">Player Entry document for the content selected in step 3. Each Service Description is identified by a different </w:t>
      </w:r>
      <w:r w:rsidRPr="00BB3C70">
        <w:rPr>
          <w:i/>
          <w:iCs/>
        </w:rPr>
        <w:t>External reference</w:t>
      </w:r>
      <w:r w:rsidRPr="00BB3C70">
        <w:t>.</w:t>
      </w:r>
    </w:p>
    <w:p w14:paraId="6186AAC0" w14:textId="77777777" w:rsidR="004035E1" w:rsidRDefault="004035E1" w:rsidP="004035E1">
      <w:pPr>
        <w:pStyle w:val="B1"/>
      </w:pPr>
      <w:r>
        <w:t>1</w:t>
      </w:r>
      <w:r w:rsidRPr="00E63420">
        <w:t>3</w:t>
      </w:r>
      <w:r>
        <w:t>.</w:t>
      </w:r>
      <w:r>
        <w:tab/>
        <w:t>The 5GMSd-Aware Application selects one of the available Service Descriptions.</w:t>
      </w:r>
    </w:p>
    <w:p w14:paraId="06516497" w14:textId="77777777" w:rsidR="004035E1" w:rsidRPr="00E63420" w:rsidRDefault="004035E1" w:rsidP="004035E1">
      <w:pPr>
        <w:pStyle w:val="B1"/>
      </w:pPr>
      <w:r>
        <w:t>14.</w:t>
      </w:r>
      <w:r>
        <w:tab/>
        <w:t xml:space="preserve">The Media Player </w:t>
      </w:r>
      <w:r w:rsidRPr="00BB3C70">
        <w:t xml:space="preserve">provides the </w:t>
      </w:r>
      <w:r w:rsidRPr="00BB3C70">
        <w:rPr>
          <w:i/>
          <w:iCs/>
        </w:rPr>
        <w:t>External reference</w:t>
      </w:r>
      <w:r w:rsidRPr="00BB3C70">
        <w:t xml:space="preserve"> </w:t>
      </w:r>
      <w:r>
        <w:t>of the selected Service Description to the Media Session Handler.</w:t>
      </w:r>
    </w:p>
    <w:p w14:paraId="7B8CAA5A" w14:textId="77777777" w:rsidR="004035E1" w:rsidRPr="00BB3C70" w:rsidRDefault="004035E1" w:rsidP="004035E1">
      <w:pPr>
        <w:pStyle w:val="B1"/>
      </w:pPr>
      <w:r>
        <w:t>15.</w:t>
      </w:r>
      <w:r>
        <w:tab/>
        <w:t>The Media Session Handler selects a Dynamic Policy with a matching</w:t>
      </w:r>
      <w:r w:rsidRPr="00BB3C70">
        <w:t xml:space="preserve"> </w:t>
      </w:r>
      <w:r w:rsidRPr="00BB3C70">
        <w:rPr>
          <w:i/>
          <w:iCs/>
        </w:rPr>
        <w:t>External reference</w:t>
      </w:r>
      <w:r w:rsidRPr="00BB3C70">
        <w:t>.</w:t>
      </w:r>
    </w:p>
    <w:p w14:paraId="5E70330F" w14:textId="77777777" w:rsidR="004035E1" w:rsidRDefault="004035E1" w:rsidP="004035E1">
      <w:pPr>
        <w:pStyle w:val="B1"/>
      </w:pPr>
      <w:r>
        <w:t>21.</w:t>
      </w:r>
      <w:r>
        <w:tab/>
        <w:t>The Media Player provides Operation Point metrics to the Media Session Handler.</w:t>
      </w:r>
    </w:p>
    <w:p w14:paraId="1163A3BD" w14:textId="77777777" w:rsidR="004035E1" w:rsidRDefault="004035E1" w:rsidP="004035E1">
      <w:pPr>
        <w:pStyle w:val="B1"/>
      </w:pPr>
      <w:r>
        <w:t>22.</w:t>
      </w:r>
      <w:r>
        <w:tab/>
        <w:t>The Media Session Handler sends Service Operation Point measurements and events to the 5GMSd AF</w:t>
      </w:r>
      <w:bookmarkEnd w:id="1313"/>
      <w:r>
        <w:t>.</w:t>
      </w:r>
    </w:p>
    <w:p w14:paraId="730E9320" w14:textId="77777777" w:rsidR="004035E1" w:rsidRDefault="004035E1" w:rsidP="004035E1">
      <w:pPr>
        <w:pStyle w:val="Heading3"/>
      </w:pPr>
      <w:bookmarkStart w:id="1314" w:name="_Toc138777661"/>
      <w:r>
        <w:t>5.7.7</w:t>
      </w:r>
      <w:r>
        <w:tab/>
        <w:t>Use of Service Operation Point signalling to optimise delivery of low-latency live media streaming services (informative)</w:t>
      </w:r>
      <w:bookmarkEnd w:id="1314"/>
    </w:p>
    <w:p w14:paraId="112F25CB" w14:textId="77777777" w:rsidR="004035E1" w:rsidRDefault="004035E1" w:rsidP="004035E1">
      <w:pPr>
        <w:pStyle w:val="Heading4"/>
      </w:pPr>
      <w:bookmarkStart w:id="1315" w:name="_Toc138777662"/>
      <w:r>
        <w:t>5.7.7.1</w:t>
      </w:r>
      <w:r>
        <w:tab/>
        <w:t>5GMS System acts as a CDN</w:t>
      </w:r>
      <w:bookmarkEnd w:id="1315"/>
    </w:p>
    <w:p w14:paraId="58C99744" w14:textId="77777777" w:rsidR="004035E1" w:rsidRDefault="004035E1" w:rsidP="004035E1">
      <w:pPr>
        <w:keepNext/>
      </w:pPr>
      <w:r>
        <w:t>In this case, the specific aspects are as follows:</w:t>
      </w:r>
    </w:p>
    <w:p w14:paraId="48BCE039" w14:textId="77777777" w:rsidR="004035E1" w:rsidRDefault="004035E1" w:rsidP="004035E1">
      <w:pPr>
        <w:pStyle w:val="B1"/>
        <w:ind w:left="644" w:hanging="360"/>
      </w:pPr>
      <w:r>
        <w:t>1.</w:t>
      </w:r>
      <w:r>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546E19">
        <w:rPr>
          <w:i/>
          <w:iCs/>
        </w:rPr>
        <w:t>vice versa</w:t>
      </w:r>
      <w:r>
        <w:t>.)</w:t>
      </w:r>
    </w:p>
    <w:p w14:paraId="10F2C05A" w14:textId="77777777" w:rsidR="004035E1" w:rsidRDefault="004035E1" w:rsidP="004035E1">
      <w:pPr>
        <w:pStyle w:val="B1"/>
        <w:keepNext/>
        <w:ind w:left="644" w:hanging="360"/>
      </w:pPr>
      <w:r>
        <w:t>2.</w:t>
      </w:r>
      <w:r>
        <w:tab/>
        <w:t>DASH or HLS content is provided externally. Media Entry Point documents are annotated with Service Descriptions. The content is published to the 5GMS System for distribution over downlink media streaming.</w:t>
      </w:r>
    </w:p>
    <w:p w14:paraId="4BCA07C6" w14:textId="77777777" w:rsidR="004035E1" w:rsidRDefault="004035E1" w:rsidP="004035E1">
      <w:pPr>
        <w:pStyle w:val="B1"/>
        <w:keepNext/>
        <w:ind w:left="644" w:hanging="360"/>
      </w:pPr>
      <w:r>
        <w:t>3.</w:t>
      </w:r>
      <w:r>
        <w:tab/>
        <w:t>Content is ingested by the 5GMSd AS at reference point M2d such that the latency requirements can be met.</w:t>
      </w:r>
    </w:p>
    <w:p w14:paraId="209910EC" w14:textId="77777777" w:rsidR="004035E1" w:rsidRDefault="004035E1" w:rsidP="004035E1">
      <w:pPr>
        <w:pStyle w:val="B1"/>
        <w:ind w:left="644" w:hanging="360"/>
      </w:pPr>
      <w:r>
        <w:t>4.</w:t>
      </w:r>
      <w:r>
        <w:tab/>
        <w:t>The 5GMS System distributes the ingested content according to the provisioning agreement, i.e. meeting bit rate and latency requirements of the agreed Service Operation Point.</w:t>
      </w:r>
    </w:p>
    <w:p w14:paraId="2B2AE6FB" w14:textId="77777777" w:rsidR="004035E1" w:rsidRDefault="004035E1" w:rsidP="004035E1">
      <w:pPr>
        <w:pStyle w:val="NO"/>
      </w:pPr>
      <w:r>
        <w:t>NOTE:</w:t>
      </w:r>
      <w:r>
        <w:tab/>
        <w:t>The path between an (external) 5GMS Application Provider and the 5GMSd AS is subject to a separate transport-level agreement.</w:t>
      </w:r>
    </w:p>
    <w:p w14:paraId="27EBFC55" w14:textId="77777777" w:rsidR="004035E1" w:rsidRDefault="004035E1" w:rsidP="004035E1">
      <w:pPr>
        <w:pStyle w:val="B1"/>
        <w:ind w:left="644" w:hanging="360"/>
      </w:pPr>
      <w:r w:rsidRPr="002A255D">
        <w:t>5</w:t>
      </w:r>
      <w:r>
        <w:t>.</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Default="004035E1" w:rsidP="004035E1">
      <w:pPr>
        <w:keepNext/>
      </w:pPr>
      <w:r>
        <w:t xml:space="preserve">For low-latency streaming where the </w:t>
      </w:r>
      <w:r w:rsidRPr="00AC28F4">
        <w:t>5GMS System acts as a CDN</w:t>
      </w:r>
      <w:r>
        <w:t>, the basic call flow documented in clause 5.7.6 is extended as follows.</w:t>
      </w:r>
    </w:p>
    <w:p w14:paraId="536BF144" w14:textId="77777777" w:rsidR="004035E1" w:rsidRPr="00E63420" w:rsidRDefault="004035E1" w:rsidP="004035E1">
      <w:pPr>
        <w:keepNext/>
      </w:pPr>
      <w:r>
        <w:t>Extended s</w:t>
      </w:r>
      <w:r w:rsidRPr="00E63420">
        <w:t>teps:</w:t>
      </w:r>
    </w:p>
    <w:p w14:paraId="6F13AD32" w14:textId="77777777" w:rsidR="004035E1" w:rsidRPr="00E63420" w:rsidRDefault="004035E1" w:rsidP="004035E1">
      <w:pPr>
        <w:pStyle w:val="B1"/>
        <w:keepNext/>
      </w:pPr>
      <w:r w:rsidRPr="00E63420">
        <w:t>1</w:t>
      </w:r>
      <w:r>
        <w:t>.</w:t>
      </w:r>
      <w:r>
        <w:tab/>
        <w:t>Policy Templates suitable for supporting low-latency media streaming are provisioned in the 5GMSd AF.</w:t>
      </w:r>
    </w:p>
    <w:p w14:paraId="60E83BCB" w14:textId="77777777" w:rsidR="004035E1" w:rsidRPr="00E63420" w:rsidRDefault="004035E1" w:rsidP="004035E1">
      <w:pPr>
        <w:pStyle w:val="B1"/>
        <w:keepNext/>
      </w:pPr>
      <w:r>
        <w:t>2.</w:t>
      </w:r>
      <w:r>
        <w:tab/>
        <w:t>Media ingest supports a low-latency protocol, e.g. segment content is provided in chunks.</w:t>
      </w:r>
    </w:p>
    <w:p w14:paraId="484AB27D" w14:textId="77777777" w:rsidR="004035E1" w:rsidRDefault="004035E1" w:rsidP="004035E1">
      <w:pPr>
        <w:pStyle w:val="B1"/>
      </w:pPr>
      <w:r>
        <w:t>14.</w:t>
      </w:r>
      <w:r>
        <w:tab/>
        <w:t xml:space="preserve">5GMSd-Aware Application selects a low-latency Service Description and provides its </w:t>
      </w:r>
      <w:r w:rsidRPr="008E21D6">
        <w:rPr>
          <w:i/>
          <w:iCs/>
        </w:rPr>
        <w:t>External reference</w:t>
      </w:r>
      <w:r>
        <w:t xml:space="preserve"> to the Media Session Handler.</w:t>
      </w:r>
    </w:p>
    <w:p w14:paraId="74AE33C8" w14:textId="77777777" w:rsidR="004035E1" w:rsidRDefault="004035E1" w:rsidP="004035E1">
      <w:pPr>
        <w:pStyle w:val="B1"/>
      </w:pPr>
      <w:r>
        <w:t>17.</w:t>
      </w:r>
      <w:r>
        <w:tab/>
        <w:t>The Media Player configures itself for low-latency playback based on the low-latency Service Description selected in step 14.</w:t>
      </w:r>
    </w:p>
    <w:p w14:paraId="5A057FB5" w14:textId="77777777" w:rsidR="004035E1" w:rsidRDefault="004035E1" w:rsidP="004035E1">
      <w:pPr>
        <w:pStyle w:val="B1"/>
        <w:ind w:left="644" w:hanging="360"/>
      </w:pPr>
      <w:r>
        <w:t>21.</w:t>
      </w:r>
      <w:r>
        <w:tab/>
        <w:t>The Media Player operates in a low-latency media delivery mode.</w:t>
      </w:r>
    </w:p>
    <w:p w14:paraId="20012CEE" w14:textId="77777777" w:rsidR="004035E1" w:rsidRDefault="004035E1" w:rsidP="004035E1">
      <w:pPr>
        <w:pStyle w:val="Heading4"/>
      </w:pPr>
      <w:bookmarkStart w:id="1316" w:name="_Toc138777663"/>
      <w:r>
        <w:lastRenderedPageBreak/>
        <w:t>5.7.7.2</w:t>
      </w:r>
      <w:r>
        <w:tab/>
      </w:r>
      <w:r w:rsidRPr="00F53C17">
        <w:t>5GMS</w:t>
      </w:r>
      <w:r>
        <w:t>d </w:t>
      </w:r>
      <w:r w:rsidRPr="00F53C17">
        <w:t>AS deployed in an external DN</w:t>
      </w:r>
      <w:bookmarkEnd w:id="1316"/>
    </w:p>
    <w:p w14:paraId="682568B2" w14:textId="77777777" w:rsidR="004035E1" w:rsidRDefault="004035E1" w:rsidP="004035E1">
      <w:pPr>
        <w:keepNext/>
      </w:pPr>
      <w:r>
        <w:t>In this case, the specific aspects are as follows:</w:t>
      </w:r>
    </w:p>
    <w:p w14:paraId="7E2E6461" w14:textId="77777777" w:rsidR="004035E1" w:rsidRDefault="004035E1" w:rsidP="004035E1">
      <w:pPr>
        <w:pStyle w:val="B1"/>
        <w:ind w:left="644" w:hanging="360"/>
      </w:pPr>
      <w:r>
        <w:t>1.</w:t>
      </w:r>
      <w:r>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546E19">
        <w:rPr>
          <w:i/>
          <w:iCs/>
        </w:rPr>
        <w:t>vice versa</w:t>
      </w:r>
      <w:r>
        <w:t>.)</w:t>
      </w:r>
    </w:p>
    <w:p w14:paraId="54CDD6C5" w14:textId="77777777" w:rsidR="004035E1" w:rsidRDefault="004035E1" w:rsidP="004035E1">
      <w:pPr>
        <w:pStyle w:val="B1"/>
        <w:ind w:left="644" w:hanging="360"/>
      </w:pPr>
      <w:r>
        <w:t>NOTE:</w:t>
      </w:r>
      <w:r>
        <w:tab/>
        <w:t>The path between the externally deployed 5GMSd AS and the 5G System may be subject to a separate transport-level agreement.</w:t>
      </w:r>
    </w:p>
    <w:p w14:paraId="77B53561" w14:textId="77777777" w:rsidR="004035E1" w:rsidRDefault="004035E1" w:rsidP="004035E1">
      <w:pPr>
        <w:pStyle w:val="B1"/>
        <w:keepNext/>
        <w:ind w:left="644" w:hanging="360"/>
      </w:pPr>
      <w:r>
        <w:t>2.</w:t>
      </w:r>
      <w:r>
        <w:tab/>
        <w:t>The 5GMSd AS external.</w:t>
      </w:r>
    </w:p>
    <w:p w14:paraId="7DCDC711" w14:textId="77777777" w:rsidR="004035E1" w:rsidRDefault="004035E1" w:rsidP="004035E1">
      <w:pPr>
        <w:pStyle w:val="B1"/>
        <w:keepNext/>
        <w:ind w:left="644" w:hanging="360"/>
      </w:pPr>
      <w:r>
        <w:t>3.</w:t>
      </w:r>
      <w:r>
        <w:tab/>
        <w:t>Content ingest by the 5GMSd AS is out of scope.</w:t>
      </w:r>
    </w:p>
    <w:p w14:paraId="5A5AC8B1" w14:textId="77777777" w:rsidR="004035E1" w:rsidRDefault="004035E1" w:rsidP="004035E1">
      <w:pPr>
        <w:pStyle w:val="B1"/>
        <w:ind w:left="644" w:hanging="360"/>
      </w:pPr>
      <w:r>
        <w:t>4.</w:t>
      </w:r>
      <w:r>
        <w:tab/>
        <w:t>The 5GMS System distributes the content according to the agreed provisioning agreement, i.e. meeting bit rate and latency requirements of the agreed Service Operation Point.</w:t>
      </w:r>
    </w:p>
    <w:p w14:paraId="67D20F55" w14:textId="77777777" w:rsidR="004035E1" w:rsidRDefault="004035E1" w:rsidP="004035E1">
      <w:pPr>
        <w:pStyle w:val="B1"/>
        <w:ind w:left="644" w:hanging="360"/>
      </w:pPr>
      <w:r w:rsidRPr="002A255D">
        <w:t>5</w:t>
      </w:r>
      <w:r>
        <w:t>.</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Default="004035E1" w:rsidP="004035E1">
      <w:pPr>
        <w:keepNext/>
      </w:pPr>
      <w:r>
        <w:t>For low-latency streaming where the 5GMSd AS is deployed in an external DN, the basic call flow documented in clause 5.7.6 is extended as follows.</w:t>
      </w:r>
    </w:p>
    <w:p w14:paraId="0B033AA6" w14:textId="77777777" w:rsidR="004035E1" w:rsidRPr="00E63420" w:rsidRDefault="004035E1" w:rsidP="004035E1">
      <w:pPr>
        <w:keepNext/>
      </w:pPr>
      <w:r>
        <w:t>Extended s</w:t>
      </w:r>
      <w:r w:rsidRPr="00E63420">
        <w:t>teps:</w:t>
      </w:r>
    </w:p>
    <w:p w14:paraId="15ED97C6" w14:textId="77777777" w:rsidR="004035E1" w:rsidRPr="00E63420" w:rsidRDefault="004035E1" w:rsidP="004035E1">
      <w:pPr>
        <w:pStyle w:val="B1"/>
        <w:keepNext/>
      </w:pPr>
      <w:r w:rsidRPr="00E63420">
        <w:t>1</w:t>
      </w:r>
      <w:r>
        <w:t>.</w:t>
      </w:r>
      <w:r>
        <w:tab/>
        <w:t>Policy Templates suitable for supporting low-latency media streaming are provisioned in the 5GMSd AF.</w:t>
      </w:r>
    </w:p>
    <w:p w14:paraId="56E43F03" w14:textId="77777777" w:rsidR="004035E1" w:rsidRDefault="004035E1" w:rsidP="004035E1">
      <w:pPr>
        <w:pStyle w:val="B1"/>
      </w:pPr>
      <w:r>
        <w:t>14.</w:t>
      </w:r>
      <w:r>
        <w:tab/>
        <w:t>5GMSd-Aware Application selects a low-latency Service Description.</w:t>
      </w:r>
    </w:p>
    <w:p w14:paraId="0D524181" w14:textId="77777777" w:rsidR="004035E1" w:rsidRDefault="004035E1" w:rsidP="004035E1">
      <w:pPr>
        <w:pStyle w:val="B1"/>
      </w:pPr>
      <w:r>
        <w:t>17.</w:t>
      </w:r>
      <w:r>
        <w:tab/>
        <w:t>The Media Player configures itself for low-latency playback based on the low-latency Service Description selected in step 14.</w:t>
      </w:r>
    </w:p>
    <w:p w14:paraId="27A7A0C5" w14:textId="77777777" w:rsidR="004035E1" w:rsidRDefault="004035E1" w:rsidP="004035E1">
      <w:pPr>
        <w:pStyle w:val="B1"/>
        <w:ind w:left="644" w:hanging="360"/>
      </w:pPr>
      <w:r>
        <w:t>21.</w:t>
      </w:r>
      <w:r>
        <w:tab/>
        <w:t>The Media Player operates in a low-latency media delivery mode.</w:t>
      </w:r>
    </w:p>
    <w:p w14:paraId="0BDA5DB0" w14:textId="77777777" w:rsidR="00BE02A0" w:rsidRPr="00CA7246" w:rsidRDefault="00BE02A0" w:rsidP="00DD54CD">
      <w:pPr>
        <w:pStyle w:val="Heading2"/>
        <w:rPr>
          <w:noProof/>
        </w:rPr>
      </w:pPr>
      <w:bookmarkStart w:id="1317" w:name="_Toc138777664"/>
      <w:r w:rsidRPr="00CA7246">
        <w:rPr>
          <w:noProof/>
        </w:rPr>
        <w:lastRenderedPageBreak/>
        <w:t>5.8</w:t>
      </w:r>
      <w:r w:rsidRPr="00CA7246">
        <w:rPr>
          <w:noProof/>
        </w:rPr>
        <w:tab/>
        <w:t>Dynamic Policy based on Network Slicing for Downlink Media Streaming</w:t>
      </w:r>
      <w:bookmarkEnd w:id="1317"/>
    </w:p>
    <w:p w14:paraId="5348EF25" w14:textId="77777777" w:rsidR="00BE02A0" w:rsidRPr="00CA7246" w:rsidRDefault="00BE02A0" w:rsidP="00DD54CD">
      <w:pPr>
        <w:pStyle w:val="Heading3"/>
      </w:pPr>
      <w:bookmarkStart w:id="1318" w:name="_Toc138777665"/>
      <w:r w:rsidRPr="00CA7246">
        <w:t>5.8.1</w:t>
      </w:r>
      <w:r w:rsidRPr="00CA7246">
        <w:tab/>
        <w:t>Procedure</w:t>
      </w:r>
      <w:bookmarkEnd w:id="1318"/>
    </w:p>
    <w:p w14:paraId="300B3FD9" w14:textId="77777777" w:rsidR="00BE02A0" w:rsidRPr="00CA7246" w:rsidRDefault="00BE02A0" w:rsidP="00E20689">
      <w:pPr>
        <w:keepNext/>
        <w:keepLines/>
        <w:rPr>
          <w:lang w:val="en-US"/>
        </w:rPr>
      </w:pPr>
      <w:r w:rsidRPr="00CA7246">
        <w:rPr>
          <w:lang w:val="en-US"/>
        </w:rPr>
        <w:t xml:space="preserve">The 5GMSd Application Provider requests the assignment of more than one network slice for the distribution of the service. The 5GMSd Application Provider </w:t>
      </w:r>
      <w:r w:rsidRPr="00CA7246">
        <w:t>indicates the desired network slice features that correspond to the Service Access Information</w:t>
      </w:r>
      <w:r w:rsidRPr="00CA7246">
        <w:rPr>
          <w:lang w:val="en-US"/>
        </w:rPr>
        <w:t>. Upon successful assignment of the network slices for the service, the 5GMSd AF shall respond with the list of allowed S-NSSAIs to the 5GMSd Application Provider.</w:t>
      </w:r>
    </w:p>
    <w:p w14:paraId="3A9D46C4" w14:textId="77777777" w:rsidR="00BE02A0" w:rsidRPr="00CA7246" w:rsidRDefault="00BE02A0" w:rsidP="00DE6A13">
      <w:pPr>
        <w:keepNext/>
        <w:rPr>
          <w:lang w:val="en-US"/>
        </w:rPr>
      </w:pPr>
      <w:r w:rsidRPr="00CA7246">
        <w:rPr>
          <w:lang w:val="en-US"/>
        </w:rPr>
        <w:t>Figure 5.8.1-1 is the flowchart diagram for this procedure.</w:t>
      </w:r>
    </w:p>
    <w:p w14:paraId="3EB0AC5D" w14:textId="67384775" w:rsidR="00BE02A0" w:rsidRPr="00CA7246" w:rsidRDefault="00DE6A13" w:rsidP="00DD54CD">
      <w:pPr>
        <w:pStyle w:val="TH"/>
        <w:rPr>
          <w:lang w:val="en-US"/>
        </w:rPr>
      </w:pPr>
      <w:r w:rsidRPr="00CA7246">
        <w:rPr>
          <w:lang w:val="en-US"/>
        </w:rPr>
        <w:object w:dxaOrig="12470" w:dyaOrig="5820" w14:anchorId="4E897399">
          <v:shape id="_x0000_i1062" type="#_x0000_t75" style="width:410.4pt;height:187.2pt" o:ole="">
            <v:imagedata r:id="rId84" o:title=""/>
          </v:shape>
          <o:OLEObject Type="Embed" ProgID="Mscgen.Chart" ShapeID="_x0000_i1062" DrawAspect="Content" ObjectID="_1749454089" r:id="rId85"/>
        </w:object>
      </w:r>
    </w:p>
    <w:p w14:paraId="1AD1397D" w14:textId="77777777" w:rsidR="00BE02A0" w:rsidRPr="00CA7246" w:rsidRDefault="00BE02A0" w:rsidP="00DD54CD">
      <w:pPr>
        <w:pStyle w:val="TF"/>
        <w:rPr>
          <w:rFonts w:eastAsia="SimSun"/>
          <w:lang w:val="en-US"/>
        </w:rPr>
      </w:pPr>
      <w:r w:rsidRPr="00CA7246">
        <w:rPr>
          <w:rFonts w:eastAsia="SimSun"/>
        </w:rPr>
        <w:t>Figure 5.8.1-1: Dynamic Policy based on Network Slicing for Downlink Streaming</w:t>
      </w:r>
    </w:p>
    <w:p w14:paraId="679731BF" w14:textId="77777777" w:rsidR="00BE02A0" w:rsidRPr="00CA7246" w:rsidRDefault="00BE02A0" w:rsidP="00DD54CD">
      <w:pPr>
        <w:rPr>
          <w:lang w:val="en-US"/>
        </w:rPr>
      </w:pPr>
      <w:r w:rsidRPr="00CA7246">
        <w:rPr>
          <w:lang w:val="en-US"/>
        </w:rPr>
        <w:t>Pre-requisites:</w:t>
      </w:r>
    </w:p>
    <w:p w14:paraId="2E5C5536" w14:textId="77777777" w:rsidR="00BE02A0" w:rsidRPr="00CA7246" w:rsidRDefault="00BE02A0" w:rsidP="00DD54CD">
      <w:pPr>
        <w:pStyle w:val="B1"/>
        <w:rPr>
          <w:lang w:val="en-US"/>
        </w:rPr>
      </w:pPr>
      <w:r w:rsidRPr="00CA7246">
        <w:rPr>
          <w:lang w:val="en-US"/>
        </w:rPr>
        <w:t>1.</w:t>
      </w:r>
      <w:r w:rsidRPr="00CA7246">
        <w:rPr>
          <w:lang w:val="en-US"/>
        </w:rPr>
        <w:tab/>
        <w:t xml:space="preserve">The </w:t>
      </w:r>
      <w:r w:rsidRPr="00CA7246">
        <w:t>UE knows how to access the network slice(s) associated with a particular Provisioning Session</w:t>
      </w:r>
      <w:r w:rsidRPr="00CA7246">
        <w:rPr>
          <w:lang w:val="en-US"/>
        </w:rPr>
        <w:t>.</w:t>
      </w:r>
    </w:p>
    <w:p w14:paraId="273DD6E1" w14:textId="77777777" w:rsidR="00BE02A0" w:rsidRPr="00CA7246" w:rsidRDefault="00BE02A0" w:rsidP="00DD54CD">
      <w:pPr>
        <w:pStyle w:val="B1"/>
        <w:rPr>
          <w:lang w:val="en-US"/>
        </w:rPr>
      </w:pPr>
      <w:r w:rsidRPr="00CA7246">
        <w:t>2.</w:t>
      </w:r>
      <w:r w:rsidRPr="00CA7246">
        <w:tab/>
        <w:t>The 5GMSd AS(s) serving the content for the particular Provisioning Session shall be accessible through the DNN(s) associated to the network slice(s) provisioned for the distribution of that content</w:t>
      </w:r>
      <w:r w:rsidRPr="00CA7246">
        <w:rPr>
          <w:lang w:val="en-US"/>
        </w:rPr>
        <w:t>.</w:t>
      </w:r>
    </w:p>
    <w:p w14:paraId="0A693C8D" w14:textId="77777777" w:rsidR="00BE02A0" w:rsidRPr="00CA7246" w:rsidRDefault="00BE02A0" w:rsidP="00DD54CD">
      <w:pPr>
        <w:rPr>
          <w:lang w:val="en-US"/>
        </w:rPr>
      </w:pPr>
      <w:r w:rsidRPr="00CA7246">
        <w:rPr>
          <w:lang w:val="en-US"/>
        </w:rPr>
        <w:t>The steps are as follows:</w:t>
      </w:r>
    </w:p>
    <w:p w14:paraId="0244934A" w14:textId="77777777" w:rsidR="00BE02A0" w:rsidRPr="00CA7246" w:rsidRDefault="00BE02A0" w:rsidP="00DD54CD">
      <w:pPr>
        <w:pStyle w:val="B1"/>
        <w:rPr>
          <w:lang w:val="en-US"/>
        </w:rPr>
      </w:pPr>
      <w:r w:rsidRPr="00CA7246">
        <w:rPr>
          <w:lang w:val="en-US"/>
        </w:rPr>
        <w:t>1.</w:t>
      </w:r>
      <w:r w:rsidRPr="00CA7246">
        <w:rPr>
          <w:lang w:val="en-US"/>
        </w:rPr>
        <w:tab/>
        <w:t>The 5GMSd-Aware Application triggers media playback by invoking the Media Player with the Media Player Entry for the selected content.</w:t>
      </w:r>
    </w:p>
    <w:p w14:paraId="1BD33BDA" w14:textId="77777777" w:rsidR="00BE02A0" w:rsidRPr="00CA7246" w:rsidRDefault="00BE02A0" w:rsidP="00DD54CD">
      <w:pPr>
        <w:pStyle w:val="B1"/>
        <w:rPr>
          <w:lang w:val="en-US"/>
        </w:rPr>
      </w:pPr>
      <w:r w:rsidRPr="00CA7246">
        <w:rPr>
          <w:lang w:val="en-US"/>
        </w:rPr>
        <w:t>2.</w:t>
      </w:r>
      <w:r w:rsidRPr="00CA7246">
        <w:rPr>
          <w:lang w:val="en-US"/>
        </w:rPr>
        <w:tab/>
        <w:t>The Media Player requests the manifest from the 5GMSd AS.</w:t>
      </w:r>
    </w:p>
    <w:p w14:paraId="11ABD5FE" w14:textId="77777777" w:rsidR="00BE02A0" w:rsidRPr="00CA7246" w:rsidRDefault="00BE02A0" w:rsidP="00DD54CD">
      <w:pPr>
        <w:pStyle w:val="B1"/>
        <w:rPr>
          <w:lang w:val="en-US"/>
        </w:rPr>
      </w:pPr>
      <w:r w:rsidRPr="00CA7246">
        <w:rPr>
          <w:lang w:val="en-US"/>
        </w:rPr>
        <w:t>3.</w:t>
      </w:r>
      <w:r w:rsidRPr="00CA7246">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CA7246" w:rsidRDefault="00BE02A0" w:rsidP="00DD54CD">
      <w:pPr>
        <w:pStyle w:val="B1"/>
        <w:rPr>
          <w:lang w:val="en-US"/>
        </w:rPr>
      </w:pPr>
      <w:r w:rsidRPr="00CA7246">
        <w:rPr>
          <w:lang w:val="en-US"/>
        </w:rPr>
        <w:t>4.</w:t>
      </w:r>
      <w:r w:rsidRPr="00CA7246">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CA7246" w:rsidRDefault="00BE02A0" w:rsidP="00DD54CD">
      <w:pPr>
        <w:pStyle w:val="B1"/>
        <w:rPr>
          <w:lang w:val="en-US"/>
        </w:rPr>
      </w:pPr>
      <w:r w:rsidRPr="00CA7246">
        <w:rPr>
          <w:lang w:val="en-US"/>
        </w:rPr>
        <w:t>5.</w:t>
      </w:r>
      <w:r w:rsidRPr="00CA7246">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CA7246" w:rsidRDefault="00BE02A0" w:rsidP="00DD54CD">
      <w:pPr>
        <w:pStyle w:val="B1"/>
        <w:rPr>
          <w:lang w:val="en-US"/>
        </w:rPr>
      </w:pPr>
      <w:r w:rsidRPr="00CA7246">
        <w:rPr>
          <w:lang w:val="en-US"/>
        </w:rPr>
        <w:t>6.</w:t>
      </w:r>
      <w:r w:rsidRPr="00CA7246">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CA7246" w:rsidRDefault="00BE02A0" w:rsidP="00DD54CD">
      <w:pPr>
        <w:pStyle w:val="B1"/>
        <w:rPr>
          <w:lang w:val="en-US"/>
        </w:rPr>
      </w:pPr>
      <w:r w:rsidRPr="00CA7246">
        <w:rPr>
          <w:lang w:val="en-US"/>
        </w:rPr>
        <w:t>7.</w:t>
      </w:r>
      <w:r w:rsidRPr="00CA7246">
        <w:rPr>
          <w:lang w:val="en-US"/>
        </w:rPr>
        <w:tab/>
        <w:t>The streaming of the media content at the target operation point starts.</w:t>
      </w:r>
    </w:p>
    <w:p w14:paraId="3294F623" w14:textId="77777777" w:rsidR="00BE02A0" w:rsidRPr="00CA7246" w:rsidRDefault="00BE02A0" w:rsidP="00DD54CD">
      <w:pPr>
        <w:pStyle w:val="Heading2"/>
        <w:rPr>
          <w:noProof/>
        </w:rPr>
      </w:pPr>
      <w:bookmarkStart w:id="1319" w:name="_Toc138777666"/>
      <w:r w:rsidRPr="00CA7246">
        <w:rPr>
          <w:noProof/>
        </w:rPr>
        <w:lastRenderedPageBreak/>
        <w:t>5.9</w:t>
      </w:r>
      <w:r w:rsidRPr="00CA7246">
        <w:rPr>
          <w:noProof/>
        </w:rPr>
        <w:tab/>
        <w:t>Downlink Network Assistance</w:t>
      </w:r>
      <w:bookmarkEnd w:id="1319"/>
    </w:p>
    <w:p w14:paraId="17B36B78" w14:textId="77777777" w:rsidR="00BE02A0" w:rsidRPr="00CA7246" w:rsidRDefault="00BE02A0" w:rsidP="00DD54CD">
      <w:pPr>
        <w:pStyle w:val="Heading3"/>
      </w:pPr>
      <w:bookmarkStart w:id="1320" w:name="_Toc138777667"/>
      <w:r w:rsidRPr="00CA7246">
        <w:t>5.9.1</w:t>
      </w:r>
      <w:r w:rsidRPr="00CA7246">
        <w:tab/>
        <w:t>Introduction</w:t>
      </w:r>
      <w:bookmarkEnd w:id="1320"/>
    </w:p>
    <w:p w14:paraId="592E8A66" w14:textId="77777777" w:rsidR="00BE02A0" w:rsidRPr="00CA7246" w:rsidRDefault="00BE02A0" w:rsidP="00DE6A13">
      <w:pPr>
        <w:keepNext/>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to improve the QoE of the media streaming session, by being able to make use of two distinct facilities.</w:t>
      </w:r>
    </w:p>
    <w:p w14:paraId="6980408C" w14:textId="77777777" w:rsidR="00BE02A0" w:rsidRPr="00CA7246" w:rsidRDefault="00BE02A0" w:rsidP="00DE6A13">
      <w:pPr>
        <w:keepLines/>
        <w:rPr>
          <w:rFonts w:eastAsia="MS Mincho"/>
        </w:rPr>
      </w:pPr>
      <w:r w:rsidRPr="00CA7246">
        <w:rPr>
          <w:rFonts w:eastAsia="MS Mincho"/>
        </w:rPr>
        <w:t xml:space="preserve">The first facility is </w:t>
      </w:r>
      <w:r w:rsidRPr="00CA7246">
        <w:rPr>
          <w:rFonts w:eastAsia="MS Mincho"/>
          <w:b/>
          <w:bCs/>
        </w:rPr>
        <w:t>throughput estimation</w:t>
      </w:r>
      <w:r w:rsidRPr="00CA7246">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8391E5C" w14:textId="77777777" w:rsidR="00BE02A0" w:rsidRPr="00CA7246" w:rsidRDefault="00BE02A0" w:rsidP="00DD54CD">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 C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424EB804" w14:textId="77777777" w:rsidR="00BE02A0" w:rsidRPr="00CA7246" w:rsidRDefault="00BE02A0" w:rsidP="00DD54CD">
      <w:pPr>
        <w:rPr>
          <w:rFonts w:eastAsia="MS Mincho"/>
        </w:rPr>
      </w:pPr>
      <w:r w:rsidRPr="00CA7246">
        <w:rPr>
          <w:rFonts w:eastAsia="MS Mincho"/>
        </w:rPr>
        <w:t>Network Assistance may be offered to the UE in one of two ways:</w:t>
      </w:r>
    </w:p>
    <w:p w14:paraId="60F65063"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5GMSd AF, with a subsequent interaction between the 5GMSd AF and the PCF (or the NEF);</w:t>
      </w:r>
    </w:p>
    <w:p w14:paraId="6476C51F"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RAN, re-using the ANBR RAN-layer signalling.</w:t>
      </w:r>
    </w:p>
    <w:p w14:paraId="3B752A54" w14:textId="77777777" w:rsidR="00BE02A0" w:rsidRPr="00CA7246" w:rsidRDefault="00BE02A0" w:rsidP="00DD54CD">
      <w:pPr>
        <w:rPr>
          <w:rFonts w:eastAsia="MS Mincho"/>
        </w:rPr>
      </w:pPr>
      <w:r w:rsidRPr="00CA7246">
        <w:rPr>
          <w:rFonts w:eastAsia="MS Mincho"/>
        </w:rPr>
        <w:t>The UE shall not use both approaches on the same network assistance session.</w:t>
      </w:r>
    </w:p>
    <w:p w14:paraId="18E599DB" w14:textId="77777777" w:rsidR="00BE02A0" w:rsidRPr="00CA7246" w:rsidRDefault="00BE02A0" w:rsidP="00DD54CD">
      <w:pPr>
        <w:rPr>
          <w:rFonts w:eastAsia="MS Mincho"/>
        </w:rPr>
      </w:pPr>
      <w:r w:rsidRPr="00CA7246">
        <w:rPr>
          <w:rFonts w:eastAsia="MS Mincho"/>
        </w:rPr>
        <w:t>Figure 5.9.1-1 depicts the Network Assistance feature in the context of the 5GMS architecture, showing the scope of both approaches.</w:t>
      </w:r>
    </w:p>
    <w:p w14:paraId="3B4C2905" w14:textId="77777777" w:rsidR="00BE02A0" w:rsidRPr="00CA7246" w:rsidRDefault="00BE02A0" w:rsidP="00DD54CD">
      <w:pPr>
        <w:pStyle w:val="TH"/>
      </w:pPr>
      <w:r w:rsidRPr="00CA7246">
        <w:object w:dxaOrig="20491" w:dyaOrig="10041" w14:anchorId="0A249C36">
          <v:shape id="_x0000_i1063" type="#_x0000_t75" style="width:468pt;height:230.4pt;mso-position-horizontal:absolute" o:ole="">
            <v:imagedata r:id="rId86" o:title=""/>
          </v:shape>
          <o:OLEObject Type="Embed" ProgID="Visio.Drawing.15" ShapeID="_x0000_i1063" DrawAspect="Content" ObjectID="_1749454090" r:id="rId87"/>
        </w:object>
      </w:r>
    </w:p>
    <w:p w14:paraId="73CE8313" w14:textId="77777777" w:rsidR="00BE02A0" w:rsidRPr="00CA7246" w:rsidRDefault="00BE02A0" w:rsidP="00DD54CD">
      <w:pPr>
        <w:pStyle w:val="TF"/>
      </w:pPr>
      <w:r w:rsidRPr="00CA7246">
        <w:t>Figure 5.9.1-1: Downlink Network Assistance alternative approaches</w:t>
      </w:r>
    </w:p>
    <w:p w14:paraId="54875D12" w14:textId="77777777" w:rsidR="00BE02A0" w:rsidRPr="00CA7246" w:rsidRDefault="00BE02A0" w:rsidP="00DD54CD">
      <w:pPr>
        <w:pStyle w:val="Heading3"/>
        <w:rPr>
          <w:rFonts w:eastAsia="MS Mincho"/>
        </w:rPr>
      </w:pPr>
      <w:bookmarkStart w:id="1321" w:name="_Toc138777668"/>
      <w:r w:rsidRPr="00CA7246">
        <w:rPr>
          <w:rFonts w:eastAsia="MS Mincho"/>
        </w:rPr>
        <w:t>5.9.2</w:t>
      </w:r>
      <w:r w:rsidRPr="00CA7246">
        <w:rPr>
          <w:rFonts w:eastAsia="MS Mincho"/>
        </w:rPr>
        <w:tab/>
        <w:t>5GMSd AF-based downlink Network Assistance</w:t>
      </w:r>
      <w:bookmarkEnd w:id="1321"/>
    </w:p>
    <w:p w14:paraId="680A6E67" w14:textId="77777777" w:rsidR="00BE02A0" w:rsidRPr="00CA7246" w:rsidRDefault="00BE02A0" w:rsidP="00DE6A13">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 xml:space="preserve">ation of a bit rate, for the ensuing nominal time period. The UE uses this estimation to derive the most suitable bit rate for its downlink content session from the versions that might be available. The network is expected to commit resources to be able to fulfil the </w:t>
      </w:r>
      <w:r w:rsidRPr="00CA7246">
        <w:rPr>
          <w:rFonts w:eastAsia="MS Mincho"/>
        </w:rPr>
        <w:lastRenderedPageBreak/>
        <w:t>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CA7246" w:rsidRDefault="00BE02A0" w:rsidP="00DD54CD">
      <w:r w:rsidRPr="00CA7246">
        <w:rPr>
          <w:rFonts w:eastAsia="MS Mincho"/>
        </w:rPr>
        <w:t xml:space="preserve">The second facility is the delivery boost. </w:t>
      </w:r>
      <w:r w:rsidRPr="00CA7246">
        <w:t>The 5GMSd Client uses this function to indicate to the network that a temporary boost, i.e. a temporary increase of network throughput for this client, is needed.</w:t>
      </w:r>
    </w:p>
    <w:p w14:paraId="1F375A85" w14:textId="77777777" w:rsidR="00BE02A0" w:rsidRPr="00CA7246" w:rsidRDefault="00BE02A0" w:rsidP="00DD54CD">
      <w:r w:rsidRPr="00CA7246">
        <w:t>Each interaction for the 5GMSd AF-based downlink Network Assistance procedures consists of two steps in sequence:</w:t>
      </w:r>
    </w:p>
    <w:p w14:paraId="2998524C" w14:textId="77777777" w:rsidR="00BE02A0" w:rsidRPr="00CA7246" w:rsidRDefault="00BE02A0" w:rsidP="00DD54CD">
      <w:pPr>
        <w:pStyle w:val="B1"/>
      </w:pPr>
      <w:r w:rsidRPr="00CA7246">
        <w:t>1.</w:t>
      </w:r>
      <w:r w:rsidRPr="00CA7246">
        <w:tab/>
        <w:t>Between the UE (Media Session Handler) and the 5GMSd AF using a 5GMS API at interface M5d;</w:t>
      </w:r>
    </w:p>
    <w:p w14:paraId="5399E701" w14:textId="77777777" w:rsidR="00BE02A0" w:rsidRPr="00CA7246" w:rsidRDefault="00BE02A0" w:rsidP="00DD54CD">
      <w:pPr>
        <w:pStyle w:val="B1"/>
      </w:pPr>
      <w:r w:rsidRPr="00CA7246">
        <w:t>2.</w:t>
      </w:r>
      <w:r w:rsidRPr="00CA7246">
        <w:tab/>
        <w:t>Between the 5GMSd AF and the PCF (or the NEF):</w:t>
      </w:r>
    </w:p>
    <w:p w14:paraId="523FF072" w14:textId="77777777" w:rsidR="00BE02A0" w:rsidRPr="00CA7246" w:rsidRDefault="00BE02A0" w:rsidP="00DD54CD">
      <w:pPr>
        <w:pStyle w:val="B2"/>
      </w:pPr>
      <w:r w:rsidRPr="00CA7246">
        <w:t>-</w:t>
      </w:r>
      <w:r w:rsidRPr="00CA7246">
        <w:tab/>
        <w:t>using the Npcf_PolicyAuthorization procedure or Nnef_AFSessionWithQoS procedure to request modification of the PDU session with the requested QoS information.</w:t>
      </w:r>
    </w:p>
    <w:p w14:paraId="79F83282" w14:textId="77777777" w:rsidR="00BE02A0" w:rsidRPr="00CA7246" w:rsidRDefault="00BE02A0" w:rsidP="00DD54CD">
      <w:pPr>
        <w:pStyle w:val="B2"/>
      </w:pPr>
      <w:r w:rsidRPr="00CA7246">
        <w:t>-</w:t>
      </w:r>
      <w:r w:rsidRPr="00CA7246">
        <w:tab/>
        <w:t>using the Npcf_PolicyAuthorization notification service or Nnef Monitoring Event procedure to receive QoS changes. The 5GMSd AF receives these policy change notifications asynchronously.</w:t>
      </w:r>
    </w:p>
    <w:p w14:paraId="41B6910C" w14:textId="77777777" w:rsidR="00BE02A0" w:rsidRPr="00CA7246" w:rsidRDefault="00BE02A0" w:rsidP="00DD54CD">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CA7246" w:rsidRDefault="00BE02A0" w:rsidP="00DD54CD">
      <w:r w:rsidRPr="00CA7246">
        <w:t>The procedures for 5GMSd AF-based downlink Network Assistance are:</w:t>
      </w:r>
    </w:p>
    <w:p w14:paraId="2EA303DA" w14:textId="77777777" w:rsidR="00BE02A0" w:rsidRPr="00CA7246" w:rsidRDefault="00BE02A0" w:rsidP="00DD54CD">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CA7246" w:rsidRDefault="00BE02A0" w:rsidP="00DD54CD">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CA7246" w:rsidRDefault="00BE02A0" w:rsidP="00DD54CD">
      <w:pPr>
        <w:pStyle w:val="B1"/>
      </w:pPr>
      <w:r w:rsidRPr="00CA7246">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CA7246" w:rsidRDefault="00BE02A0" w:rsidP="00DD54CD">
      <w:pPr>
        <w:pStyle w:val="B1"/>
      </w:pPr>
      <w:r w:rsidRPr="00CA7246">
        <w:tab/>
        <w:t>If no set of available bit rates is provided with the request then the 5GMSd AF responds with the throughput estimation.</w:t>
      </w:r>
    </w:p>
    <w:p w14:paraId="1992A8F6" w14:textId="77777777" w:rsidR="00BE02A0" w:rsidRPr="00CA7246" w:rsidRDefault="00BE02A0" w:rsidP="00DD54CD">
      <w:pPr>
        <w:pStyle w:val="B1"/>
      </w:pPr>
      <w:r w:rsidRPr="00CA7246">
        <w:t>3.</w:t>
      </w:r>
      <w:r w:rsidRPr="00CA7246">
        <w:tab/>
        <w:t>NA delivery boost. The 5GMSd Client requests from the AF a downlink delivery boost. A unique identifier for the downlink media session is provided by the 5GMSd Client.</w:t>
      </w:r>
    </w:p>
    <w:p w14:paraId="2A68965F" w14:textId="77777777" w:rsidR="00BE02A0" w:rsidRPr="00CA7246" w:rsidRDefault="00BE02A0" w:rsidP="00DD54CD">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095D8C69" w14:textId="77777777" w:rsidR="00BE02A0" w:rsidRPr="00CA7246" w:rsidRDefault="00BE02A0" w:rsidP="00DD54CD">
      <w:r w:rsidRPr="00CA7246">
        <w:t>The AF responds positively if the indicated session could be terminated, and negatively otherwise.</w:t>
      </w:r>
    </w:p>
    <w:p w14:paraId="64E06013" w14:textId="77777777" w:rsidR="00BE02A0" w:rsidRPr="00CA7246" w:rsidRDefault="00BE02A0" w:rsidP="00DD54CD">
      <w:pPr>
        <w:pStyle w:val="Heading3"/>
        <w:rPr>
          <w:rFonts w:eastAsia="MS Mincho"/>
        </w:rPr>
      </w:pPr>
      <w:bookmarkStart w:id="1322" w:name="_Toc138777669"/>
      <w:r w:rsidRPr="00CA7246">
        <w:rPr>
          <w:rFonts w:eastAsia="MS Mincho"/>
        </w:rPr>
        <w:t>5.9.3</w:t>
      </w:r>
      <w:r w:rsidRPr="00CA7246">
        <w:rPr>
          <w:rFonts w:eastAsia="MS Mincho"/>
        </w:rPr>
        <w:tab/>
        <w:t>ANBR-based downlink Network Assistance</w:t>
      </w:r>
      <w:bookmarkEnd w:id="1322"/>
    </w:p>
    <w:p w14:paraId="0ED2A122" w14:textId="77777777" w:rsidR="00BE02A0" w:rsidRPr="00CA7246" w:rsidRDefault="00BE02A0" w:rsidP="00DD54CD">
      <w:r w:rsidRPr="00CA7246">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CA7246" w:rsidRDefault="00BE02A0" w:rsidP="00DD54CD">
      <w:r w:rsidRPr="00CA7246">
        <w:t>The RAN in this architecture contains control plane and user plane entities that interact with peer control plane and user plane entities in the UE.</w:t>
      </w:r>
    </w:p>
    <w:p w14:paraId="5611750F" w14:textId="77777777" w:rsidR="00BE02A0" w:rsidRPr="00CA7246" w:rsidRDefault="00BE02A0" w:rsidP="00DD54CD">
      <w:pPr>
        <w:pStyle w:val="B1"/>
      </w:pPr>
      <w:r w:rsidRPr="00CA7246">
        <w:t>-</w:t>
      </w:r>
      <w:r w:rsidRPr="00CA7246">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CA7246" w:rsidRDefault="00BE02A0" w:rsidP="00DD54CD">
      <w:pPr>
        <w:pStyle w:val="B1"/>
      </w:pPr>
      <w:r w:rsidRPr="00CA7246">
        <w:t>-</w:t>
      </w:r>
      <w:r w:rsidRPr="00CA7246">
        <w:tab/>
        <w:t>The user plane interaction pertains to downlink streaming media transport over interface M4d.</w:t>
      </w:r>
    </w:p>
    <w:p w14:paraId="72AA14A9" w14:textId="77777777" w:rsidR="00BE02A0" w:rsidRPr="00CA7246" w:rsidRDefault="00BE02A0" w:rsidP="00DD54CD">
      <w:pPr>
        <w:pStyle w:val="Heading2"/>
      </w:pPr>
      <w:bookmarkStart w:id="1323" w:name="_Toc138777670"/>
      <w:r w:rsidRPr="00CA7246">
        <w:lastRenderedPageBreak/>
        <w:t>5.10</w:t>
      </w:r>
      <w:r w:rsidRPr="00CA7246">
        <w:tab/>
        <w:t>5GMS via eMBMS</w:t>
      </w:r>
      <w:bookmarkEnd w:id="1323"/>
    </w:p>
    <w:p w14:paraId="01E78505" w14:textId="77777777" w:rsidR="00BE02A0" w:rsidRPr="00CA7246" w:rsidRDefault="00BE02A0" w:rsidP="00DD54CD">
      <w:pPr>
        <w:pStyle w:val="Heading3"/>
      </w:pPr>
      <w:bookmarkStart w:id="1324" w:name="_Toc138777671"/>
      <w:r w:rsidRPr="00CA7246">
        <w:t>5.10.1</w:t>
      </w:r>
      <w:r w:rsidRPr="00CA7246">
        <w:tab/>
        <w:t>General</w:t>
      </w:r>
      <w:bookmarkEnd w:id="1324"/>
    </w:p>
    <w:p w14:paraId="29E6BA67" w14:textId="77777777" w:rsidR="00BE02A0" w:rsidRPr="00CA7246" w:rsidRDefault="00BE02A0" w:rsidP="00DE6A13">
      <w:pPr>
        <w:keepNext/>
      </w:pPr>
      <w:r w:rsidRPr="00CA7246">
        <w:t>This clause defines procedures for different use cases and scenarios when 5GMS is using eMBMS for delivery as introduced in clause 4.6.</w:t>
      </w:r>
    </w:p>
    <w:p w14:paraId="1389D3FF" w14:textId="77777777" w:rsidR="00BE02A0" w:rsidRPr="00CA7246" w:rsidRDefault="00BE02A0" w:rsidP="00DD54CD">
      <w:pPr>
        <w:pStyle w:val="Heading3"/>
      </w:pPr>
      <w:bookmarkStart w:id="1325" w:name="_Toc138777672"/>
      <w:r w:rsidRPr="00CA7246">
        <w:t>5.10.2</w:t>
      </w:r>
      <w:r w:rsidRPr="00CA7246">
        <w:tab/>
        <w:t>Procedures for 5GMS content delivered exclusively via eMBMS</w:t>
      </w:r>
      <w:bookmarkEnd w:id="1325"/>
    </w:p>
    <w:p w14:paraId="29968833" w14:textId="77777777" w:rsidR="00BE02A0" w:rsidRPr="00CA7246" w:rsidRDefault="00BE02A0" w:rsidP="00DE6A13">
      <w:pPr>
        <w:keepNext/>
      </w:pPr>
      <w:r w:rsidRPr="00CA7246">
        <w:t>In this case, 5GMS media data is exclusively delivered via eMBMS, i.e. media content is not delivered via reference point M4d, but only via MBMS User Services. The 5GMSd Client acts as an MBMS-Aware Application.</w:t>
      </w:r>
    </w:p>
    <w:p w14:paraId="0EF3C69A" w14:textId="77777777" w:rsidR="00BE02A0" w:rsidRPr="00CA7246" w:rsidRDefault="00BE02A0" w:rsidP="00DD54CD">
      <w:r w:rsidRPr="00CA7246">
        <w:t>The call flow in Figure 5.10.2 1 extends the call flow defined in clause 5.3.2 to address the delivery of 5GMS media data exclusively via eMBMS. Aspects specific to this use-case are indicated in bold.</w:t>
      </w:r>
    </w:p>
    <w:p w14:paraId="3916ACA8" w14:textId="77777777" w:rsidR="00BE02A0" w:rsidRPr="00CA7246" w:rsidRDefault="00BE02A0" w:rsidP="00DD54CD">
      <w:pPr>
        <w:pStyle w:val="TH"/>
      </w:pPr>
      <w:r w:rsidRPr="00CA7246">
        <w:object w:dxaOrig="4320" w:dyaOrig="3889" w14:anchorId="39897F1C">
          <v:shape id="_x0000_i1064" type="#_x0000_t75" style="width:482.4pt;height:424.8pt" o:ole="">
            <v:imagedata r:id="rId88" o:title=""/>
          </v:shape>
          <o:OLEObject Type="Embed" ProgID="Mscgen.Chart" ShapeID="_x0000_i1064" DrawAspect="Content" ObjectID="_1749454091" r:id="rId89"/>
        </w:object>
      </w:r>
    </w:p>
    <w:p w14:paraId="35EA710A" w14:textId="77777777" w:rsidR="00BE02A0" w:rsidRPr="00CA7246" w:rsidRDefault="00BE02A0" w:rsidP="00DD54CD">
      <w:pPr>
        <w:pStyle w:val="TF"/>
      </w:pPr>
      <w:r w:rsidRPr="00CA7246">
        <w:t>Figure 5.10.2-1: High-level procedure for DASH content delivery via eMBMS</w:t>
      </w:r>
    </w:p>
    <w:p w14:paraId="7DFF5576" w14:textId="77777777" w:rsidR="00BE02A0" w:rsidRPr="00CA7246" w:rsidRDefault="00BE02A0" w:rsidP="00DE6A13">
      <w:pPr>
        <w:keepNext/>
      </w:pPr>
      <w:r w:rsidRPr="00CA7246">
        <w:lastRenderedPageBreak/>
        <w:t>Prerequisites (step 0):</w:t>
      </w:r>
    </w:p>
    <w:p w14:paraId="477E7EFC" w14:textId="77777777" w:rsidR="00BE02A0" w:rsidRPr="00CA7246" w:rsidRDefault="00BE02A0" w:rsidP="008610E2">
      <w:pPr>
        <w:pStyle w:val="B1"/>
        <w:keepNext/>
      </w:pPr>
      <w:r w:rsidRPr="00CA7246">
        <w:t>-</w:t>
      </w:r>
      <w:r w:rsidRPr="00CA7246">
        <w:tab/>
        <w:t xml:space="preserve">The 5GMSd Application Provider has provisioned the 5G Media Streaming System, including content ingest </w:t>
      </w:r>
      <w:r w:rsidRPr="00CA7246">
        <w:rPr>
          <w:b/>
          <w:bCs/>
        </w:rPr>
        <w:t>and the authorization to distribute 5GMS content via eMBMS</w:t>
      </w:r>
      <w:r w:rsidRPr="00CA7246">
        <w:t>.</w:t>
      </w:r>
    </w:p>
    <w:p w14:paraId="5ADA71C5" w14:textId="77777777" w:rsidR="00BE02A0" w:rsidRPr="00CA7246" w:rsidRDefault="00BE02A0" w:rsidP="00DD54CD">
      <w:pPr>
        <w:pStyle w:val="B1"/>
      </w:pPr>
      <w:r w:rsidRPr="00CA7246">
        <w:t>-</w:t>
      </w:r>
      <w:r w:rsidRPr="00CA7246">
        <w:tab/>
      </w:r>
      <w:r w:rsidRPr="00CA7246">
        <w:rPr>
          <w:b/>
          <w:bCs/>
        </w:rPr>
        <w:t>The 5GMS AF has informed the BM-SC about the availability of 5GMS content</w:t>
      </w:r>
      <w:r w:rsidRPr="00CA7246">
        <w:t xml:space="preserve"> by provisioning an MBMS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eMBMS Service Announcement </w:t>
      </w:r>
      <w:r w:rsidRPr="00CA7246">
        <w:rPr>
          <w:b/>
          <w:bCs/>
        </w:rPr>
        <w:t>(such as the MBMS service identifier).</w:t>
      </w:r>
    </w:p>
    <w:p w14:paraId="094B85CF"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3159179D" w14:textId="77777777" w:rsidR="00BE02A0" w:rsidRPr="00CA7246" w:rsidRDefault="00BE02A0" w:rsidP="00DD54CD">
      <w:pPr>
        <w:pStyle w:val="B1"/>
      </w:pPr>
      <w:r w:rsidRPr="00CA7246">
        <w:t>-</w:t>
      </w:r>
      <w:r w:rsidRPr="00CA7246">
        <w:tab/>
        <w:t>The BM</w:t>
      </w:r>
      <w:r w:rsidRPr="00CA7246">
        <w:noBreakHyphen/>
        <w:t xml:space="preserve">SC has broadcast the MBMS Service Announcement, </w:t>
      </w:r>
      <w:r w:rsidRPr="00CA7246">
        <w:rPr>
          <w:b/>
          <w:bCs/>
        </w:rPr>
        <w:t>including an indication that the</w:t>
      </w:r>
      <w:r w:rsidRPr="00CA7246" w:rsidDel="003066FB">
        <w:rPr>
          <w:b/>
          <w:bCs/>
        </w:rPr>
        <w:t xml:space="preserve"> content is 5GMS content</w:t>
      </w:r>
      <w:r w:rsidRPr="00CA7246">
        <w:t>.</w:t>
      </w:r>
    </w:p>
    <w:p w14:paraId="41EBAB77" w14:textId="77777777" w:rsidR="00BE02A0" w:rsidRPr="00CA7246" w:rsidRDefault="00BE02A0" w:rsidP="00DE6A13">
      <w:pPr>
        <w:keepNext/>
      </w:pPr>
      <w:r w:rsidRPr="00CA7246">
        <w:t>Steps:</w:t>
      </w:r>
    </w:p>
    <w:p w14:paraId="091DCE5F" w14:textId="77777777" w:rsidR="00BE02A0" w:rsidRPr="00CA7246" w:rsidRDefault="00BE02A0" w:rsidP="00DD54CD">
      <w:pPr>
        <w:pStyle w:val="B1"/>
      </w:pPr>
      <w:r w:rsidRPr="00CA7246">
        <w:t>1:</w:t>
      </w:r>
      <w:r w:rsidRPr="00CA7246">
        <w:tab/>
        <w:t>The 5GMSd-Aware Application triggers the Service Announcement procedure and the 5GMS Service and Content Discovery procedure at reference point M8.</w:t>
      </w:r>
    </w:p>
    <w:p w14:paraId="5782D9B1" w14:textId="77777777" w:rsidR="00BE02A0" w:rsidRPr="00CA7246" w:rsidRDefault="00BE02A0" w:rsidP="00DD54CD">
      <w:pPr>
        <w:pStyle w:val="B1"/>
      </w:pPr>
      <w:r w:rsidRPr="00CA7246">
        <w:t>2:</w:t>
      </w:r>
      <w:r w:rsidRPr="00CA7246">
        <w:tab/>
        <w:t>A media content item is selected.</w:t>
      </w:r>
    </w:p>
    <w:p w14:paraId="51E64A9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0AC792C4" w14:textId="77777777" w:rsidR="00BE02A0" w:rsidRPr="00CA7246" w:rsidRDefault="00BE02A0" w:rsidP="00DD54CD">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eMBMS Service Announcement </w:t>
      </w:r>
      <w:r w:rsidRPr="00CA7246">
        <w:rPr>
          <w:b/>
          <w:bCs/>
        </w:rPr>
        <w:t xml:space="preserve">(such as the MBMS service identifier) </w:t>
      </w:r>
      <w:r w:rsidRPr="00CA7246" w:rsidDel="003066FB">
        <w:rPr>
          <w:b/>
          <w:bCs/>
        </w:rPr>
        <w:t>in order to bootstrap reception of the MBMS service</w:t>
      </w:r>
      <w:r w:rsidRPr="00CA7246">
        <w:rPr>
          <w:b/>
          <w:bCs/>
        </w:rPr>
        <w:t>.</w:t>
      </w:r>
    </w:p>
    <w:p w14:paraId="255626DF" w14:textId="55C676AD" w:rsidR="00BE02A0" w:rsidRPr="00CA7246" w:rsidRDefault="00BE02A0" w:rsidP="00DD54CD">
      <w:pPr>
        <w:pStyle w:val="B1"/>
        <w:rPr>
          <w:b/>
          <w:bCs/>
        </w:rPr>
      </w:pPr>
      <w:r w:rsidRPr="00CA7246">
        <w:rPr>
          <w:b/>
          <w:bCs/>
        </w:rPr>
        <w:t>5</w:t>
      </w:r>
      <w:r w:rsidR="00CA4E04">
        <w:rPr>
          <w:b/>
          <w:bCs/>
        </w:rPr>
        <w:t>-</w:t>
      </w:r>
      <w:r w:rsidRPr="00CA7246">
        <w:rPr>
          <w:b/>
          <w:bCs/>
        </w:rPr>
        <w:t>11:</w:t>
      </w:r>
      <w:r w:rsidRPr="00CA7246">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CA7246" w:rsidRDefault="00BE02A0" w:rsidP="00DD54CD">
      <w:pPr>
        <w:pStyle w:val="NO"/>
      </w:pPr>
      <w:r w:rsidRPr="00CA7246">
        <w:t>NOTE:</w:t>
      </w:r>
      <w:r w:rsidRPr="00CA7246">
        <w:tab/>
        <w:t>The MPD and Initialization Segment(s) are forwarded by the MBMS Client to the Media Server to enable their subsequent delivery to the Media Player upon request.</w:t>
      </w:r>
    </w:p>
    <w:p w14:paraId="1AD7C8A0" w14:textId="77777777" w:rsidR="00BE02A0" w:rsidRPr="00CA7246" w:rsidRDefault="00BE02A0" w:rsidP="00DD54CD">
      <w:pPr>
        <w:pStyle w:val="B1"/>
      </w:pPr>
      <w:r w:rsidRPr="00CA7246">
        <w:t>12:</w:t>
      </w:r>
      <w:r w:rsidRPr="00CA7246">
        <w:tab/>
        <w:t>The Media SessionHandler provides the MPD URL to the Media Player either directly or through the 5GMSd-Aware Application.</w:t>
      </w:r>
    </w:p>
    <w:p w14:paraId="633856A6" w14:textId="77777777" w:rsidR="00BE02A0" w:rsidRPr="00CA7246" w:rsidRDefault="00BE02A0" w:rsidP="00DD54CD">
      <w:pPr>
        <w:pStyle w:val="B1"/>
      </w:pPr>
      <w:r w:rsidRPr="00CA7246">
        <w:t>13:</w:t>
      </w:r>
      <w:r w:rsidRPr="00CA7246">
        <w:tab/>
        <w:t>The Media Player is invoked to start media access and playback.</w:t>
      </w:r>
    </w:p>
    <w:p w14:paraId="036104D0" w14:textId="77777777" w:rsidR="00BE02A0" w:rsidRPr="00CA7246" w:rsidRDefault="00BE02A0" w:rsidP="00DD54CD">
      <w:pPr>
        <w:pStyle w:val="B1"/>
      </w:pPr>
      <w:r w:rsidRPr="00CA7246">
        <w:t>14:</w:t>
      </w:r>
      <w:r w:rsidRPr="00CA7246">
        <w:tab/>
        <w:t>The Media</w:t>
      </w:r>
      <w:r w:rsidRPr="00CA7246" w:rsidDel="003218DF">
        <w:t xml:space="preserve"> </w:t>
      </w:r>
      <w:r w:rsidRPr="00CA7246">
        <w:t>Player retrieves the Media Player Entry resource (an MPD) from the proxy Media Server.</w:t>
      </w:r>
    </w:p>
    <w:p w14:paraId="3C023F42" w14:textId="77777777" w:rsidR="00BE02A0" w:rsidRPr="00CA7246" w:rsidRDefault="00BE02A0" w:rsidP="00DD54CD">
      <w:pPr>
        <w:pStyle w:val="B1"/>
      </w:pPr>
      <w:r w:rsidRPr="00CA7246">
        <w:t>15:</w:t>
      </w:r>
      <w:r w:rsidRPr="00CA7246">
        <w:tab/>
        <w:t>The Media</w:t>
      </w:r>
      <w:r w:rsidRPr="00CA7246" w:rsidDel="003218DF">
        <w:t xml:space="preserve"> </w:t>
      </w:r>
      <w:r w:rsidRPr="00CA7246">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CA7246" w:rsidRDefault="00BE02A0" w:rsidP="00DD54CD">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PD.</w:t>
      </w:r>
    </w:p>
    <w:p w14:paraId="18CEEE98" w14:textId="77777777" w:rsidR="00BE02A0" w:rsidRPr="00CA7246" w:rsidRDefault="00BE02A0" w:rsidP="00DD54CD">
      <w:pPr>
        <w:pStyle w:val="B1"/>
      </w:pPr>
      <w:r w:rsidRPr="00CA7246">
        <w:t>17:</w:t>
      </w:r>
      <w:r w:rsidRPr="00CA7246">
        <w:tab/>
        <w:t>Optional: The Media</w:t>
      </w:r>
      <w:r w:rsidRPr="00CA7246" w:rsidDel="003218DF">
        <w:t xml:space="preserve"> </w:t>
      </w:r>
      <w:r w:rsidRPr="00CA7246">
        <w:t>Player acquires any necessary DRM information, for example a DRM License.</w:t>
      </w:r>
    </w:p>
    <w:p w14:paraId="55A3F544" w14:textId="77777777" w:rsidR="00BE02A0" w:rsidRPr="00CA7246" w:rsidRDefault="00BE02A0" w:rsidP="00DD54CD">
      <w:pPr>
        <w:pStyle w:val="B1"/>
      </w:pPr>
      <w:r w:rsidRPr="00CA7246">
        <w:t>18:</w:t>
      </w:r>
      <w:r w:rsidRPr="00CA7246">
        <w:tab/>
        <w:t>The Media</w:t>
      </w:r>
      <w:r w:rsidRPr="00CA7246" w:rsidDel="003218DF">
        <w:t xml:space="preserve"> </w:t>
      </w:r>
      <w:r w:rsidRPr="00CA7246">
        <w:t>Player configures the media playback pipeline.</w:t>
      </w:r>
    </w:p>
    <w:p w14:paraId="0E050673" w14:textId="77777777" w:rsidR="00BE02A0" w:rsidRPr="00CA7246" w:rsidRDefault="00BE02A0" w:rsidP="00DD54CD">
      <w:pPr>
        <w:pStyle w:val="B1"/>
      </w:pPr>
      <w:r w:rsidRPr="00CA7246">
        <w:t>19:</w:t>
      </w:r>
      <w:r w:rsidRPr="00CA7246">
        <w:tab/>
        <w:t>The Media</w:t>
      </w:r>
      <w:r w:rsidRPr="00CA7246" w:rsidDel="003218DF">
        <w:t xml:space="preserve"> </w:t>
      </w:r>
      <w:r w:rsidRPr="00CA7246">
        <w:t>Player retrieves initialization segment(s) referenced by the MPD.</w:t>
      </w:r>
    </w:p>
    <w:p w14:paraId="71D52DF6" w14:textId="2407494A" w:rsidR="00BE02A0" w:rsidRPr="00CA7246" w:rsidRDefault="00BE02A0" w:rsidP="00DD54CD">
      <w:pPr>
        <w:pStyle w:val="B1"/>
        <w:rPr>
          <w:b/>
          <w:bCs/>
        </w:rPr>
      </w:pPr>
      <w:r w:rsidRPr="00CA7246">
        <w:rPr>
          <w:b/>
          <w:bCs/>
        </w:rPr>
        <w:t>20</w:t>
      </w:r>
      <w:r w:rsidR="00CA4E04">
        <w:rPr>
          <w:b/>
          <w:bCs/>
        </w:rPr>
        <w:t>-</w:t>
      </w:r>
      <w:r w:rsidRPr="00CA7246">
        <w:rPr>
          <w:b/>
          <w:bCs/>
        </w:rPr>
        <w:t>25:</w:t>
      </w:r>
      <w:r w:rsidRPr="00CA7246">
        <w:rPr>
          <w:b/>
          <w:bCs/>
        </w:rPr>
        <w:tab/>
        <w:t>Content is delivered using DASH-over-MBMS. Session Announcement updates are provided to the MBMS Client as necessary. MPD updates and Segments are pushed to the media server. The Media</w:t>
      </w:r>
      <w:r w:rsidRPr="00CA7246" w:rsidDel="003218DF">
        <w:rPr>
          <w:b/>
          <w:bCs/>
        </w:rPr>
        <w:t xml:space="preserve"> </w:t>
      </w:r>
      <w:r w:rsidRPr="00CA7246">
        <w:rPr>
          <w:b/>
          <w:bCs/>
        </w:rPr>
        <w:t>Player retrieves media segments from the proxy Media Server according to the MPD and forwards them to the appropriate media rendering pipeline.</w:t>
      </w:r>
    </w:p>
    <w:p w14:paraId="1A511B73" w14:textId="77777777" w:rsidR="00BE02A0" w:rsidRPr="00CA7246" w:rsidRDefault="00BE02A0" w:rsidP="00DD54CD">
      <w:pPr>
        <w:pStyle w:val="Heading3"/>
      </w:pPr>
      <w:bookmarkStart w:id="1326" w:name="_Toc138777673"/>
      <w:r w:rsidRPr="00CA7246">
        <w:lastRenderedPageBreak/>
        <w:t>5.10.3</w:t>
      </w:r>
      <w:r w:rsidRPr="00CA7246">
        <w:tab/>
        <w:t>5GMS Consumption Reporting procedures for eMBMS</w:t>
      </w:r>
      <w:bookmarkEnd w:id="1326"/>
    </w:p>
    <w:p w14:paraId="3496BF9A" w14:textId="77777777" w:rsidR="00BE02A0" w:rsidRPr="00CA7246" w:rsidRDefault="00BE02A0" w:rsidP="00DE6A13">
      <w:pPr>
        <w:keepNext/>
      </w:pPr>
      <w:r w:rsidRPr="00CA7246">
        <w:t>In this case, 5GMS consumption reporting is used to report consumption of 5GMSd content via an eMBMS service.</w:t>
      </w:r>
    </w:p>
    <w:p w14:paraId="164152F6" w14:textId="77777777" w:rsidR="00BE02A0" w:rsidRPr="00CA7246" w:rsidRDefault="00BE02A0" w:rsidP="00DE6A13">
      <w:pPr>
        <w:pStyle w:val="NO"/>
        <w:keepNext/>
      </w:pPr>
      <w:r w:rsidRPr="00CA7246">
        <w:t>NOTE:</w:t>
      </w:r>
      <w:r w:rsidRPr="00CA7246">
        <w:tab/>
        <w:t>eMBMS consumption reporting is disabled in this case.</w:t>
      </w:r>
    </w:p>
    <w:p w14:paraId="63185CF0" w14:textId="77777777" w:rsidR="00BE02A0" w:rsidRPr="00CA7246" w:rsidRDefault="00BE02A0" w:rsidP="00DE6A13">
      <w:pPr>
        <w:keepNext/>
      </w:pPr>
      <w:r w:rsidRPr="00CA7246">
        <w:t>The call flow in Figure 5.10.3</w:t>
      </w:r>
      <w:r w:rsidRPr="00CA7246">
        <w:noBreakHyphen/>
        <w:t>1 extends the call flow defined in clause 5.6.1 to address consumption reporting. Aspects specific to this use-case are indicated in bold.</w:t>
      </w:r>
    </w:p>
    <w:p w14:paraId="38B25E85" w14:textId="77777777" w:rsidR="00BE02A0" w:rsidRPr="00CA7246" w:rsidRDefault="00BE02A0" w:rsidP="00DD54CD">
      <w:pPr>
        <w:pStyle w:val="TH"/>
      </w:pPr>
      <w:r w:rsidRPr="00CA7246">
        <w:object w:dxaOrig="15150" w:dyaOrig="20730" w14:anchorId="6ADE378D">
          <v:shape id="_x0000_i1065" type="#_x0000_t75" style="width:424.8pt;height:583.2pt;mso-position-horizontal:absolute" o:ole="">
            <v:imagedata r:id="rId90" o:title=""/>
          </v:shape>
          <o:OLEObject Type="Embed" ProgID="Mscgen.Chart" ShapeID="_x0000_i1065" DrawAspect="Content" ObjectID="_1749454092" r:id="rId91"/>
        </w:object>
      </w:r>
    </w:p>
    <w:p w14:paraId="2DE0ED68" w14:textId="77777777" w:rsidR="00BE02A0" w:rsidRPr="00CA7246" w:rsidRDefault="00BE02A0" w:rsidP="00DD54CD">
      <w:pPr>
        <w:pStyle w:val="TF"/>
      </w:pPr>
      <w:r w:rsidRPr="00CA7246">
        <w:t>Figure 5.10.3-1: Consumption reporting for 5GMS via eMBMS</w:t>
      </w:r>
    </w:p>
    <w:p w14:paraId="29008780" w14:textId="77777777" w:rsidR="00BE02A0" w:rsidRPr="00CA7246" w:rsidRDefault="00BE02A0" w:rsidP="00DD54CD">
      <w:r w:rsidRPr="00CA7246">
        <w:lastRenderedPageBreak/>
        <w:t>Prerequisites (step 0):</w:t>
      </w:r>
    </w:p>
    <w:p w14:paraId="145AEF60"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consumption reporting </w:t>
      </w:r>
      <w:r w:rsidRPr="00CA7246">
        <w:rPr>
          <w:b/>
          <w:bCs/>
        </w:rPr>
        <w:t>and the permission to distribute 5GMS content via eMBMS</w:t>
      </w:r>
      <w:r w:rsidRPr="00CA7246">
        <w:t>.</w:t>
      </w:r>
    </w:p>
    <w:p w14:paraId="7F9E005A"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6B806BA9" w14:textId="77777777" w:rsidR="00BE02A0" w:rsidRPr="00CA7246" w:rsidRDefault="00BE02A0" w:rsidP="00DD54CD">
      <w:pPr>
        <w:pStyle w:val="B1"/>
      </w:pPr>
      <w:r w:rsidRPr="00CA7246">
        <w:t>-</w:t>
      </w:r>
      <w:r w:rsidRPr="00CA7246">
        <w:tab/>
        <w:t>eMBMS media delivery is established.</w:t>
      </w:r>
    </w:p>
    <w:p w14:paraId="38AF330C" w14:textId="77777777" w:rsidR="00BE02A0" w:rsidRPr="00CA7246" w:rsidRDefault="00BE02A0" w:rsidP="00DD54CD">
      <w:pPr>
        <w:pStyle w:val="B1"/>
      </w:pPr>
      <w:r w:rsidRPr="00CA7246">
        <w:t>-</w:t>
      </w:r>
      <w:r w:rsidRPr="00CA7246">
        <w:tab/>
        <w:t>Consumption reporting is established.</w:t>
      </w:r>
    </w:p>
    <w:p w14:paraId="3446288E" w14:textId="77777777" w:rsidR="00BE02A0" w:rsidRPr="00CA7246" w:rsidRDefault="00BE02A0" w:rsidP="00DD54CD">
      <w:r w:rsidRPr="00CA7246">
        <w:t>Steps:</w:t>
      </w:r>
    </w:p>
    <w:p w14:paraId="028E9739" w14:textId="77777777" w:rsidR="00BE02A0" w:rsidRPr="00CA7246" w:rsidDel="00DE31C8" w:rsidRDefault="00BE02A0" w:rsidP="00DD54CD">
      <w:r w:rsidRPr="00CA7246" w:rsidDel="00DE31C8">
        <w:t xml:space="preserve">The user preferences </w:t>
      </w:r>
      <w:r w:rsidRPr="00CA7246">
        <w:t xml:space="preserve">relating to consumption reporting </w:t>
      </w:r>
      <w:r w:rsidRPr="00CA7246" w:rsidDel="00DE31C8">
        <w:t>may be changed:</w:t>
      </w:r>
    </w:p>
    <w:p w14:paraId="334C0BB2"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7698908" w14:textId="77777777" w:rsidR="00BE02A0" w:rsidRPr="00CA7246" w:rsidDel="00DE31C8" w:rsidRDefault="00BE02A0" w:rsidP="00DD54CD">
      <w:pPr>
        <w:pStyle w:val="B1"/>
      </w:pPr>
      <w:r w:rsidRPr="00CA7246">
        <w:t>2</w:t>
      </w:r>
      <w:r w:rsidRPr="00CA7246" w:rsidDel="00DE31C8">
        <w:t>:</w:t>
      </w:r>
      <w:r w:rsidRPr="00CA7246" w:rsidDel="00DE31C8">
        <w:tab/>
        <w:t>The Media Player transmits consumption reporting user preferences to the Media Session Handler.</w:t>
      </w:r>
    </w:p>
    <w:p w14:paraId="76BAA875" w14:textId="77777777" w:rsidR="00BE02A0" w:rsidRPr="00CA7246" w:rsidRDefault="00BE02A0" w:rsidP="00DD54CD">
      <w:r w:rsidRPr="00CA7246">
        <w:t>The first phase is initialisation.</w:t>
      </w:r>
    </w:p>
    <w:p w14:paraId="71DD8550" w14:textId="77777777" w:rsidR="00BE02A0" w:rsidRPr="00CA7246" w:rsidRDefault="00BE02A0" w:rsidP="00DD54CD">
      <w:pPr>
        <w:pStyle w:val="B1"/>
      </w:pPr>
      <w:r w:rsidRPr="00CA7246">
        <w:t>3:</w:t>
      </w:r>
      <w:r w:rsidRPr="00CA7246">
        <w:tab/>
        <w:t>The 5GMSd-Aware Application is started.</w:t>
      </w:r>
    </w:p>
    <w:p w14:paraId="5A505528" w14:textId="77777777" w:rsidR="00BE02A0" w:rsidRPr="00CA7246" w:rsidRDefault="00BE02A0" w:rsidP="00DD54CD">
      <w:pPr>
        <w:pStyle w:val="B1"/>
      </w:pPr>
      <w:r w:rsidRPr="00CA7246">
        <w:t>4:</w:t>
      </w:r>
      <w:r w:rsidRPr="00CA7246">
        <w:tab/>
        <w:t>A media content item is selected.</w:t>
      </w:r>
    </w:p>
    <w:p w14:paraId="56DFCC8D"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62B72213"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26A31F7A" w14:textId="77777777" w:rsidR="00BE02A0" w:rsidRPr="00CA7246" w:rsidRDefault="00BE02A0" w:rsidP="00DD54CD">
      <w:pPr>
        <w:pStyle w:val="B1"/>
        <w:rPr>
          <w:b/>
          <w:bCs/>
        </w:rPr>
      </w:pPr>
      <w:r w:rsidRPr="00CA7246">
        <w:rPr>
          <w:b/>
          <w:bCs/>
        </w:rPr>
        <w:t>7:</w:t>
      </w:r>
      <w:r w:rsidRPr="00CA7246">
        <w:rPr>
          <w:b/>
          <w:bCs/>
        </w:rPr>
        <w:tab/>
        <w:t>The MBMS service is initiated.</w:t>
      </w:r>
    </w:p>
    <w:p w14:paraId="5AFB465D" w14:textId="77777777" w:rsidR="00BE02A0" w:rsidRPr="00CA7246" w:rsidRDefault="00BE02A0" w:rsidP="00DD54CD">
      <w:pPr>
        <w:pStyle w:val="B1"/>
      </w:pPr>
      <w:r w:rsidRPr="00CA7246">
        <w:t>8:</w:t>
      </w:r>
      <w:r w:rsidRPr="00CA7246">
        <w:tab/>
        <w:t>The Media Session Handler triggers consumption reporting in the Media Player.</w:t>
      </w:r>
    </w:p>
    <w:p w14:paraId="74C73CB7" w14:textId="77777777" w:rsidR="00BE02A0" w:rsidRPr="00CA7246" w:rsidRDefault="00BE02A0" w:rsidP="00DD54CD">
      <w:pPr>
        <w:pStyle w:val="B1"/>
      </w:pPr>
      <w:r w:rsidRPr="00CA7246">
        <w:t>9:</w:t>
      </w:r>
      <w:r w:rsidRPr="00CA7246">
        <w:tab/>
        <w:t>The Media Session Handler starts the Media Player with the Media Player Entry.</w:t>
      </w:r>
    </w:p>
    <w:p w14:paraId="1A713E01" w14:textId="77777777" w:rsidR="00BE02A0" w:rsidRPr="00CA7246" w:rsidRDefault="00BE02A0" w:rsidP="00DD54CD">
      <w:r w:rsidRPr="00CA7246">
        <w:t>The second phase is media playback.</w:t>
      </w:r>
    </w:p>
    <w:p w14:paraId="05647A38" w14:textId="77777777" w:rsidR="00BE02A0" w:rsidRPr="00CA7246" w:rsidRDefault="00BE02A0" w:rsidP="00DD54CD">
      <w:r w:rsidRPr="00CA7246">
        <w:t>When media is playing, the consumption reporting parameters may be updated by the 5GMSd AF.</w:t>
      </w:r>
    </w:p>
    <w:p w14:paraId="7AB15F4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1A02133" w14:textId="77777777" w:rsidR="00BE02A0" w:rsidRPr="00CA7246" w:rsidRDefault="00BE02A0" w:rsidP="00DD54CD">
      <w:r w:rsidRPr="00CA7246">
        <w:t>When media is playing:</w:t>
      </w:r>
    </w:p>
    <w:p w14:paraId="77265A3F"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5610FFD" w14:textId="77777777" w:rsidR="00BE02A0" w:rsidRPr="00CA7246" w:rsidRDefault="00BE02A0" w:rsidP="00DD54CD">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47AF078B" w14:textId="77777777" w:rsidR="00BE02A0" w:rsidRPr="00CA7246" w:rsidRDefault="00BE02A0" w:rsidP="00DD54CD">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20C146E6" w14:textId="77777777" w:rsidR="00BE02A0" w:rsidRPr="00CA7246" w:rsidRDefault="00BE02A0" w:rsidP="00DD54CD">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31C9B282" w14:textId="77777777" w:rsidR="00BE02A0" w:rsidRPr="00CA7246" w:rsidRDefault="00BE02A0" w:rsidP="00DD54CD">
      <w:r w:rsidRPr="00CA7246">
        <w:t>The last phase is to stop the media:</w:t>
      </w:r>
    </w:p>
    <w:p w14:paraId="21D1ED9C" w14:textId="77777777" w:rsidR="00BE02A0" w:rsidRPr="00CA7246" w:rsidRDefault="00BE02A0" w:rsidP="00DD54CD">
      <w:pPr>
        <w:pStyle w:val="B1"/>
      </w:pPr>
      <w:r w:rsidRPr="00CA7246">
        <w:t>15:</w:t>
      </w:r>
      <w:r w:rsidRPr="00CA7246">
        <w:tab/>
        <w:t>The 5GMSd-Aware Application triggers the Media Session Handler to stop content playback.</w:t>
      </w:r>
    </w:p>
    <w:p w14:paraId="0D953EFC" w14:textId="77777777" w:rsidR="00BE02A0" w:rsidRPr="00CA7246" w:rsidRDefault="00BE02A0" w:rsidP="00DD54CD">
      <w:pPr>
        <w:pStyle w:val="B1"/>
      </w:pPr>
      <w:r w:rsidRPr="00CA7246">
        <w:t>16:</w:t>
      </w:r>
      <w:r w:rsidRPr="00CA7246">
        <w:tab/>
        <w:t>The Media Session Handler stops the Media Player.</w:t>
      </w:r>
    </w:p>
    <w:p w14:paraId="319DFDB3" w14:textId="77777777" w:rsidR="00BE02A0" w:rsidRPr="00CA7246" w:rsidRDefault="00BE02A0" w:rsidP="00DD54CD">
      <w:pPr>
        <w:pStyle w:val="B1"/>
      </w:pPr>
      <w:r w:rsidRPr="00CA7246">
        <w:t>17:</w:t>
      </w:r>
      <w:r w:rsidRPr="00CA7246">
        <w:tab/>
        <w:t>The Media Session Handler stops consumption reporting in the Media Player.</w:t>
      </w:r>
    </w:p>
    <w:p w14:paraId="151A7FB1" w14:textId="77777777" w:rsidR="00BE02A0" w:rsidRPr="00CA7246" w:rsidRDefault="00BE02A0" w:rsidP="00DD54CD">
      <w:pPr>
        <w:pStyle w:val="B1"/>
      </w:pPr>
      <w:r w:rsidRPr="00CA7246">
        <w:t>18:</w:t>
      </w:r>
      <w:r w:rsidRPr="00CA7246">
        <w:tab/>
        <w:t>The Media Session Handler may send final consumption report(s) to the 5GMSd</w:t>
      </w:r>
      <w:r w:rsidRPr="00CA7246" w:rsidDel="00D63F52">
        <w:t xml:space="preserve"> </w:t>
      </w:r>
      <w:r w:rsidRPr="00CA7246">
        <w:t>AF.</w:t>
      </w:r>
    </w:p>
    <w:p w14:paraId="34A15D9A" w14:textId="77777777" w:rsidR="00BE02A0" w:rsidRPr="00CA7246" w:rsidRDefault="00BE02A0" w:rsidP="00DD54CD">
      <w:pPr>
        <w:pStyle w:val="Heading3"/>
      </w:pPr>
      <w:bookmarkStart w:id="1327" w:name="_Toc138777674"/>
      <w:r w:rsidRPr="00CA7246">
        <w:lastRenderedPageBreak/>
        <w:t>5.10.4</w:t>
      </w:r>
      <w:r w:rsidRPr="00CA7246">
        <w:tab/>
        <w:t>5GMS Metrics Reporting procedures for eMBMS</w:t>
      </w:r>
      <w:bookmarkEnd w:id="1327"/>
    </w:p>
    <w:p w14:paraId="2D90AE8B" w14:textId="77777777" w:rsidR="00BE02A0" w:rsidRPr="00CA7246" w:rsidRDefault="00BE02A0" w:rsidP="00DD54CD">
      <w:r w:rsidRPr="00CA7246">
        <w:t>In this case, 5GMS metrics reporting is used to report 5GMS and eMBMS metrics to the 5GMSd AF.</w:t>
      </w:r>
    </w:p>
    <w:p w14:paraId="2284DCEB" w14:textId="77777777" w:rsidR="00BE02A0" w:rsidRPr="00CA7246" w:rsidRDefault="00BE02A0" w:rsidP="00DD54CD">
      <w:pPr>
        <w:pStyle w:val="NO"/>
      </w:pPr>
      <w:r w:rsidRPr="00CA7246">
        <w:t>NOTE:</w:t>
      </w:r>
      <w:r w:rsidRPr="00CA7246">
        <w:tab/>
        <w:t>eMBMS metrics reporting is disabled in this case.</w:t>
      </w:r>
    </w:p>
    <w:p w14:paraId="5E1BF5B7" w14:textId="77777777" w:rsidR="00BE02A0" w:rsidRPr="00CA7246" w:rsidRDefault="00BE02A0" w:rsidP="00DD54CD">
      <w:r w:rsidRPr="00CA7246">
        <w:t>The call flow in Figure 5.10.4</w:t>
      </w:r>
      <w:r w:rsidRPr="00CA7246">
        <w:noBreakHyphen/>
        <w:t>1 extends the call flow defined in clause 5.5.3 to address metrics reporting. Aspects specific to this use-case are indicated in bold.</w:t>
      </w:r>
    </w:p>
    <w:p w14:paraId="71AE5F38" w14:textId="2FBB944F" w:rsidR="00BE02A0" w:rsidRPr="00CA7246" w:rsidRDefault="008610E2" w:rsidP="00DD54CD">
      <w:pPr>
        <w:pStyle w:val="TH"/>
      </w:pPr>
      <w:r>
        <w:object w:dxaOrig="14357" w:dyaOrig="20374" w14:anchorId="7609A009">
          <v:shape id="_x0000_i1066" type="#_x0000_t75" style="width:403.2pt;height:568.8pt" o:ole="">
            <v:imagedata r:id="rId92" o:title=""/>
          </v:shape>
          <o:OLEObject Type="Embed" ProgID="Mscgen.Chart" ShapeID="_x0000_i1066" DrawAspect="Content" ObjectID="_1749454093" r:id="rId93"/>
        </w:object>
      </w:r>
    </w:p>
    <w:p w14:paraId="4987DD35" w14:textId="77777777" w:rsidR="00BE02A0" w:rsidRPr="00CA7246" w:rsidRDefault="00BE02A0" w:rsidP="00DD54CD">
      <w:pPr>
        <w:pStyle w:val="TF"/>
      </w:pPr>
      <w:r w:rsidRPr="00CA7246">
        <w:t>Figure 5.10.4-1: Metrics reporting for 5GMS via eMBMS</w:t>
      </w:r>
    </w:p>
    <w:p w14:paraId="7C3E0973" w14:textId="77777777" w:rsidR="00BE02A0" w:rsidRPr="00CA7246" w:rsidRDefault="00BE02A0" w:rsidP="00DE6A13">
      <w:pPr>
        <w:keepNext/>
      </w:pPr>
      <w:r w:rsidRPr="00CA7246">
        <w:lastRenderedPageBreak/>
        <w:t>Prerequisites (step 0):</w:t>
      </w:r>
    </w:p>
    <w:p w14:paraId="72FD80C1"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metrics reporting </w:t>
      </w:r>
      <w:r w:rsidRPr="00CA7246">
        <w:rPr>
          <w:b/>
          <w:bCs/>
        </w:rPr>
        <w:t>and the permission to distribute 5GMS content via eMBMS</w:t>
      </w:r>
      <w:r w:rsidRPr="00CA7246">
        <w:t>.</w:t>
      </w:r>
    </w:p>
    <w:p w14:paraId="02414F3F" w14:textId="77777777" w:rsidR="00BE02A0" w:rsidRPr="00CA7246" w:rsidRDefault="00BE02A0" w:rsidP="00DD54CD">
      <w:pPr>
        <w:pStyle w:val="B1"/>
      </w:pPr>
      <w:r w:rsidRPr="00CA7246">
        <w:t>-</w:t>
      </w:r>
      <w:r w:rsidRPr="00CA7246">
        <w:tab/>
        <w:t xml:space="preserve">The BM-SC is ingesting content </w:t>
      </w:r>
      <w:r w:rsidRPr="00CA7246">
        <w:rPr>
          <w:b/>
          <w:bCs/>
        </w:rPr>
        <w:t>from the 5GMS AS</w:t>
      </w:r>
      <w:r w:rsidRPr="00CA7246">
        <w:t>, using either pull mode or push mode.</w:t>
      </w:r>
    </w:p>
    <w:p w14:paraId="1E89E35A" w14:textId="77777777" w:rsidR="00BE02A0" w:rsidRPr="00CA7246" w:rsidRDefault="00BE02A0" w:rsidP="00DD54CD">
      <w:pPr>
        <w:pStyle w:val="B1"/>
      </w:pPr>
      <w:r w:rsidRPr="00CA7246">
        <w:t>-</w:t>
      </w:r>
      <w:r w:rsidRPr="00CA7246">
        <w:tab/>
        <w:t>eMBMS media delivery is established.</w:t>
      </w:r>
    </w:p>
    <w:p w14:paraId="2AE3C7C5" w14:textId="77777777" w:rsidR="00BE02A0" w:rsidRPr="00CA7246" w:rsidRDefault="00BE02A0" w:rsidP="00DD54CD">
      <w:pPr>
        <w:pStyle w:val="B1"/>
      </w:pPr>
      <w:r w:rsidRPr="00CA7246">
        <w:t>-</w:t>
      </w:r>
      <w:r w:rsidRPr="00CA7246">
        <w:tab/>
        <w:t>Metrics reporting is established.</w:t>
      </w:r>
    </w:p>
    <w:p w14:paraId="7F739366" w14:textId="77777777" w:rsidR="00BE02A0" w:rsidRPr="00CA7246" w:rsidRDefault="00BE02A0" w:rsidP="008610E2">
      <w:pPr>
        <w:keepNext/>
      </w:pPr>
      <w:r w:rsidRPr="00CA7246">
        <w:t>Steps:</w:t>
      </w:r>
    </w:p>
    <w:p w14:paraId="0FEAB129" w14:textId="77777777" w:rsidR="00BE02A0" w:rsidRPr="00CA7246" w:rsidDel="00DE31C8" w:rsidRDefault="00BE02A0" w:rsidP="00DD54CD">
      <w:r w:rsidRPr="00CA7246" w:rsidDel="00DE31C8">
        <w:t xml:space="preserve">The user preferences </w:t>
      </w:r>
      <w:r w:rsidRPr="00CA7246">
        <w:t xml:space="preserve">relating to metrics reporting </w:t>
      </w:r>
      <w:r w:rsidRPr="00CA7246" w:rsidDel="00DE31C8">
        <w:t>may be changed:</w:t>
      </w:r>
    </w:p>
    <w:p w14:paraId="399B242C"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FC78142" w14:textId="77777777" w:rsidR="00BE02A0" w:rsidRPr="00CA7246" w:rsidDel="00DE31C8" w:rsidRDefault="00BE02A0" w:rsidP="00DD54CD">
      <w:pPr>
        <w:pStyle w:val="B1"/>
      </w:pPr>
      <w:r w:rsidRPr="00CA7246">
        <w:t>2</w:t>
      </w:r>
      <w:r w:rsidRPr="00CA7246" w:rsidDel="00DE31C8">
        <w:t>:</w:t>
      </w:r>
      <w:r w:rsidRPr="00CA7246" w:rsidDel="00DE31C8">
        <w:tab/>
        <w:t xml:space="preserve">The Media Player transmits </w:t>
      </w:r>
      <w:r w:rsidRPr="00CA7246">
        <w:t>metrics</w:t>
      </w:r>
      <w:r w:rsidRPr="00CA7246" w:rsidDel="00DE31C8">
        <w:t xml:space="preserve"> reporting user preferences to the Media Session Handler.</w:t>
      </w:r>
    </w:p>
    <w:p w14:paraId="73B66936" w14:textId="77777777" w:rsidR="00BE02A0" w:rsidRPr="00CA7246" w:rsidRDefault="00BE02A0" w:rsidP="00DD54CD">
      <w:r w:rsidRPr="00CA7246">
        <w:t>The first phase is initialisation.</w:t>
      </w:r>
    </w:p>
    <w:p w14:paraId="37EF2B36" w14:textId="77777777" w:rsidR="00BE02A0" w:rsidRPr="00CA7246" w:rsidRDefault="00BE02A0" w:rsidP="00DD54CD">
      <w:pPr>
        <w:pStyle w:val="B1"/>
      </w:pPr>
      <w:r w:rsidRPr="00CA7246">
        <w:t>3:</w:t>
      </w:r>
      <w:r w:rsidRPr="00CA7246">
        <w:tab/>
        <w:t>The 5GMSd-Aware Application is started.</w:t>
      </w:r>
    </w:p>
    <w:p w14:paraId="6D59945A" w14:textId="77777777" w:rsidR="00BE02A0" w:rsidRPr="00CA7246" w:rsidRDefault="00BE02A0" w:rsidP="00DD54CD">
      <w:pPr>
        <w:pStyle w:val="B1"/>
      </w:pPr>
      <w:r w:rsidRPr="00CA7246">
        <w:t>4:</w:t>
      </w:r>
      <w:r w:rsidRPr="00CA7246">
        <w:tab/>
        <w:t>A media content item is selected.</w:t>
      </w:r>
    </w:p>
    <w:p w14:paraId="209D2374"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4765DC34"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metrics reporting configuration</w:t>
      </w:r>
      <w:r w:rsidRPr="00CA7246">
        <w:t xml:space="preserve"> including parameters such as reporting frequency.</w:t>
      </w:r>
    </w:p>
    <w:p w14:paraId="29BD802C" w14:textId="77777777" w:rsidR="00BE02A0" w:rsidRPr="00CA7246" w:rsidRDefault="00BE02A0" w:rsidP="00DD54CD">
      <w:pPr>
        <w:pStyle w:val="B1"/>
        <w:rPr>
          <w:b/>
          <w:bCs/>
        </w:rPr>
      </w:pPr>
      <w:r w:rsidRPr="00CA7246">
        <w:rPr>
          <w:b/>
          <w:bCs/>
        </w:rPr>
        <w:t>7:</w:t>
      </w:r>
      <w:r w:rsidRPr="00CA7246">
        <w:rPr>
          <w:b/>
          <w:bCs/>
        </w:rPr>
        <w:tab/>
        <w:t>The MBMS service is initiated.</w:t>
      </w:r>
    </w:p>
    <w:p w14:paraId="65EAE42F" w14:textId="77777777" w:rsidR="00BE02A0" w:rsidRPr="00CA7246" w:rsidRDefault="00BE02A0" w:rsidP="00DD54CD">
      <w:pPr>
        <w:pStyle w:val="B1"/>
      </w:pPr>
      <w:r w:rsidRPr="00CA7246">
        <w:t>8:</w:t>
      </w:r>
      <w:r w:rsidRPr="00CA7246">
        <w:tab/>
        <w:t xml:space="preserve">The Media Session Handler </w:t>
      </w:r>
      <w:r w:rsidRPr="00CA7246">
        <w:rPr>
          <w:b/>
          <w:bCs/>
        </w:rPr>
        <w:t xml:space="preserve">triggers metrics collection by the MBMS Client </w:t>
      </w:r>
      <w:r w:rsidRPr="00CA7246">
        <w:t>and by the Media Player.</w:t>
      </w:r>
    </w:p>
    <w:p w14:paraId="7F40D4DC" w14:textId="77777777" w:rsidR="00BE02A0" w:rsidRPr="00CA7246" w:rsidRDefault="00BE02A0" w:rsidP="00DD54CD">
      <w:pPr>
        <w:pStyle w:val="B1"/>
      </w:pPr>
      <w:r w:rsidRPr="00CA7246">
        <w:t>9:</w:t>
      </w:r>
      <w:r w:rsidRPr="00CA7246">
        <w:tab/>
        <w:t>The Media Session Handler starts the Media Player with the Media Player Entry.</w:t>
      </w:r>
    </w:p>
    <w:p w14:paraId="7532EA70" w14:textId="77777777" w:rsidR="00BE02A0" w:rsidRPr="00CA7246" w:rsidRDefault="00BE02A0" w:rsidP="00DD54CD">
      <w:r w:rsidRPr="00CA7246">
        <w:t>The second phase is media playback.</w:t>
      </w:r>
    </w:p>
    <w:p w14:paraId="3D58C7E5" w14:textId="77777777" w:rsidR="00BE02A0" w:rsidRPr="00CA7246" w:rsidRDefault="00BE02A0" w:rsidP="00DD54CD">
      <w:r w:rsidRPr="00CA7246">
        <w:t>When media is playing, the metrics reporting parameters may be updated by the 5GMSd AF.</w:t>
      </w:r>
    </w:p>
    <w:p w14:paraId="11F963C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metrics reporting parameters.</w:t>
      </w:r>
    </w:p>
    <w:p w14:paraId="27748223" w14:textId="77777777" w:rsidR="00BE02A0" w:rsidRPr="00CA7246" w:rsidRDefault="00BE02A0" w:rsidP="00DD54CD">
      <w:r w:rsidRPr="00CA7246">
        <w:t>When media is playing:</w:t>
      </w:r>
    </w:p>
    <w:p w14:paraId="3BB133D5"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81E5849" w14:textId="77777777" w:rsidR="00BE02A0" w:rsidRPr="00CA7246" w:rsidRDefault="00BE02A0" w:rsidP="00DD54CD">
      <w:pPr>
        <w:pStyle w:val="B1"/>
        <w:rPr>
          <w:b/>
          <w:bCs/>
        </w:rPr>
      </w:pPr>
      <w:r w:rsidRPr="00CA7246">
        <w:rPr>
          <w:b/>
          <w:bCs/>
        </w:rPr>
        <w:t>12:</w:t>
      </w:r>
      <w:r w:rsidRPr="00CA7246">
        <w:rPr>
          <w:b/>
          <w:bCs/>
        </w:rPr>
        <w:tab/>
        <w:t>The Media Player provides DASH metrics to the Media Session Handler.</w:t>
      </w:r>
    </w:p>
    <w:p w14:paraId="5F2D9D31" w14:textId="77777777" w:rsidR="00BE02A0" w:rsidRPr="00CA7246" w:rsidRDefault="00BE02A0" w:rsidP="00DD54CD">
      <w:pPr>
        <w:pStyle w:val="B1"/>
      </w:pPr>
      <w:r w:rsidRPr="00CA7246">
        <w:rPr>
          <w:b/>
          <w:bCs/>
        </w:rPr>
        <w:t>13:</w:t>
      </w:r>
      <w:r w:rsidRPr="00CA7246">
        <w:rPr>
          <w:b/>
          <w:bCs/>
        </w:rPr>
        <w:tab/>
        <w:t>The MBMS Client provides MBMS metrics to the Media Session Handler using MBMS-API-C.</w:t>
      </w:r>
    </w:p>
    <w:p w14:paraId="73F4553D" w14:textId="77777777" w:rsidR="00BE02A0" w:rsidRPr="00CA7246" w:rsidRDefault="00BE02A0" w:rsidP="00DD54CD">
      <w:pPr>
        <w:pStyle w:val="B1"/>
      </w:pPr>
      <w:r w:rsidRPr="00CA7246">
        <w:t>14:</w:t>
      </w:r>
      <w:r w:rsidRPr="00CA7246">
        <w:tab/>
        <w:t>The Media Session Handler regularly sends metrics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7F76E956" w14:textId="77777777" w:rsidR="00BE02A0" w:rsidRPr="00CA7246" w:rsidRDefault="00BE02A0" w:rsidP="00DD54CD">
      <w:r w:rsidRPr="00CA7246">
        <w:t>The last phase is to stop the media:</w:t>
      </w:r>
    </w:p>
    <w:p w14:paraId="0FE282E7" w14:textId="77777777" w:rsidR="00BE02A0" w:rsidRPr="00CA7246" w:rsidRDefault="00BE02A0" w:rsidP="00DD54CD">
      <w:pPr>
        <w:pStyle w:val="B1"/>
      </w:pPr>
      <w:r w:rsidRPr="00CA7246">
        <w:t>15:</w:t>
      </w:r>
      <w:r w:rsidRPr="00CA7246">
        <w:tab/>
        <w:t>The 5GMSd-Aware Application triggers the Media Session Handler to stop content playback.</w:t>
      </w:r>
    </w:p>
    <w:p w14:paraId="7FC498BA" w14:textId="77777777" w:rsidR="00BE02A0" w:rsidRPr="00CA7246" w:rsidRDefault="00BE02A0" w:rsidP="00DD54CD">
      <w:pPr>
        <w:pStyle w:val="B1"/>
      </w:pPr>
      <w:r w:rsidRPr="00CA7246">
        <w:t>16:</w:t>
      </w:r>
      <w:r w:rsidRPr="00CA7246">
        <w:tab/>
        <w:t xml:space="preserve">The Media Session Handler </w:t>
      </w:r>
      <w:r w:rsidRPr="00CA7246">
        <w:rPr>
          <w:b/>
          <w:bCs/>
        </w:rPr>
        <w:t>stops metrics collection in the MBMS Client</w:t>
      </w:r>
      <w:r w:rsidRPr="00CA7246">
        <w:t xml:space="preserve"> and the Media Player.</w:t>
      </w:r>
    </w:p>
    <w:p w14:paraId="34241C58" w14:textId="77777777" w:rsidR="00BE02A0" w:rsidRPr="00CA7246" w:rsidRDefault="00BE02A0" w:rsidP="00DD54CD">
      <w:pPr>
        <w:pStyle w:val="B1"/>
      </w:pPr>
      <w:r w:rsidRPr="00CA7246">
        <w:t>17:</w:t>
      </w:r>
      <w:r w:rsidRPr="00CA7246">
        <w:tab/>
        <w:t>The Media Session Handler stops metrics reporting.</w:t>
      </w:r>
    </w:p>
    <w:p w14:paraId="686030B6" w14:textId="77777777" w:rsidR="00BE02A0" w:rsidRPr="00CA7246" w:rsidRDefault="00BE02A0" w:rsidP="00DD54CD">
      <w:pPr>
        <w:pStyle w:val="B1"/>
      </w:pPr>
      <w:r w:rsidRPr="00CA7246">
        <w:t>18:</w:t>
      </w:r>
      <w:r w:rsidRPr="00CA7246">
        <w:tab/>
        <w:t>The Media Session Handler may send final metrics report(s) to the 5GMSd</w:t>
      </w:r>
      <w:r w:rsidRPr="00CA7246" w:rsidDel="00D63F52">
        <w:t xml:space="preserve"> </w:t>
      </w:r>
      <w:r w:rsidRPr="00CA7246">
        <w:t>AF.</w:t>
      </w:r>
    </w:p>
    <w:p w14:paraId="4D39A0AA" w14:textId="77777777" w:rsidR="00BE02A0" w:rsidRPr="00CA7246" w:rsidRDefault="00BE02A0" w:rsidP="00DD54CD">
      <w:pPr>
        <w:pStyle w:val="Heading3"/>
      </w:pPr>
      <w:bookmarkStart w:id="1328" w:name="_Toc138777675"/>
      <w:r w:rsidRPr="00CA7246">
        <w:lastRenderedPageBreak/>
        <w:t>5.10.5</w:t>
      </w:r>
      <w:r w:rsidRPr="00CA7246">
        <w:tab/>
        <w:t>Procedures for Hybrid Services: 5GMS content delivery via 5G System and eMBMS</w:t>
      </w:r>
      <w:bookmarkEnd w:id="1328"/>
    </w:p>
    <w:p w14:paraId="36D57ED6" w14:textId="77777777" w:rsidR="00BE02A0" w:rsidRPr="00CA7246" w:rsidRDefault="00BE02A0" w:rsidP="00DD54CD">
      <w:pPr>
        <w:pStyle w:val="Heading4"/>
      </w:pPr>
      <w:bookmarkStart w:id="1329" w:name="_Toc138777676"/>
      <w:r w:rsidRPr="00CA7246">
        <w:t>5.10.5.1</w:t>
      </w:r>
      <w:r w:rsidRPr="00CA7246">
        <w:tab/>
        <w:t>General</w:t>
      </w:r>
      <w:bookmarkEnd w:id="1329"/>
    </w:p>
    <w:p w14:paraId="376FB2DB" w14:textId="77777777" w:rsidR="00BE02A0" w:rsidRPr="00CA7246" w:rsidRDefault="00BE02A0" w:rsidP="00DD54CD">
      <w:r w:rsidRPr="00CA7246">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CA7246" w:rsidRDefault="00BE02A0" w:rsidP="00DD54CD">
      <w:r w:rsidRPr="00CA7246">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CA7246" w:rsidRDefault="00BE02A0" w:rsidP="00DD54CD">
      <w:r w:rsidRPr="00CA7246">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CA7246" w:rsidRDefault="00BE02A0" w:rsidP="00DD54CD">
      <w:r w:rsidRPr="00CA7246">
        <w:t>The call flow in Figures 5.10.5-1, 5.10.5 2 and 5.10.5 3 extends that defined in clause 5.6.1 to address generic hybrid use cases. Specific additional use cases are presented in the remainder of clause 5.10.5.</w:t>
      </w:r>
    </w:p>
    <w:p w14:paraId="38C5899E" w14:textId="77777777" w:rsidR="00BE02A0" w:rsidRPr="00CA7246" w:rsidRDefault="00BE02A0" w:rsidP="00DD54CD">
      <w:pPr>
        <w:pStyle w:val="TH"/>
      </w:pPr>
      <w:r w:rsidRPr="00CA7246">
        <w:object w:dxaOrig="10120" w:dyaOrig="9810" w14:anchorId="0494D4C5">
          <v:shape id="_x0000_i1067" type="#_x0000_t75" style="width:417.6pt;height:403.2pt" o:ole="">
            <v:imagedata r:id="rId94" o:title=""/>
          </v:shape>
          <o:OLEObject Type="Embed" ProgID="Mscgen.Chart" ShapeID="_x0000_i1067" DrawAspect="Content" ObjectID="_1749454094" r:id="rId95"/>
        </w:object>
      </w:r>
    </w:p>
    <w:p w14:paraId="0D3D395C" w14:textId="77777777" w:rsidR="00BE02A0" w:rsidRPr="00CA7246" w:rsidRDefault="00BE02A0" w:rsidP="00DD54CD">
      <w:pPr>
        <w:pStyle w:val="TF"/>
      </w:pPr>
      <w:r w:rsidRPr="00CA7246">
        <w:t>Figure 5.10.5-1: High-level procedure for hybrid delivery of DASH content</w:t>
      </w:r>
    </w:p>
    <w:p w14:paraId="00CE326D" w14:textId="77777777" w:rsidR="00BE02A0" w:rsidRPr="00CA7246" w:rsidRDefault="00BE02A0" w:rsidP="00DE6A13">
      <w:pPr>
        <w:keepNext/>
      </w:pPr>
      <w:r w:rsidRPr="00CA7246">
        <w:lastRenderedPageBreak/>
        <w:t>Steps:</w:t>
      </w:r>
    </w:p>
    <w:p w14:paraId="01713553" w14:textId="77777777" w:rsidR="00BE02A0" w:rsidRPr="00CA7246" w:rsidRDefault="00BE02A0" w:rsidP="00DD54CD">
      <w:pPr>
        <w:pStyle w:val="B1"/>
      </w:pPr>
      <w:r w:rsidRPr="00CA7246">
        <w:t>1:</w:t>
      </w:r>
      <w:r w:rsidRPr="00CA7246">
        <w:tab/>
        <w:t>The 5GMSd Application Provider triggers 5GMS provisioning and permits hybrid distribution of the media content.</w:t>
      </w:r>
    </w:p>
    <w:p w14:paraId="6F176DB1" w14:textId="77777777" w:rsidR="00BE02A0" w:rsidRPr="00CA7246" w:rsidRDefault="00BE02A0" w:rsidP="00DD54CD">
      <w:pPr>
        <w:pStyle w:val="B1"/>
      </w:pPr>
      <w:r w:rsidRPr="00CA7246">
        <w:t>2:</w:t>
      </w:r>
      <w:r w:rsidRPr="00CA7246">
        <w:tab/>
        <w:t>As a consequence, the 5GMSd AF provisions MBMS delivery. The MBMS Delivery Session is set up.and the BM SC informs the 5GMS AF about the content ingest endpoints.</w:t>
      </w:r>
    </w:p>
    <w:p w14:paraId="70D82202" w14:textId="77777777" w:rsidR="00BE02A0" w:rsidRPr="00CA7246" w:rsidRDefault="00BE02A0" w:rsidP="00DD54CD">
      <w:pPr>
        <w:pStyle w:val="B1"/>
      </w:pPr>
      <w:r w:rsidRPr="00CA7246">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CA7246" w:rsidRDefault="00BE02A0" w:rsidP="00DD54CD">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6FCC5935" w14:textId="77777777" w:rsidR="00BE02A0" w:rsidRPr="00CA7246" w:rsidRDefault="00BE02A0" w:rsidP="00DD54CD">
      <w:pPr>
        <w:pStyle w:val="B1"/>
      </w:pPr>
      <w:r w:rsidRPr="00CA7246">
        <w:t>5:</w:t>
      </w:r>
      <w:r w:rsidRPr="00CA7246">
        <w:tab/>
        <w:t>The media content is announced to the 5GMSd-Aware Application and the application requests the entry points for the service.</w:t>
      </w:r>
    </w:p>
    <w:p w14:paraId="0D87384C" w14:textId="77777777" w:rsidR="00BE02A0" w:rsidRPr="00CA7246" w:rsidRDefault="00BE02A0" w:rsidP="00DD54CD">
      <w:pPr>
        <w:pStyle w:val="B1"/>
      </w:pPr>
      <w:r w:rsidRPr="00CA7246">
        <w:t>6:</w:t>
      </w:r>
      <w:r w:rsidRPr="00CA7246">
        <w:tab/>
        <w:t>The 5GMSd AS begins ingesting content from the 5GMSd Application Provider and the BM SC may, in turn, begin ingesting this content from the 5GMSd AS.</w:t>
      </w:r>
    </w:p>
    <w:p w14:paraId="178780C5" w14:textId="1F2E6DA1" w:rsidR="00BE02A0" w:rsidRPr="00CA7246" w:rsidRDefault="00DE6A13" w:rsidP="00DD54CD">
      <w:pPr>
        <w:pStyle w:val="TH"/>
      </w:pPr>
      <w:r w:rsidRPr="00CA7246">
        <w:object w:dxaOrig="10730" w:dyaOrig="9880" w14:anchorId="5CB335C6">
          <v:shape id="_x0000_i1068" type="#_x0000_t75" style="width:396pt;height:367.2pt" o:ole="">
            <v:imagedata r:id="rId96" o:title=""/>
          </v:shape>
          <o:OLEObject Type="Embed" ProgID="Mscgen.Chart" ShapeID="_x0000_i1068" DrawAspect="Content" ObjectID="_1749454095" r:id="rId97"/>
        </w:object>
      </w:r>
    </w:p>
    <w:p w14:paraId="4463D225" w14:textId="77777777" w:rsidR="00BE02A0" w:rsidRPr="00CA7246" w:rsidRDefault="00BE02A0" w:rsidP="00DD54CD">
      <w:pPr>
        <w:pStyle w:val="TF"/>
        <w:rPr>
          <w:bCs/>
        </w:rPr>
      </w:pPr>
      <w:r w:rsidRPr="00CA7246">
        <w:rPr>
          <w:bCs/>
        </w:rPr>
        <w:t>Figure 5.10.5-2: High-level procedure for hybrid delivery of DASH content (continued)</w:t>
      </w:r>
    </w:p>
    <w:p w14:paraId="4481A158" w14:textId="77777777" w:rsidR="00BE02A0" w:rsidRPr="00CA7246" w:rsidRDefault="00BE02A0" w:rsidP="00DD54CD">
      <w:pPr>
        <w:pStyle w:val="B1"/>
      </w:pPr>
      <w:r w:rsidRPr="00CA7246">
        <w:t>7:</w:t>
      </w:r>
      <w:r w:rsidRPr="00CA7246">
        <w:tab/>
        <w:t>The BM SC starts one or more MBMS Delivery Sessions.</w:t>
      </w:r>
    </w:p>
    <w:p w14:paraId="3C1786E2" w14:textId="77777777" w:rsidR="00BE02A0" w:rsidRPr="00CA7246" w:rsidRDefault="00BE02A0" w:rsidP="00DD54CD">
      <w:pPr>
        <w:pStyle w:val="B1"/>
      </w:pPr>
      <w:r w:rsidRPr="00CA7246">
        <w:t>8:</w:t>
      </w:r>
      <w:r w:rsidRPr="00CA7246">
        <w:tab/>
        <w:t>The media content is selected by the 5GMSd-Aware Application.</w:t>
      </w:r>
    </w:p>
    <w:p w14:paraId="6D9E64BD" w14:textId="77777777" w:rsidR="00BE02A0" w:rsidRPr="00CA7246" w:rsidRDefault="00BE02A0" w:rsidP="00DD54CD">
      <w:pPr>
        <w:pStyle w:val="B1"/>
      </w:pPr>
      <w:r w:rsidRPr="00CA7246">
        <w:t>9:</w:t>
      </w:r>
      <w:r w:rsidRPr="00CA7246">
        <w:tab/>
        <w:t>The application initiates the media streaming session through Media Session Handler.</w:t>
      </w:r>
    </w:p>
    <w:p w14:paraId="708BA24A" w14:textId="77777777" w:rsidR="00BE02A0" w:rsidRPr="00CA7246" w:rsidRDefault="00BE02A0" w:rsidP="00DD54CD">
      <w:pPr>
        <w:pStyle w:val="B1"/>
      </w:pPr>
      <w:r w:rsidRPr="00CA7246">
        <w:t>10:</w:t>
      </w:r>
      <w:r w:rsidRPr="00CA7246">
        <w:tab/>
        <w:t>The Media Session Handler initiates the MBMS streaming services.</w:t>
      </w:r>
    </w:p>
    <w:p w14:paraId="37DDE5FF" w14:textId="77777777" w:rsidR="00BE02A0" w:rsidRPr="00CA7246" w:rsidRDefault="00BE02A0" w:rsidP="00DD54CD">
      <w:pPr>
        <w:pStyle w:val="B1"/>
      </w:pPr>
      <w:r w:rsidRPr="00CA7246">
        <w:t>11:</w:t>
      </w:r>
      <w:r w:rsidRPr="00CA7246">
        <w:tab/>
        <w:t>The media session handler through the information from the MBMS Client informs the 5GMSd-Aware Application that the service is ready.</w:t>
      </w:r>
    </w:p>
    <w:p w14:paraId="56CD3DE1" w14:textId="77777777" w:rsidR="00BE02A0" w:rsidRPr="00CA7246" w:rsidRDefault="00BE02A0" w:rsidP="00DD54CD">
      <w:pPr>
        <w:pStyle w:val="TH"/>
      </w:pPr>
      <w:r w:rsidRPr="00CA7246">
        <w:object w:dxaOrig="8940" w:dyaOrig="7790" w14:anchorId="6222CD36">
          <v:shape id="_x0000_i1069" type="#_x0000_t75" style="width:374.4pt;height:324pt" o:ole="">
            <v:imagedata r:id="rId98" o:title=""/>
          </v:shape>
          <o:OLEObject Type="Embed" ProgID="Mscgen.Chart" ShapeID="_x0000_i1069" DrawAspect="Content" ObjectID="_1749454096" r:id="rId99"/>
        </w:object>
      </w:r>
    </w:p>
    <w:p w14:paraId="1ACBBD34" w14:textId="77777777" w:rsidR="00BE02A0" w:rsidRPr="00CA7246" w:rsidRDefault="00BE02A0" w:rsidP="00DD54CD">
      <w:pPr>
        <w:pStyle w:val="TF"/>
      </w:pPr>
      <w:r w:rsidRPr="00CA7246">
        <w:t>Figure 5.10.5-3: High-level procedure for hybrid delivery of DASH content (continued)</w:t>
      </w:r>
    </w:p>
    <w:p w14:paraId="15262CEA" w14:textId="77777777" w:rsidR="00BE02A0" w:rsidRPr="00CA7246" w:rsidRDefault="00BE02A0" w:rsidP="00DD54CD">
      <w:pPr>
        <w:pStyle w:val="B1"/>
      </w:pPr>
      <w:r w:rsidRPr="00CA7246">
        <w:t>12:</w:t>
      </w:r>
      <w:r w:rsidRPr="00CA7246">
        <w:tab/>
        <w:t>The 5GMSd-Aware Application starts media playback.</w:t>
      </w:r>
    </w:p>
    <w:p w14:paraId="7495C93F" w14:textId="77777777" w:rsidR="00BE02A0" w:rsidRPr="00CA7246" w:rsidRDefault="00BE02A0" w:rsidP="00DD54CD">
      <w:pPr>
        <w:pStyle w:val="B1"/>
      </w:pPr>
      <w:r w:rsidRPr="00CA7246">
        <w:t>13:</w:t>
      </w:r>
      <w:r w:rsidRPr="00CA7246">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CA7246" w:rsidRDefault="00BE02A0" w:rsidP="00DD54CD">
      <w:pPr>
        <w:pStyle w:val="B1"/>
      </w:pPr>
      <w:r w:rsidRPr="00CA7246">
        <w:t>14:</w:t>
      </w:r>
      <w:r w:rsidRPr="00CA7246">
        <w:tab/>
        <w:t>The Media Player processes the Media Player Entry and identifies that content is available from different data networks (the local Media Server and the 5GMSd AS).</w:t>
      </w:r>
    </w:p>
    <w:p w14:paraId="5D369F84" w14:textId="77777777" w:rsidR="00BE02A0" w:rsidRPr="00CA7246" w:rsidRDefault="00BE02A0" w:rsidP="00DD54CD">
      <w:pPr>
        <w:pStyle w:val="B1"/>
      </w:pPr>
      <w:r w:rsidRPr="00CA7246">
        <w:t>15:</w:t>
      </w:r>
      <w:r w:rsidRPr="00CA7246">
        <w:tab/>
        <w:t>Under the control of the 5GMSd-Aware Application, the Media Player selects the content and different content options.</w:t>
      </w:r>
    </w:p>
    <w:p w14:paraId="1392659F" w14:textId="1387E875" w:rsidR="00BE02A0" w:rsidRPr="00CA7246" w:rsidRDefault="00BE02A0" w:rsidP="00DD54CD">
      <w:pPr>
        <w:pStyle w:val="B1"/>
      </w:pPr>
      <w:r w:rsidRPr="00CA7246">
        <w:t>16:</w:t>
      </w:r>
      <w:r w:rsidRPr="00CA7246">
        <w:tab/>
        <w:t xml:space="preserve">The Media Player continuously checks with the Media Session Handler </w:t>
      </w:r>
      <w:r w:rsidR="00CA4E04">
        <w:t>-</w:t>
      </w:r>
      <w:r w:rsidRPr="00CA7246">
        <w:t xml:space="preserve"> and possibly forwarded to the MBMS Client if the MBMS User Service data is available </w:t>
      </w:r>
      <w:r w:rsidR="00CA4E04">
        <w:t>-</w:t>
      </w:r>
      <w:r w:rsidRPr="00CA7246">
        <w:t xml:space="preserve"> how to use the different content. This depends on the hybrid scenario. Different policies may be considered.</w:t>
      </w:r>
    </w:p>
    <w:p w14:paraId="72512FFE"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2FAB1C0F"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the initialization information.</w:t>
      </w:r>
    </w:p>
    <w:p w14:paraId="52603DCB" w14:textId="77777777" w:rsidR="00BE02A0" w:rsidRPr="00CA7246" w:rsidRDefault="00BE02A0" w:rsidP="00DD54CD">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512F867D" w14:textId="77777777" w:rsidR="00BE02A0" w:rsidRPr="00CA7246" w:rsidRDefault="00BE02A0" w:rsidP="00DD54CD">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274738E9" w14:textId="3537EE01" w:rsidR="00BE02A0" w:rsidRPr="00CA7246" w:rsidRDefault="00BE02A0" w:rsidP="00DD54CD">
      <w:pPr>
        <w:pStyle w:val="B1"/>
      </w:pPr>
      <w:r w:rsidRPr="00CA7246">
        <w:tab/>
        <w:t>Steps 13</w:t>
      </w:r>
      <w:r w:rsidR="00CA4E04">
        <w:t>-</w:t>
      </w:r>
      <w:r w:rsidRPr="00CA7246">
        <w:t>20 are repeated according to the Media Player Entry information.</w:t>
      </w:r>
    </w:p>
    <w:p w14:paraId="725F11C4" w14:textId="77777777" w:rsidR="00BE02A0" w:rsidRPr="00CA7246" w:rsidRDefault="00BE02A0" w:rsidP="00DD54CD">
      <w:pPr>
        <w:pStyle w:val="Heading4"/>
      </w:pPr>
      <w:bookmarkStart w:id="1330" w:name="_Toc138777677"/>
      <w:r w:rsidRPr="00CA7246">
        <w:lastRenderedPageBreak/>
        <w:t>5.10.5.2</w:t>
      </w:r>
      <w:r w:rsidRPr="00CA7246">
        <w:tab/>
        <w:t>Interactive service</w:t>
      </w:r>
      <w:bookmarkEnd w:id="1330"/>
    </w:p>
    <w:p w14:paraId="44398536" w14:textId="77777777" w:rsidR="00BE02A0" w:rsidRPr="00CA7246" w:rsidRDefault="00BE02A0" w:rsidP="00DE6A13">
      <w:pPr>
        <w:keepNext/>
      </w:pPr>
      <w:r w:rsidRPr="00CA7246">
        <w:t>In a specific hybrid scenario, an interactive service may be provided via 5GMS while the main media content resources are delivered via eMBMS exclusively. In this case, the following instantiations apply:</w:t>
      </w:r>
    </w:p>
    <w:p w14:paraId="6DB84FF1" w14:textId="77777777" w:rsidR="00BE02A0" w:rsidRPr="00CA7246" w:rsidRDefault="00BE02A0" w:rsidP="00DE6A13">
      <w:pPr>
        <w:pStyle w:val="B1"/>
        <w:keepNext/>
      </w:pPr>
      <w:r w:rsidRPr="00CA7246">
        <w:t>-</w:t>
      </w:r>
      <w:r w:rsidRPr="00CA7246">
        <w:tab/>
        <w:t>In step 2, the media presentation manifest (MPD) only points to content in the local Media Server.</w:t>
      </w:r>
    </w:p>
    <w:p w14:paraId="52DFBCE5" w14:textId="01062ABB" w:rsidR="00BE02A0" w:rsidRPr="00CA7246" w:rsidRDefault="00BE02A0" w:rsidP="00DD54CD">
      <w:pPr>
        <w:pStyle w:val="B1"/>
      </w:pPr>
      <w:r w:rsidRPr="00CA7246">
        <w:t>-</w:t>
      </w:r>
      <w:r w:rsidRPr="00CA7246">
        <w:tab/>
        <w:t>Step 13 as well as steps 17</w:t>
      </w:r>
      <w:r w:rsidR="00CA4E04">
        <w:t>-</w:t>
      </w:r>
      <w:r w:rsidRPr="00CA7246">
        <w:t>20 are all terminated on the local Media Server.</w:t>
      </w:r>
    </w:p>
    <w:p w14:paraId="6C5E9034" w14:textId="77777777" w:rsidR="00BE02A0" w:rsidRPr="00CA7246" w:rsidRDefault="00BE02A0" w:rsidP="00DD54CD">
      <w:pPr>
        <w:pStyle w:val="Heading4"/>
      </w:pPr>
      <w:bookmarkStart w:id="1331" w:name="_Toc138777678"/>
      <w:r w:rsidRPr="00CA7246">
        <w:t>5.10.5.3</w:t>
      </w:r>
      <w:r w:rsidRPr="00CA7246">
        <w:tab/>
        <w:t>Session continuity</w:t>
      </w:r>
      <w:bookmarkEnd w:id="1331"/>
    </w:p>
    <w:p w14:paraId="02CF1421"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CA7246" w:rsidRDefault="00BE02A0" w:rsidP="00DD54CD">
      <w:pPr>
        <w:pStyle w:val="B1"/>
      </w:pPr>
      <w:r w:rsidRPr="00CA7246">
        <w:t>-</w:t>
      </w:r>
      <w:r w:rsidRPr="00CA7246">
        <w:tab/>
        <w:t>In step 2, one Representation of each Adaptation Set is distributed via eMBMS.</w:t>
      </w:r>
    </w:p>
    <w:p w14:paraId="10CAD2A2" w14:textId="379B0146" w:rsidR="00BE02A0" w:rsidRPr="00CA7246" w:rsidRDefault="00BE02A0" w:rsidP="00DD54CD">
      <w:pPr>
        <w:pStyle w:val="B1"/>
      </w:pPr>
      <w:r w:rsidRPr="00CA7246">
        <w:t>-</w:t>
      </w:r>
      <w:r w:rsidRPr="00CA7246">
        <w:tab/>
        <w:t>As long as the streaming service is accessible over eMBMS, the Media Player selects the media content in step 13 as well as steps 17</w:t>
      </w:r>
      <w:r w:rsidR="00CA4E04">
        <w:t>-</w:t>
      </w:r>
      <w:r w:rsidRPr="00CA7246">
        <w:t>20 from the local Media Server; content is not available from the 5GMSd AS.</w:t>
      </w:r>
    </w:p>
    <w:p w14:paraId="4FFF4AFF" w14:textId="3D82B40E" w:rsidR="00BE02A0" w:rsidRPr="00CA7246" w:rsidRDefault="00BE02A0" w:rsidP="00DD54CD">
      <w:pPr>
        <w:pStyle w:val="B1"/>
      </w:pPr>
      <w:r w:rsidRPr="00CA7246">
        <w:t>-</w:t>
      </w:r>
      <w:r w:rsidRPr="00CA7246">
        <w:tab/>
        <w:t>If the streaming service becomes unavailable via eMBMS, the Media Player switches to accessing the media content in step 13 as well as steps 17</w:t>
      </w:r>
      <w:r w:rsidR="00CA4E04">
        <w:t>-</w:t>
      </w:r>
      <w:r w:rsidRPr="00CA7246">
        <w:t>20 from the 5GMSd AS.</w:t>
      </w:r>
    </w:p>
    <w:p w14:paraId="0FECF0AE" w14:textId="3C026B4F" w:rsidR="00BE02A0" w:rsidRPr="00CA7246" w:rsidRDefault="00BE02A0" w:rsidP="00DD54CD">
      <w:pPr>
        <w:pStyle w:val="B1"/>
      </w:pPr>
      <w:r w:rsidRPr="00CA7246">
        <w:t>-</w:t>
      </w:r>
      <w:r w:rsidRPr="00CA7246">
        <w:tab/>
        <w:t>Once the streaming service becomes available again via eMBMS, the Media Player switches back to accessing the media content in step 13 as well as steps 17</w:t>
      </w:r>
      <w:r w:rsidR="00CA4E04">
        <w:t>-</w:t>
      </w:r>
      <w:r w:rsidRPr="00CA7246">
        <w:t>20 from the local Media Server.</w:t>
      </w:r>
    </w:p>
    <w:p w14:paraId="0FDA0719" w14:textId="77777777" w:rsidR="00BE02A0" w:rsidRPr="00CA7246" w:rsidRDefault="00BE02A0" w:rsidP="00DD54CD">
      <w:pPr>
        <w:pStyle w:val="Heading4"/>
      </w:pPr>
      <w:bookmarkStart w:id="1332" w:name="_Toc138777679"/>
      <w:r w:rsidRPr="00CA7246">
        <w:t>5.10.5.4</w:t>
      </w:r>
      <w:r w:rsidRPr="00CA7246">
        <w:tab/>
        <w:t>Time-shifted viewing</w:t>
      </w:r>
      <w:bookmarkEnd w:id="1332"/>
    </w:p>
    <w:p w14:paraId="3A4F134A"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CA7246" w:rsidRDefault="00BE02A0" w:rsidP="00DD54CD">
      <w:pPr>
        <w:pStyle w:val="B1"/>
      </w:pPr>
      <w:r w:rsidRPr="00CA7246">
        <w:t>-</w:t>
      </w:r>
      <w:r w:rsidRPr="00CA7246">
        <w:tab/>
        <w:t>In step 2, one Representation is of each Adaptation Set is distributed via eMBMS.</w:t>
      </w:r>
    </w:p>
    <w:p w14:paraId="53812971" w14:textId="56781153" w:rsidR="00BE02A0" w:rsidRPr="00CA7246" w:rsidRDefault="00BE02A0" w:rsidP="00DD54CD">
      <w:pPr>
        <w:pStyle w:val="B1"/>
      </w:pPr>
      <w:r w:rsidRPr="00CA7246">
        <w:t>-</w:t>
      </w:r>
      <w:r w:rsidRPr="00CA7246">
        <w:tab/>
        <w:t>If the streaming service is accessible via eMBMS and the user is consuming content at the live edge, the Media Player selects the media content in the step 13 as well as steps 17</w:t>
      </w:r>
      <w:r w:rsidR="00CA4E04">
        <w:t>-</w:t>
      </w:r>
      <w:r w:rsidRPr="00CA7246">
        <w:t>20 from the local Media Server; content is not available from the 5GMSd AS.</w:t>
      </w:r>
    </w:p>
    <w:p w14:paraId="1D1FC233" w14:textId="6DFEE971" w:rsidR="00BE02A0" w:rsidRPr="00CA7246" w:rsidRDefault="00BE02A0" w:rsidP="00DD54CD">
      <w:pPr>
        <w:pStyle w:val="B1"/>
      </w:pPr>
      <w:r w:rsidRPr="00CA7246">
        <w:t>-</w:t>
      </w:r>
      <w:r w:rsidRPr="00CA7246">
        <w:tab/>
        <w:t>If the user switches to time-shift viewing mode or streaming service becomes unavailable via eMBMS, the Media Player switches to accessing the media content in the step 13 as well as steps 17</w:t>
      </w:r>
      <w:r w:rsidR="00CA4E04">
        <w:t>-</w:t>
      </w:r>
      <w:r w:rsidRPr="00CA7246">
        <w:t>20 from the 5GMSd AS.</w:t>
      </w:r>
    </w:p>
    <w:p w14:paraId="6669D273" w14:textId="488F81EB" w:rsidR="00BE02A0" w:rsidRPr="00CA7246" w:rsidRDefault="00BE02A0" w:rsidP="00DD54CD">
      <w:pPr>
        <w:pStyle w:val="B1"/>
      </w:pPr>
      <w:r w:rsidRPr="00CA7246">
        <w:t>-</w:t>
      </w:r>
      <w:r w:rsidRPr="00CA7246">
        <w:tab/>
        <w:t>Once the streaming service becomes available again via eMBMS and the user returns to the live edge, the Media Player switches back to accessing the media content in the step 13 as well as steps 17</w:t>
      </w:r>
      <w:r w:rsidR="00CA4E04">
        <w:t>-</w:t>
      </w:r>
      <w:r w:rsidRPr="00CA7246">
        <w:t>20 from the local Media Server.</w:t>
      </w:r>
    </w:p>
    <w:p w14:paraId="04BB8143" w14:textId="77777777" w:rsidR="00BE02A0" w:rsidRPr="00CA7246" w:rsidRDefault="00BE02A0" w:rsidP="00DD54CD">
      <w:pPr>
        <w:pStyle w:val="Heading4"/>
      </w:pPr>
      <w:bookmarkStart w:id="1333" w:name="_Toc138777680"/>
      <w:r w:rsidRPr="00CA7246">
        <w:t>5.10.5.5</w:t>
      </w:r>
      <w:r w:rsidRPr="00CA7246">
        <w:tab/>
        <w:t>Content or component replacement</w:t>
      </w:r>
      <w:bookmarkEnd w:id="1333"/>
    </w:p>
    <w:p w14:paraId="285AA801" w14:textId="77777777" w:rsidR="00BE02A0" w:rsidRPr="00CA7246" w:rsidRDefault="00BE02A0" w:rsidP="00DD54CD">
      <w:r w:rsidRPr="00CA7246">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CA7246" w:rsidRDefault="00BE02A0" w:rsidP="00DD54CD">
      <w:r w:rsidRPr="00CA7246">
        <w:t>In this case, the following instantiations apply:</w:t>
      </w:r>
    </w:p>
    <w:p w14:paraId="509C34BA" w14:textId="77777777" w:rsidR="00BE02A0" w:rsidRPr="00CA7246" w:rsidRDefault="00BE02A0" w:rsidP="00DD54CD">
      <w:pPr>
        <w:pStyle w:val="B1"/>
      </w:pPr>
      <w:r w:rsidRPr="00CA7246">
        <w:t>-</w:t>
      </w:r>
      <w:r w:rsidRPr="00CA7246">
        <w:tab/>
        <w:t>In step 2, the MPD is generated to define the different content alternatives.</w:t>
      </w:r>
    </w:p>
    <w:p w14:paraId="139FAD5F" w14:textId="77777777" w:rsidR="00BE02A0" w:rsidRPr="00CA7246" w:rsidRDefault="00BE02A0" w:rsidP="00DD54CD">
      <w:pPr>
        <w:pStyle w:val="B1"/>
      </w:pPr>
      <w:r w:rsidRPr="00CA7246">
        <w:t>-</w:t>
      </w:r>
      <w:r w:rsidRPr="00CA7246">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CA7246" w:rsidRDefault="00BE02A0" w:rsidP="00DD54CD">
      <w:pPr>
        <w:pStyle w:val="B1"/>
      </w:pPr>
      <w:r w:rsidRPr="00CA7246">
        <w:t>-</w:t>
      </w:r>
      <w:r w:rsidRPr="00CA7246">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CA7246" w:rsidRDefault="00BE02A0" w:rsidP="00DD54CD">
      <w:pPr>
        <w:pStyle w:val="Heading3"/>
      </w:pPr>
      <w:bookmarkStart w:id="1334" w:name="_Toc138777681"/>
      <w:r w:rsidRPr="00CA7246">
        <w:lastRenderedPageBreak/>
        <w:t>5.10.6</w:t>
      </w:r>
      <w:r w:rsidRPr="00CA7246">
        <w:tab/>
        <w:t>Procedures for dynamic provisioning of 5GMS content delivery via eMBMS</w:t>
      </w:r>
      <w:bookmarkEnd w:id="1334"/>
    </w:p>
    <w:p w14:paraId="534F11FD" w14:textId="77777777" w:rsidR="00BE02A0" w:rsidRPr="00CA7246" w:rsidRDefault="00BE02A0" w:rsidP="00DD54CD">
      <w:pPr>
        <w:pStyle w:val="Heading4"/>
      </w:pPr>
      <w:bookmarkStart w:id="1335" w:name="_Toc138777682"/>
      <w:r w:rsidRPr="00CA7246">
        <w:t>5.10.6.1</w:t>
      </w:r>
      <w:r w:rsidRPr="00CA7246">
        <w:tab/>
        <w:t>General</w:t>
      </w:r>
      <w:bookmarkEnd w:id="1335"/>
    </w:p>
    <w:p w14:paraId="1B7201C3" w14:textId="77777777" w:rsidR="00BE02A0" w:rsidRPr="00CA7246" w:rsidRDefault="00BE02A0" w:rsidP="00DE6A13">
      <w:pPr>
        <w:keepLines/>
      </w:pPr>
      <w:r w:rsidRPr="00CA7246">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CA7246" w:rsidRDefault="00BE02A0" w:rsidP="00DD54CD">
      <w:r w:rsidRPr="00CA7246">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CA7246" w:rsidRDefault="00BE02A0" w:rsidP="00DD54CD">
      <w:pPr>
        <w:pStyle w:val="TH"/>
      </w:pPr>
      <w:r w:rsidRPr="00CA7246">
        <w:object w:dxaOrig="13970" w:dyaOrig="13310" w14:anchorId="6C277A1D">
          <v:shape id="_x0000_i1070" type="#_x0000_t75" style="width:482.4pt;height:460.8pt" o:ole="">
            <v:imagedata r:id="rId100" o:title=""/>
          </v:shape>
          <o:OLEObject Type="Embed" ProgID="Mscgen.Chart" ShapeID="_x0000_i1070" DrawAspect="Content" ObjectID="_1749454097" r:id="rId101"/>
        </w:object>
      </w:r>
    </w:p>
    <w:p w14:paraId="3E680D61" w14:textId="77777777" w:rsidR="00BE02A0" w:rsidRPr="00CA7246" w:rsidRDefault="00BE02A0" w:rsidP="00DD54CD">
      <w:pPr>
        <w:pStyle w:val="TF"/>
      </w:pPr>
      <w:r w:rsidRPr="00CA7246">
        <w:t>Figure 5.10.6.1-1: High-level procedure for DASH content delivered via eMBMS broadcast-on-demand</w:t>
      </w:r>
    </w:p>
    <w:p w14:paraId="38D61436" w14:textId="77777777" w:rsidR="00BE02A0" w:rsidRPr="00CA7246" w:rsidRDefault="00BE02A0" w:rsidP="00DE6A13">
      <w:pPr>
        <w:keepNext/>
      </w:pPr>
      <w:r w:rsidRPr="00CA7246">
        <w:lastRenderedPageBreak/>
        <w:t>Steps:</w:t>
      </w:r>
    </w:p>
    <w:p w14:paraId="07D22A85" w14:textId="77777777" w:rsidR="00BE02A0" w:rsidRPr="00CA7246" w:rsidRDefault="00BE02A0" w:rsidP="00DE6A13">
      <w:pPr>
        <w:pStyle w:val="B1"/>
        <w:keepNext/>
      </w:pPr>
      <w:r w:rsidRPr="00CA7246">
        <w:t>1:</w:t>
      </w:r>
      <w:r w:rsidRPr="00CA7246">
        <w:tab/>
        <w:t>The 5GMS Application Provider provisions one or more MBMS services and permits broadcast distribution of the media content.</w:t>
      </w:r>
    </w:p>
    <w:p w14:paraId="24B5EE0F" w14:textId="77777777" w:rsidR="00BE02A0" w:rsidRPr="00CA7246" w:rsidRDefault="00BE02A0" w:rsidP="00DD54CD">
      <w:pPr>
        <w:pStyle w:val="B1"/>
      </w:pPr>
      <w:r w:rsidRPr="00CA7246">
        <w:t>2:</w:t>
      </w:r>
      <w:r w:rsidRPr="00CA7246">
        <w:tab/>
        <w:t>As a consequence, the 5GMSd AF provisions MBMS delivery and the BM SC informs the 5GMS AF about the resources it will use to ingest media content.</w:t>
      </w:r>
    </w:p>
    <w:p w14:paraId="727A82B3" w14:textId="77777777" w:rsidR="00BE02A0" w:rsidRPr="00CA7246" w:rsidRDefault="00BE02A0" w:rsidP="00DD54CD">
      <w:pPr>
        <w:pStyle w:val="NO"/>
      </w:pPr>
      <w:r w:rsidRPr="00CA7246">
        <w:t>NOTE:</w:t>
      </w:r>
      <w:r w:rsidRPr="00CA7246">
        <w:tab/>
        <w:t>This step may happen later, up to (and possibly as part of) step 15, for example only when demand is identified.</w:t>
      </w:r>
    </w:p>
    <w:p w14:paraId="60F4F148" w14:textId="77777777" w:rsidR="00BE02A0" w:rsidRPr="00CA7246" w:rsidRDefault="00BE02A0" w:rsidP="00DD54CD">
      <w:pPr>
        <w:pStyle w:val="B1"/>
      </w:pPr>
      <w:r w:rsidRPr="00CA7246">
        <w:t>3:</w:t>
      </w:r>
      <w:r w:rsidRPr="00CA7246">
        <w:tab/>
        <w:t>The media content is announced to the 5GMSd-Aware Application and the application request the entry points for the service.</w:t>
      </w:r>
    </w:p>
    <w:p w14:paraId="2FD9327F" w14:textId="77777777" w:rsidR="00BE02A0" w:rsidRPr="00CA7246" w:rsidRDefault="00BE02A0" w:rsidP="00DD54CD">
      <w:pPr>
        <w:pStyle w:val="B1"/>
      </w:pPr>
      <w:r w:rsidRPr="00CA7246">
        <w:t>4:</w:t>
      </w:r>
      <w:r w:rsidRPr="00CA7246">
        <w:tab/>
        <w:t>The 5GMSd AS starts to ingest content from the 5GMSd Application Provider.</w:t>
      </w:r>
    </w:p>
    <w:p w14:paraId="3A72F5B9" w14:textId="77777777" w:rsidR="00BE02A0" w:rsidRPr="00CA7246" w:rsidRDefault="00BE02A0" w:rsidP="00DD54CD">
      <w:pPr>
        <w:pStyle w:val="B1"/>
      </w:pPr>
      <w:r w:rsidRPr="00CA7246">
        <w:t>5:</w:t>
      </w:r>
      <w:r w:rsidRPr="00CA7246">
        <w:tab/>
        <w:t>Consumption Reporting is applied for the 5GMSd session.</w:t>
      </w:r>
    </w:p>
    <w:p w14:paraId="67498DE6" w14:textId="77777777" w:rsidR="00BE02A0" w:rsidRPr="00CA7246" w:rsidRDefault="00BE02A0" w:rsidP="008610E2">
      <w:pPr>
        <w:keepNext/>
      </w:pPr>
      <w:r w:rsidRPr="00CA7246">
        <w:t>Media playback initially uses unicast 5G Media Streaming:</w:t>
      </w:r>
    </w:p>
    <w:p w14:paraId="0BD5ACA4" w14:textId="77777777" w:rsidR="00BE02A0" w:rsidRPr="00CA7246" w:rsidRDefault="00BE02A0" w:rsidP="00DD54CD">
      <w:pPr>
        <w:pStyle w:val="B1"/>
      </w:pPr>
      <w:r w:rsidRPr="00CA7246">
        <w:t>6:</w:t>
      </w:r>
      <w:r w:rsidRPr="00CA7246">
        <w:tab/>
        <w:t>The media content is selected by the 5GMSd-Aware Application.</w:t>
      </w:r>
    </w:p>
    <w:p w14:paraId="1F4CBB43" w14:textId="77777777" w:rsidR="00BE02A0" w:rsidRPr="00CA7246" w:rsidRDefault="00BE02A0" w:rsidP="00DD54CD">
      <w:pPr>
        <w:pStyle w:val="B1"/>
      </w:pPr>
      <w:r w:rsidRPr="00CA7246">
        <w:t>7:</w:t>
      </w:r>
      <w:r w:rsidRPr="00CA7246">
        <w:tab/>
        <w:t>The 5GMSd-Aware Application triggers the start of media playback by the Media Player.</w:t>
      </w:r>
    </w:p>
    <w:p w14:paraId="5DB8CF35" w14:textId="77777777" w:rsidR="00BE02A0" w:rsidRPr="00CA7246" w:rsidRDefault="00BE02A0" w:rsidP="00DD54CD">
      <w:pPr>
        <w:pStyle w:val="B1"/>
      </w:pPr>
      <w:r w:rsidRPr="00CA7246">
        <w:t>8:</w:t>
      </w:r>
      <w:r w:rsidRPr="00CA7246">
        <w:tab/>
        <w:t>The media presentation manifest (e.g. DASH MPD) is requested by the Media Player from the 5GMSd AS.</w:t>
      </w:r>
    </w:p>
    <w:p w14:paraId="15F2043D" w14:textId="77777777" w:rsidR="00BE02A0" w:rsidRPr="00CA7246" w:rsidRDefault="00BE02A0" w:rsidP="00DD54CD">
      <w:pPr>
        <w:pStyle w:val="B1"/>
      </w:pPr>
      <w:r w:rsidRPr="00CA7246">
        <w:t>9:</w:t>
      </w:r>
      <w:r w:rsidRPr="00CA7246">
        <w:tab/>
        <w:t>The Media Player processes the media presentation manifest and identifies that the media content is available on the 5GMS AS</w:t>
      </w:r>
    </w:p>
    <w:p w14:paraId="009965CA" w14:textId="77777777" w:rsidR="00BE02A0" w:rsidRPr="00CA7246" w:rsidRDefault="00BE02A0" w:rsidP="00DD54CD">
      <w:pPr>
        <w:pStyle w:val="B1"/>
      </w:pPr>
      <w:r w:rsidRPr="00CA7246">
        <w:t>10:</w:t>
      </w:r>
      <w:r w:rsidRPr="00CA7246">
        <w:tab/>
        <w:t>The Media Player, under the control of the application, selects the media content and different content options.</w:t>
      </w:r>
    </w:p>
    <w:p w14:paraId="17E2B0C1" w14:textId="77777777" w:rsidR="00BE02A0" w:rsidRPr="00CA7246" w:rsidRDefault="00BE02A0" w:rsidP="00DD54CD">
      <w:pPr>
        <w:pStyle w:val="B1"/>
      </w:pPr>
      <w:r w:rsidRPr="00CA7246">
        <w:t>11:</w:t>
      </w:r>
      <w:r w:rsidRPr="00CA7246">
        <w:tab/>
        <w:t>Media content is received from the 5GMSd AS via reference point M4d.</w:t>
      </w:r>
    </w:p>
    <w:p w14:paraId="6EA3A2B2" w14:textId="77777777" w:rsidR="00BE02A0" w:rsidRPr="00CA7246" w:rsidRDefault="00BE02A0" w:rsidP="00DD54CD">
      <w:pPr>
        <w:pStyle w:val="B1"/>
      </w:pPr>
      <w:r w:rsidRPr="00CA7246">
        <w:t>12:</w:t>
      </w:r>
      <w:r w:rsidRPr="00CA7246">
        <w:tab/>
        <w:t>The Media Player informs the Media Session Handler about the consumed media content.</w:t>
      </w:r>
    </w:p>
    <w:p w14:paraId="16A5700E" w14:textId="77777777" w:rsidR="00BE02A0" w:rsidRPr="00CA7246" w:rsidRDefault="00BE02A0" w:rsidP="00DD54CD">
      <w:pPr>
        <w:pStyle w:val="B1"/>
      </w:pPr>
      <w:r w:rsidRPr="00CA7246">
        <w:t>13:</w:t>
      </w:r>
      <w:r w:rsidRPr="00CA7246">
        <w:tab/>
        <w:t>The Media Session Handler sends consumption reports to the 5GMSd AF.</w:t>
      </w:r>
    </w:p>
    <w:p w14:paraId="63C87BCF" w14:textId="77777777" w:rsidR="00BE02A0" w:rsidRPr="00CA7246" w:rsidRDefault="00BE02A0" w:rsidP="008610E2">
      <w:pPr>
        <w:keepNext/>
      </w:pPr>
      <w:r w:rsidRPr="00CA7246">
        <w:t>Subsequently, media playback switches to eMBMS:</w:t>
      </w:r>
    </w:p>
    <w:p w14:paraId="1D42B348" w14:textId="77777777" w:rsidR="00BE02A0" w:rsidRPr="00CA7246" w:rsidRDefault="00BE02A0" w:rsidP="00DD54CD">
      <w:pPr>
        <w:pStyle w:val="B1"/>
      </w:pPr>
      <w:r w:rsidRPr="00CA7246">
        <w:t>14:</w:t>
      </w:r>
      <w:r w:rsidRPr="00CA7246">
        <w:tab/>
        <w:t>By analysing the consumption reports submitted to it in the previous step, the 5GMSd AF identifies a high level of demand for the service.</w:t>
      </w:r>
    </w:p>
    <w:p w14:paraId="22E48708" w14:textId="77777777" w:rsidR="00BE02A0" w:rsidRPr="00CA7246" w:rsidRDefault="00BE02A0" w:rsidP="00DD54CD">
      <w:pPr>
        <w:pStyle w:val="B1"/>
      </w:pPr>
      <w:r w:rsidRPr="00CA7246">
        <w:t>15:</w:t>
      </w:r>
      <w:r w:rsidRPr="00CA7246">
        <w:tab/>
        <w:t>Additional MBMS delivery sessions are provisioned to add delivery of the service via eMBMS.</w:t>
      </w:r>
    </w:p>
    <w:p w14:paraId="341D0863" w14:textId="77777777" w:rsidR="00BE02A0" w:rsidRPr="00CA7246" w:rsidRDefault="00BE02A0" w:rsidP="00DD54CD">
      <w:pPr>
        <w:pStyle w:val="B1"/>
      </w:pPr>
      <w:r w:rsidRPr="00CA7246">
        <w:t>16: The BM SC starts ingesting media content from the 5GMSd AS.</w:t>
      </w:r>
    </w:p>
    <w:p w14:paraId="58D78692" w14:textId="77777777" w:rsidR="00BE02A0" w:rsidRPr="00CA7246" w:rsidRDefault="00BE02A0" w:rsidP="00DD54CD">
      <w:pPr>
        <w:pStyle w:val="B1"/>
      </w:pPr>
      <w:r w:rsidRPr="00CA7246">
        <w:t>17:</w:t>
      </w:r>
      <w:r w:rsidRPr="00CA7246">
        <w:tab/>
        <w:t>MBMS delivery starts.</w:t>
      </w:r>
    </w:p>
    <w:p w14:paraId="5F526940" w14:textId="77777777" w:rsidR="00BE02A0" w:rsidRPr="00CA7246" w:rsidRDefault="00BE02A0" w:rsidP="00DD54CD">
      <w:pPr>
        <w:pStyle w:val="B1"/>
      </w:pPr>
      <w:r w:rsidRPr="00CA7246">
        <w:t>18:</w:t>
      </w:r>
      <w:r w:rsidRPr="00CA7246">
        <w:tab/>
        <w:t>The 5GMSd AF informs the Media Session Handler that MBMS delivery is initiated and provides the Service Success Information.</w:t>
      </w:r>
    </w:p>
    <w:p w14:paraId="779CB0C3" w14:textId="77777777" w:rsidR="00BE02A0" w:rsidRPr="00CA7246" w:rsidRDefault="00BE02A0" w:rsidP="00DD54CD">
      <w:pPr>
        <w:pStyle w:val="B1"/>
      </w:pPr>
      <w:r w:rsidRPr="00CA7246">
        <w:t>19:</w:t>
      </w:r>
      <w:r w:rsidRPr="00CA7246">
        <w:tab/>
        <w:t>MBMS content reception is initiated by the Media Session Handler.</w:t>
      </w:r>
    </w:p>
    <w:p w14:paraId="513613FD" w14:textId="77777777" w:rsidR="00BE02A0" w:rsidRPr="00CA7246" w:rsidRDefault="00BE02A0" w:rsidP="00DD54CD">
      <w:pPr>
        <w:pStyle w:val="B1"/>
      </w:pPr>
      <w:r w:rsidRPr="00CA7246">
        <w:t>20:</w:t>
      </w:r>
      <w:r w:rsidRPr="00CA7246">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CA7246" w:rsidRDefault="00BE02A0" w:rsidP="00DD54CD">
      <w:pPr>
        <w:pStyle w:val="TH"/>
      </w:pPr>
      <w:r w:rsidRPr="00CA7246">
        <w:object w:dxaOrig="14990" w:dyaOrig="17420" w14:anchorId="4184A126">
          <v:shape id="_x0000_i1071" type="#_x0000_t75" style="width:482.4pt;height:568.8pt" o:ole="">
            <v:imagedata r:id="rId102" o:title=""/>
          </v:shape>
          <o:OLEObject Type="Embed" ProgID="Mscgen.Chart" ShapeID="_x0000_i1071" DrawAspect="Content" ObjectID="_1749454098" r:id="rId103"/>
        </w:object>
      </w:r>
    </w:p>
    <w:p w14:paraId="609869F9" w14:textId="77777777" w:rsidR="00BE02A0" w:rsidRPr="00CA7246" w:rsidRDefault="00BE02A0" w:rsidP="00DD54CD">
      <w:pPr>
        <w:pStyle w:val="TF"/>
      </w:pPr>
      <w:r w:rsidRPr="00CA7246">
        <w:t>Figure 5.10.6.1-2: High-level procedure for DASH content delivered via eMBMS broadcast-on-demand (continued)</w:t>
      </w:r>
    </w:p>
    <w:p w14:paraId="52266B9E" w14:textId="77777777" w:rsidR="00BE02A0" w:rsidRPr="00CA7246" w:rsidRDefault="00BE02A0" w:rsidP="00DD54CD">
      <w:pPr>
        <w:pStyle w:val="Heading4"/>
      </w:pPr>
      <w:bookmarkStart w:id="1336" w:name="_Toc138777683"/>
      <w:r w:rsidRPr="00CA7246">
        <w:lastRenderedPageBreak/>
        <w:t>5.10.6.2</w:t>
      </w:r>
      <w:r w:rsidRPr="00CA7246">
        <w:tab/>
        <w:t>Operation modes</w:t>
      </w:r>
      <w:bookmarkEnd w:id="1336"/>
    </w:p>
    <w:p w14:paraId="26FB7766" w14:textId="77777777" w:rsidR="00BE02A0" w:rsidRPr="00CA7246" w:rsidRDefault="00BE02A0" w:rsidP="00DE6A13">
      <w:pPr>
        <w:keepNext/>
      </w:pPr>
      <w:r w:rsidRPr="00CA7246">
        <w:t>At least the following operation modes are supported based on the general procedures in clause 5.10.6.1:</w:t>
      </w:r>
    </w:p>
    <w:p w14:paraId="18204638" w14:textId="77777777" w:rsidR="00BE02A0" w:rsidRPr="00CA7246" w:rsidRDefault="00BE02A0" w:rsidP="00DE6A13">
      <w:pPr>
        <w:pStyle w:val="B1"/>
        <w:keepNext/>
        <w:keepLines/>
      </w:pPr>
      <w:r w:rsidRPr="00CA7246">
        <w:t>1.</w:t>
      </w:r>
      <w:r w:rsidRPr="00CA7246">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CA7246" w:rsidRDefault="00BE02A0" w:rsidP="00DD54CD">
      <w:pPr>
        <w:pStyle w:val="B1"/>
      </w:pPr>
      <w:r w:rsidRPr="00CA7246">
        <w:t>2.</w:t>
      </w:r>
      <w:r w:rsidRPr="00CA7246">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CA7246" w:rsidRDefault="00BE02A0" w:rsidP="00DD54CD">
      <w:pPr>
        <w:pStyle w:val="B1"/>
      </w:pPr>
      <w:r w:rsidRPr="00CA7246">
        <w:t>3.</w:t>
      </w:r>
      <w:r w:rsidRPr="00CA7246">
        <w:tab/>
        <w:t>Components of the 5GMS User Service, for example audio service components for different languages, are assigned dynamically to MBMS delivery depending on demand.</w:t>
      </w:r>
    </w:p>
    <w:p w14:paraId="183A9BB4" w14:textId="77777777" w:rsidR="004035E1" w:rsidRDefault="004035E1" w:rsidP="004035E1">
      <w:pPr>
        <w:pStyle w:val="Heading3"/>
      </w:pPr>
      <w:bookmarkStart w:id="1337" w:name="_Toc138777684"/>
      <w:r>
        <w:t>5.10</w:t>
      </w:r>
      <w:r w:rsidRPr="00CA7246">
        <w:t>.</w:t>
      </w:r>
      <w:r>
        <w:t>7</w:t>
      </w:r>
      <w:r w:rsidRPr="00CA7246">
        <w:tab/>
      </w:r>
      <w:r>
        <w:t>Service URL handling procedures for 5GMSd via eMBMS in Receive-Only Mode (ROM)</w:t>
      </w:r>
      <w:bookmarkEnd w:id="1337"/>
    </w:p>
    <w:p w14:paraId="1B740D2D" w14:textId="77777777" w:rsidR="004035E1" w:rsidRPr="00CA7246" w:rsidRDefault="004035E1" w:rsidP="004035E1">
      <w:pPr>
        <w:keepNext/>
      </w:pPr>
      <w:r w:rsidRPr="00CA7246">
        <w:t xml:space="preserve">In </w:t>
      </w:r>
      <w:r>
        <w:t>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CA7246" w:rsidRDefault="004035E1" w:rsidP="004035E1">
      <w:pPr>
        <w:keepNext/>
      </w:pPr>
      <w:r w:rsidRPr="00CA7246">
        <w:t xml:space="preserve">The call flow in </w:t>
      </w:r>
      <w:r>
        <w:t>f</w:t>
      </w:r>
      <w:r w:rsidRPr="00CA7246">
        <w:t>igure</w:t>
      </w:r>
      <w:r>
        <w:t> 5.13</w:t>
      </w:r>
      <w:r w:rsidRPr="00CA7246">
        <w:t>.2</w:t>
      </w:r>
      <w:r>
        <w:t>-</w:t>
      </w:r>
      <w:r w:rsidRPr="00CA7246">
        <w:t>1 extends th</w:t>
      </w:r>
      <w:r>
        <w:t>ose</w:t>
      </w:r>
      <w:r w:rsidRPr="00CA7246">
        <w:t xml:space="preserve"> defined in clause</w:t>
      </w:r>
      <w:r>
        <w:t>s</w:t>
      </w:r>
      <w:r w:rsidRPr="00CA7246">
        <w:t> 5.</w:t>
      </w:r>
      <w:r>
        <w:t>10.2</w:t>
      </w:r>
      <w:r w:rsidRPr="00CA7246">
        <w:t xml:space="preserve"> </w:t>
      </w:r>
      <w:r>
        <w:t xml:space="preserve">and 9.1 </w:t>
      </w:r>
      <w:r w:rsidRPr="00CA7246">
        <w:t>to address</w:t>
      </w:r>
      <w:r>
        <w:t xml:space="preserve"> 3GPP Service URL handling</w:t>
      </w:r>
      <w:r w:rsidRPr="00CA7246">
        <w:t>. Aspects specific to this use-case are indicated in bold.</w:t>
      </w:r>
    </w:p>
    <w:p w14:paraId="4703C0EC" w14:textId="702D0F29" w:rsidR="004035E1" w:rsidRPr="00CA7246" w:rsidRDefault="00780E86" w:rsidP="004035E1">
      <w:pPr>
        <w:pStyle w:val="TH"/>
      </w:pPr>
      <w:r w:rsidRPr="00CA7246">
        <w:object w:dxaOrig="14660" w:dyaOrig="10680" w14:anchorId="373570F1">
          <v:shape id="_x0000_i1072" type="#_x0000_t75" style="width:511.2pt;height:367.2pt;mso-position-horizontal:absolute;mso-position-vertical:absolute" o:ole="">
            <v:imagedata r:id="rId104" o:title=""/>
          </v:shape>
          <o:OLEObject Type="Embed" ProgID="Mscgen.Chart" ShapeID="_x0000_i1072" DrawAspect="Content" ObjectID="_1749454099" r:id="rId105"/>
        </w:object>
      </w:r>
    </w:p>
    <w:p w14:paraId="760CF5C6" w14:textId="77777777" w:rsidR="004035E1" w:rsidRPr="00CA7246" w:rsidRDefault="004035E1" w:rsidP="004035E1">
      <w:pPr>
        <w:pStyle w:val="TF"/>
      </w:pPr>
      <w:r w:rsidRPr="00CA7246">
        <w:t>Figure</w:t>
      </w:r>
      <w:r>
        <w:t> </w:t>
      </w:r>
      <w:r w:rsidRPr="00CA7246">
        <w:t>5.10.2-1: High-level procedure for DASH content delivery via eMBMS</w:t>
      </w:r>
      <w:r>
        <w:t xml:space="preserve"> with 3GPP Service URL</w:t>
      </w:r>
    </w:p>
    <w:p w14:paraId="6A3D972D" w14:textId="77777777" w:rsidR="004035E1" w:rsidRPr="00CA7246" w:rsidRDefault="004035E1" w:rsidP="004035E1">
      <w:pPr>
        <w:keepNext/>
      </w:pPr>
      <w:r w:rsidRPr="00CA7246">
        <w:lastRenderedPageBreak/>
        <w:t>Prerequisites (step 0):</w:t>
      </w:r>
    </w:p>
    <w:p w14:paraId="57DD8911" w14:textId="77777777" w:rsidR="004035E1" w:rsidRPr="00E74658" w:rsidRDefault="004035E1" w:rsidP="004035E1">
      <w:pPr>
        <w:pStyle w:val="B1"/>
      </w:pPr>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eMBMS</w:t>
      </w:r>
      <w:r w:rsidRPr="00E74658">
        <w:t>.</w:t>
      </w:r>
    </w:p>
    <w:p w14:paraId="68E02458" w14:textId="77777777" w:rsidR="004035E1" w:rsidRDefault="004035E1" w:rsidP="004035E1">
      <w:pPr>
        <w:pStyle w:val="B1"/>
      </w:pPr>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eMBMS Service Announcement </w:t>
      </w:r>
      <w:r w:rsidRPr="00B33FAF">
        <w:t>(such as the MBMS service identifier).</w:t>
      </w:r>
    </w:p>
    <w:p w14:paraId="79DF35A2" w14:textId="77777777" w:rsidR="004035E1" w:rsidRPr="00E74658" w:rsidRDefault="004035E1" w:rsidP="004035E1">
      <w:pPr>
        <w:pStyle w:val="B1"/>
      </w:pPr>
      <w:r>
        <w:t>-</w:t>
      </w:r>
      <w:r>
        <w:tab/>
      </w:r>
      <w:r w:rsidRPr="00B33FAF">
        <w:rPr>
          <w:b/>
          <w:bCs/>
        </w:rPr>
        <w:t>Based on the information</w:t>
      </w:r>
      <w:r>
        <w:rPr>
          <w:b/>
          <w:bCs/>
        </w:rPr>
        <w:t>,</w:t>
      </w:r>
      <w:r w:rsidRPr="00B33FAF">
        <w:rPr>
          <w:b/>
          <w:bCs/>
        </w:rPr>
        <w:t xml:space="preserve">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p>
    <w:p w14:paraId="031976C0" w14:textId="77777777" w:rsidR="004035E1" w:rsidRPr="00E74658" w:rsidRDefault="004035E1" w:rsidP="004035E1">
      <w:pPr>
        <w:pStyle w:val="B1"/>
      </w:pPr>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p>
    <w:p w14:paraId="02ED50A3" w14:textId="77777777" w:rsidR="004035E1" w:rsidRPr="00E74658" w:rsidRDefault="004035E1" w:rsidP="004035E1">
      <w:pPr>
        <w:pStyle w:val="B1"/>
      </w:pPr>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p>
    <w:p w14:paraId="653B2920" w14:textId="77777777" w:rsidR="004035E1" w:rsidRPr="00CA7246" w:rsidRDefault="004035E1" w:rsidP="004035E1">
      <w:pPr>
        <w:keepNext/>
      </w:pPr>
      <w:r w:rsidRPr="00CA7246">
        <w:t>Steps:</w:t>
      </w:r>
    </w:p>
    <w:p w14:paraId="29A58C09" w14:textId="77777777" w:rsidR="004035E1" w:rsidRPr="00B522CE" w:rsidRDefault="004035E1" w:rsidP="004035E1">
      <w:pPr>
        <w:pStyle w:val="B1"/>
        <w:keepLines/>
        <w:rPr>
          <w:b/>
          <w:bCs/>
        </w:rPr>
      </w:pPr>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eMBMS Service Announcement </w:t>
      </w:r>
      <w:r w:rsidRPr="002609FC">
        <w:rPr>
          <w:b/>
          <w:bCs/>
        </w:rPr>
        <w:t>(such as the MBMS service identifier)</w:t>
      </w:r>
      <w:r w:rsidRPr="00B522CE">
        <w:rPr>
          <w:b/>
          <w:bCs/>
        </w:rPr>
        <w:t>.</w:t>
      </w:r>
    </w:p>
    <w:p w14:paraId="4EF9F82E" w14:textId="77777777" w:rsidR="004035E1" w:rsidRPr="00392FB3" w:rsidRDefault="004035E1" w:rsidP="004035E1">
      <w:pPr>
        <w:pStyle w:val="B1"/>
      </w:pPr>
      <w:r w:rsidRPr="00392FB3">
        <w:t>2:</w:t>
      </w:r>
      <w:r w:rsidRPr="00392FB3">
        <w:tab/>
        <w:t>A media content item is selected.</w:t>
      </w:r>
    </w:p>
    <w:p w14:paraId="66B2DE6A" w14:textId="77777777" w:rsidR="004035E1" w:rsidRPr="00392FB3" w:rsidRDefault="004035E1" w:rsidP="004035E1">
      <w:pPr>
        <w:pStyle w:val="B1"/>
      </w:pPr>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p>
    <w:p w14:paraId="770B8350" w14:textId="77777777" w:rsidR="004035E1" w:rsidRDefault="004035E1" w:rsidP="004035E1">
      <w:pPr>
        <w:pStyle w:val="B1"/>
      </w:pPr>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eMBMS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p>
    <w:p w14:paraId="0FB9891B" w14:textId="77777777" w:rsidR="004035E1" w:rsidRPr="00392FB3" w:rsidRDefault="004035E1" w:rsidP="004035E1">
      <w:pPr>
        <w:pStyle w:val="B1"/>
      </w:pPr>
      <w:r>
        <w:rPr>
          <w:b/>
          <w:bCs/>
        </w:rPr>
        <w:t>5:</w:t>
      </w:r>
      <w:r>
        <w:rPr>
          <w:b/>
          <w:bCs/>
        </w:rPr>
        <w:tab/>
      </w:r>
      <w:r w:rsidRPr="004E57C0">
        <w:rPr>
          <w:b/>
          <w:bCs/>
        </w:rPr>
        <w:t xml:space="preserve">The Media Session Handler </w:t>
      </w:r>
      <w:r>
        <w:rPr>
          <w:b/>
          <w:bCs/>
        </w:rPr>
        <w:t>provides the Service Access information to the MBMS Client</w:t>
      </w:r>
      <w:r w:rsidRPr="004E57C0">
        <w:t>.</w:t>
      </w:r>
    </w:p>
    <w:p w14:paraId="5BCD79CB" w14:textId="77777777" w:rsidR="004035E1" w:rsidRPr="00BF69A2" w:rsidRDefault="004035E1" w:rsidP="004035E1">
      <w:r>
        <w:t>Finally, the MBMS Service is launched as defined in steps 5–25 of clause 5.10.2.</w:t>
      </w:r>
    </w:p>
    <w:p w14:paraId="25B5F900" w14:textId="77777777" w:rsidR="00BE02A0" w:rsidRPr="00CA7246" w:rsidRDefault="00BE02A0" w:rsidP="00DD54CD">
      <w:pPr>
        <w:pStyle w:val="Heading2"/>
      </w:pPr>
      <w:bookmarkStart w:id="1338" w:name="_Toc138777685"/>
      <w:r w:rsidRPr="00CA7246">
        <w:lastRenderedPageBreak/>
        <w:t>5.11</w:t>
      </w:r>
      <w:r w:rsidRPr="00CA7246">
        <w:tab/>
        <w:t>Procedures for downlink media streaming data collection, reporting and exposure</w:t>
      </w:r>
      <w:bookmarkEnd w:id="1338"/>
    </w:p>
    <w:p w14:paraId="511E410D" w14:textId="77777777" w:rsidR="00BE02A0" w:rsidRPr="00CA7246" w:rsidRDefault="00BE02A0" w:rsidP="00DD54CD">
      <w:pPr>
        <w:pStyle w:val="Heading3"/>
      </w:pPr>
      <w:bookmarkStart w:id="1339" w:name="_Toc138777686"/>
      <w:r w:rsidRPr="00CA7246">
        <w:t>5.11.1</w:t>
      </w:r>
      <w:r w:rsidRPr="00CA7246">
        <w:tab/>
        <w:t>Configuration of 5GMSd AS data collection client for downlink media streaming access reporting</w:t>
      </w:r>
      <w:bookmarkEnd w:id="1339"/>
    </w:p>
    <w:p w14:paraId="10B27794" w14:textId="77777777" w:rsidR="00BE02A0" w:rsidRPr="00CA7246" w:rsidRDefault="00BE02A0">
      <w:pPr>
        <w:keepNext/>
        <w:pPrChange w:id="1340" w:author="Richard Bradbury" w:date="2023-06-27T16:29:00Z">
          <w:pPr/>
        </w:pPrChange>
      </w:pPr>
      <w:r w:rsidRPr="00CA7246">
        <w:t>The 5GMSd AS obtains its data collection client configuration at reference point R4 as part of its initialisation procedure, as shown in figure 5.11.1</w:t>
      </w:r>
      <w:r w:rsidRPr="00CA7246">
        <w:noBreakHyphen/>
        <w:t>1.</w:t>
      </w:r>
    </w:p>
    <w:p w14:paraId="29A212CD" w14:textId="77777777" w:rsidR="00BE02A0" w:rsidRPr="00CA7246" w:rsidRDefault="00BE02A0" w:rsidP="00DD54CD">
      <w:pPr>
        <w:pStyle w:val="TH"/>
      </w:pPr>
      <w:r w:rsidRPr="00CA7246">
        <w:object w:dxaOrig="6490" w:dyaOrig="4260" w14:anchorId="1826F6F7">
          <v:shape id="_x0000_i1073" type="#_x0000_t75" style="width:273.6pt;height:180pt" o:ole="">
            <v:imagedata r:id="rId106" o:title=""/>
          </v:shape>
          <o:OLEObject Type="Embed" ProgID="Mscgen.Chart" ShapeID="_x0000_i1073" DrawAspect="Content" ObjectID="_1749454100" r:id="rId107"/>
        </w:object>
      </w:r>
    </w:p>
    <w:p w14:paraId="49B8187D" w14:textId="77777777" w:rsidR="00BE02A0" w:rsidRPr="00CA7246" w:rsidRDefault="00BE02A0" w:rsidP="00DD54CD">
      <w:pPr>
        <w:pStyle w:val="TF"/>
        <w:keepNext/>
      </w:pPr>
      <w:r w:rsidRPr="00CA7246">
        <w:t>Figure 5.11.1</w:t>
      </w:r>
      <w:r w:rsidRPr="00CA7246">
        <w:noBreakHyphen/>
        <w:t>1: Data collection client configuration</w:t>
      </w:r>
      <w:r w:rsidRPr="00CA7246">
        <w:br/>
        <w:t>for downlink media streaming access reporting</w:t>
      </w:r>
    </w:p>
    <w:p w14:paraId="36906155" w14:textId="77777777" w:rsidR="00BE02A0" w:rsidRPr="00CA7246" w:rsidRDefault="00BE02A0" w:rsidP="00DD54CD">
      <w:r w:rsidRPr="00CA7246">
        <w:t>The 5GMSd AS shall periodically refresh its data collection client configuration and act appropriately on any changes in the configuration.</w:t>
      </w:r>
    </w:p>
    <w:p w14:paraId="5BF2BF43" w14:textId="77777777" w:rsidR="00BE02A0" w:rsidRPr="00CA7246" w:rsidRDefault="00BE02A0" w:rsidP="00DD54CD">
      <w:pPr>
        <w:pStyle w:val="Heading3"/>
      </w:pPr>
      <w:bookmarkStart w:id="1341" w:name="_Toc138777687"/>
      <w:r w:rsidRPr="00CA7246">
        <w:t>5.11.2</w:t>
      </w:r>
      <w:r w:rsidRPr="00CA7246">
        <w:tab/>
        <w:t>Downlink media streaming access activity reporting by 5GMSd AS</w:t>
      </w:r>
      <w:bookmarkEnd w:id="1341"/>
    </w:p>
    <w:p w14:paraId="0AA04ED3" w14:textId="77777777" w:rsidR="00BE02A0" w:rsidRPr="00CA7246" w:rsidRDefault="00BE02A0" w:rsidP="008610E2">
      <w:pPr>
        <w:keepNext/>
      </w:pPr>
      <w:r w:rsidRPr="00CA7246">
        <w:t>The 5GMSd AS shall use the procedure shown in figure 5.10.2</w:t>
      </w:r>
      <w:r w:rsidRPr="00CA7246">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CA7246" w:rsidRDefault="00BE02A0" w:rsidP="00DD54CD">
      <w:pPr>
        <w:pStyle w:val="TH"/>
      </w:pPr>
      <w:r w:rsidRPr="00CA7246">
        <w:object w:dxaOrig="4490" w:dyaOrig="3110" w14:anchorId="29DD1223">
          <v:shape id="_x0000_i1074" type="#_x0000_t75" style="width:194.4pt;height:129.6pt" o:ole="">
            <v:imagedata r:id="rId108" o:title=""/>
          </v:shape>
          <o:OLEObject Type="Embed" ProgID="Mscgen.Chart" ShapeID="_x0000_i1074" DrawAspect="Content" ObjectID="_1749454101" r:id="rId109"/>
        </w:object>
      </w:r>
    </w:p>
    <w:p w14:paraId="739996D6" w14:textId="77777777" w:rsidR="00BE02A0" w:rsidRPr="00CA7246" w:rsidRDefault="00BE02A0" w:rsidP="00DD54CD">
      <w:pPr>
        <w:pStyle w:val="TF"/>
        <w:keepNext/>
      </w:pPr>
      <w:r w:rsidRPr="00CA7246">
        <w:t>Figure 5.10.2</w:t>
      </w:r>
      <w:r w:rsidRPr="00CA7246">
        <w:noBreakHyphen/>
        <w:t>1: Downlink media streaming access reporting</w:t>
      </w:r>
    </w:p>
    <w:p w14:paraId="663C842E" w14:textId="77777777" w:rsidR="00BE02A0" w:rsidRPr="00CA7246" w:rsidRDefault="00BE02A0" w:rsidP="00DD54CD">
      <w:r w:rsidRPr="00CA7246">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CA7246" w:rsidRDefault="00BE02A0" w:rsidP="00DD54CD">
      <w:pPr>
        <w:pStyle w:val="Heading3"/>
      </w:pPr>
      <w:bookmarkStart w:id="1342" w:name="_Toc138777688"/>
      <w:r w:rsidRPr="00CA7246">
        <w:lastRenderedPageBreak/>
        <w:t>5.11.3</w:t>
      </w:r>
      <w:r w:rsidRPr="00CA7246">
        <w:tab/>
        <w:t>Downlink media streaming access event exposure</w:t>
      </w:r>
      <w:bookmarkEnd w:id="1342"/>
    </w:p>
    <w:p w14:paraId="500C0ACA" w14:textId="77777777" w:rsidR="00BE02A0" w:rsidRPr="00CA7246" w:rsidRDefault="00BE02A0" w:rsidP="00DD54CD">
      <w:pPr>
        <w:pStyle w:val="TH"/>
      </w:pPr>
      <w:r w:rsidRPr="00CA7246">
        <w:object w:dxaOrig="8580" w:dyaOrig="5800" w14:anchorId="210D893B">
          <v:shape id="_x0000_i1075" type="#_x0000_t75" style="width:352.8pt;height:237.6pt" o:ole="">
            <v:imagedata r:id="rId110" o:title=""/>
          </v:shape>
          <o:OLEObject Type="Embed" ProgID="Mscgen.Chart" ShapeID="_x0000_i1075" DrawAspect="Content" ObjectID="_1749454102" r:id="rId111"/>
        </w:object>
      </w:r>
    </w:p>
    <w:p w14:paraId="7906BF45" w14:textId="77777777" w:rsidR="00BE02A0" w:rsidRPr="00CA7246" w:rsidRDefault="00BE02A0" w:rsidP="00DD54CD">
      <w:pPr>
        <w:pStyle w:val="TF"/>
      </w:pPr>
      <w:r w:rsidRPr="00CA7246">
        <w:t>Figure 5.11.3</w:t>
      </w:r>
      <w:r w:rsidRPr="00CA7246">
        <w:noBreakHyphen/>
        <w:t>1: Downlink media streaming access event exposure</w:t>
      </w:r>
    </w:p>
    <w:p w14:paraId="12E4BCBF" w14:textId="77777777" w:rsidR="00BE02A0" w:rsidRPr="00CA7246" w:rsidRDefault="00BE02A0" w:rsidP="00DD54CD">
      <w:r w:rsidRPr="00CA7246">
        <w:t>The 5GMS System shall follow the procedures for event reporting defined in clause 4.15.1 of TS 23.502 [3]. In the context of downlink media streaming:</w:t>
      </w:r>
    </w:p>
    <w:p w14:paraId="6C299678"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d AF and its subordinate Data Collection AF or the NEF.</w:t>
      </w:r>
    </w:p>
    <w:p w14:paraId="127E6472"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15E01DCB" w14:textId="77777777" w:rsidR="00BE02A0" w:rsidRPr="00CA7246" w:rsidRDefault="00BE02A0" w:rsidP="008610E2">
      <w:pPr>
        <w:keepNext/>
      </w:pPr>
      <w:r w:rsidRPr="00CA7246">
        <w:t>When one of the abovementioned event consumer entities subscribes to event reporting at the 5GMSd AF:</w:t>
      </w:r>
    </w:p>
    <w:p w14:paraId="51E3A6F3"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CA7246" w:rsidRDefault="00BE02A0" w:rsidP="00DD54CD">
      <w:pPr>
        <w:pStyle w:val="Heading3"/>
      </w:pPr>
      <w:bookmarkStart w:id="1343" w:name="_Toc138777689"/>
      <w:r w:rsidRPr="00CA7246">
        <w:lastRenderedPageBreak/>
        <w:t>5.11.4</w:t>
      </w:r>
      <w:r w:rsidRPr="00CA7246">
        <w:tab/>
        <w:t>Downlink media streaming access reporting parameters</w:t>
      </w:r>
      <w:bookmarkEnd w:id="1343"/>
    </w:p>
    <w:p w14:paraId="65F5B944" w14:textId="77777777" w:rsidR="00BE02A0" w:rsidRPr="00CA7246" w:rsidRDefault="00BE02A0">
      <w:pPr>
        <w:keepNext/>
        <w:pPrChange w:id="1344" w:author="Richard Bradbury" w:date="2023-06-27T16:30:00Z">
          <w:pPr/>
        </w:pPrChange>
      </w:pPr>
      <w:r w:rsidRPr="00CA7246">
        <w:t>Table 5.11.4</w:t>
      </w:r>
      <w:r w:rsidRPr="00CA7246">
        <w:noBreakHyphen/>
        <w:t>1 below describes the parameters reported by the 5GMSd AS in clause 5.11.2 for each downlink media streaming access.</w:t>
      </w:r>
    </w:p>
    <w:p w14:paraId="1ED146F7" w14:textId="77777777" w:rsidR="00BE02A0" w:rsidRPr="00CA7246" w:rsidRDefault="00BE02A0" w:rsidP="00DD54CD">
      <w:pPr>
        <w:pStyle w:val="TH"/>
      </w:pPr>
      <w:r w:rsidRPr="00CA7246">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416954BB" w14:textId="77777777" w:rsidTr="00DD54CD">
        <w:tc>
          <w:tcPr>
            <w:tcW w:w="2122" w:type="dxa"/>
            <w:shd w:val="clear" w:color="auto" w:fill="BFBFBF"/>
          </w:tcPr>
          <w:p w14:paraId="5D9C27D4" w14:textId="77777777" w:rsidR="00BE02A0" w:rsidRPr="00CA7246" w:rsidRDefault="00BE02A0" w:rsidP="00DD54CD">
            <w:pPr>
              <w:pStyle w:val="TAH"/>
            </w:pPr>
            <w:r w:rsidRPr="00CA7246">
              <w:t>Parameter</w:t>
            </w:r>
          </w:p>
        </w:tc>
        <w:tc>
          <w:tcPr>
            <w:tcW w:w="1275" w:type="dxa"/>
            <w:shd w:val="clear" w:color="auto" w:fill="BFBFBF"/>
          </w:tcPr>
          <w:p w14:paraId="4AB0CF66" w14:textId="77777777" w:rsidR="00BE02A0" w:rsidRPr="00CA7246" w:rsidRDefault="00BE02A0" w:rsidP="00DD54CD">
            <w:pPr>
              <w:pStyle w:val="TAH"/>
            </w:pPr>
            <w:r w:rsidRPr="00CA7246">
              <w:t>Cardinality</w:t>
            </w:r>
          </w:p>
        </w:tc>
        <w:tc>
          <w:tcPr>
            <w:tcW w:w="6232" w:type="dxa"/>
            <w:shd w:val="clear" w:color="auto" w:fill="BFBFBF"/>
          </w:tcPr>
          <w:p w14:paraId="7C115EA8" w14:textId="77777777" w:rsidR="00BE02A0" w:rsidRPr="00CA7246" w:rsidRDefault="00BE02A0" w:rsidP="00DD54CD">
            <w:pPr>
              <w:pStyle w:val="TAH"/>
            </w:pPr>
            <w:r w:rsidRPr="00CA7246">
              <w:t>Description</w:t>
            </w:r>
          </w:p>
        </w:tc>
      </w:tr>
      <w:tr w:rsidR="00BE02A0" w:rsidRPr="00CA7246" w14:paraId="152B95BB" w14:textId="77777777" w:rsidTr="00DD54CD">
        <w:tc>
          <w:tcPr>
            <w:tcW w:w="2122" w:type="dxa"/>
          </w:tcPr>
          <w:p w14:paraId="00E473F6" w14:textId="471189C4" w:rsidR="00BE02A0" w:rsidRPr="00CA7246" w:rsidRDefault="00BE02A0" w:rsidP="00DD54CD">
            <w:pPr>
              <w:pStyle w:val="TAL"/>
            </w:pPr>
            <w:r w:rsidRPr="00CA7246">
              <w:t>Date</w:t>
            </w:r>
            <w:r w:rsidR="00CA4E04">
              <w:t>-</w:t>
            </w:r>
            <w:r w:rsidRPr="00CA7246">
              <w:t>time</w:t>
            </w:r>
          </w:p>
        </w:tc>
        <w:tc>
          <w:tcPr>
            <w:tcW w:w="1275" w:type="dxa"/>
          </w:tcPr>
          <w:p w14:paraId="574158AB" w14:textId="77777777" w:rsidR="00BE02A0" w:rsidRPr="00CA7246" w:rsidRDefault="00BE02A0" w:rsidP="00DD54CD">
            <w:pPr>
              <w:pStyle w:val="TAC"/>
            </w:pPr>
            <w:r w:rsidRPr="00CA7246">
              <w:t>1..1</w:t>
            </w:r>
          </w:p>
        </w:tc>
        <w:tc>
          <w:tcPr>
            <w:tcW w:w="6232" w:type="dxa"/>
          </w:tcPr>
          <w:p w14:paraId="00F369B9" w14:textId="77777777" w:rsidR="00BE02A0" w:rsidRPr="00CA7246" w:rsidRDefault="00BE02A0" w:rsidP="00DD54CD">
            <w:pPr>
              <w:pStyle w:val="TAL"/>
            </w:pPr>
            <w:r w:rsidRPr="00CA7246">
              <w:t>The date and time of access.</w:t>
            </w:r>
          </w:p>
        </w:tc>
      </w:tr>
      <w:tr w:rsidR="00BE02A0" w:rsidRPr="00CA7246" w14:paraId="6B0B03CB" w14:textId="77777777" w:rsidTr="00DD54CD">
        <w:tc>
          <w:tcPr>
            <w:tcW w:w="2122" w:type="dxa"/>
          </w:tcPr>
          <w:p w14:paraId="441BF144" w14:textId="77777777" w:rsidR="00BE02A0" w:rsidRPr="00CA7246" w:rsidRDefault="00BE02A0" w:rsidP="00DD54CD">
            <w:pPr>
              <w:pStyle w:val="TAL"/>
            </w:pPr>
            <w:r w:rsidRPr="00CA7246">
              <w:t>UE identity</w:t>
            </w:r>
          </w:p>
        </w:tc>
        <w:tc>
          <w:tcPr>
            <w:tcW w:w="1275" w:type="dxa"/>
          </w:tcPr>
          <w:p w14:paraId="7F0383DF" w14:textId="77777777" w:rsidR="00BE02A0" w:rsidRPr="00CA7246" w:rsidRDefault="00BE02A0" w:rsidP="00DD54CD">
            <w:pPr>
              <w:pStyle w:val="TAC"/>
            </w:pPr>
            <w:r w:rsidRPr="00CA7246">
              <w:t>1..1</w:t>
            </w:r>
          </w:p>
        </w:tc>
        <w:tc>
          <w:tcPr>
            <w:tcW w:w="6232" w:type="dxa"/>
          </w:tcPr>
          <w:p w14:paraId="44E6F327" w14:textId="77777777" w:rsidR="00BE02A0" w:rsidRPr="00CA7246" w:rsidRDefault="00BE02A0" w:rsidP="00DD54CD">
            <w:pPr>
              <w:pStyle w:val="TAL"/>
            </w:pPr>
            <w:r w:rsidRPr="00CA7246">
              <w:t>A unique identifier of the UE accessing the 5GMSd AS, such as the source IP address and port number of the Media Player.</w:t>
            </w:r>
          </w:p>
        </w:tc>
      </w:tr>
      <w:tr w:rsidR="00BE02A0" w:rsidRPr="00CA7246" w14:paraId="56BF603F" w14:textId="77777777" w:rsidTr="00DD54CD">
        <w:tc>
          <w:tcPr>
            <w:tcW w:w="2122" w:type="dxa"/>
          </w:tcPr>
          <w:p w14:paraId="209D80C7" w14:textId="77777777" w:rsidR="00BE02A0" w:rsidRPr="00CA7246" w:rsidRDefault="00BE02A0" w:rsidP="00DD54CD">
            <w:pPr>
              <w:pStyle w:val="TAL"/>
            </w:pPr>
            <w:r w:rsidRPr="00CA7246">
              <w:t>5GMSd AS service endpoint</w:t>
            </w:r>
          </w:p>
        </w:tc>
        <w:tc>
          <w:tcPr>
            <w:tcW w:w="1275" w:type="dxa"/>
          </w:tcPr>
          <w:p w14:paraId="556219D9" w14:textId="77777777" w:rsidR="00BE02A0" w:rsidRPr="00CA7246" w:rsidRDefault="00BE02A0" w:rsidP="00DD54CD">
            <w:pPr>
              <w:pStyle w:val="TAC"/>
            </w:pPr>
            <w:r w:rsidRPr="00CA7246">
              <w:t>1..1</w:t>
            </w:r>
          </w:p>
        </w:tc>
        <w:tc>
          <w:tcPr>
            <w:tcW w:w="6232" w:type="dxa"/>
          </w:tcPr>
          <w:p w14:paraId="2F868595" w14:textId="77777777" w:rsidR="00BE02A0" w:rsidRPr="00CA7246" w:rsidRDefault="00BE02A0" w:rsidP="00DD54CD">
            <w:pPr>
              <w:pStyle w:val="TAL"/>
            </w:pPr>
            <w:r w:rsidRPr="00CA7246">
              <w:t>The service endpoint on the 5GMSd AS to which the Media Player is connected for this access, such as the server IP address and port number.</w:t>
            </w:r>
          </w:p>
        </w:tc>
      </w:tr>
      <w:tr w:rsidR="00BE02A0" w:rsidRPr="00CA7246" w14:paraId="7C27D1E0" w14:textId="77777777" w:rsidTr="00DD54CD">
        <w:tc>
          <w:tcPr>
            <w:tcW w:w="2122" w:type="dxa"/>
          </w:tcPr>
          <w:p w14:paraId="06DC36CB" w14:textId="77777777" w:rsidR="00BE02A0" w:rsidRPr="00CA7246" w:rsidRDefault="00BE02A0" w:rsidP="00DD54CD">
            <w:pPr>
              <w:pStyle w:val="TAL"/>
            </w:pPr>
            <w:r w:rsidRPr="00CA7246">
              <w:t>Session identifier</w:t>
            </w:r>
          </w:p>
        </w:tc>
        <w:tc>
          <w:tcPr>
            <w:tcW w:w="1275" w:type="dxa"/>
          </w:tcPr>
          <w:p w14:paraId="492EBE6C" w14:textId="77777777" w:rsidR="00BE02A0" w:rsidRPr="00CA7246" w:rsidRDefault="00BE02A0" w:rsidP="00DD54CD">
            <w:pPr>
              <w:pStyle w:val="TAC"/>
            </w:pPr>
            <w:r w:rsidRPr="00CA7246">
              <w:t>0..1</w:t>
            </w:r>
          </w:p>
        </w:tc>
        <w:tc>
          <w:tcPr>
            <w:tcW w:w="6232" w:type="dxa"/>
          </w:tcPr>
          <w:p w14:paraId="214C0350" w14:textId="77777777" w:rsidR="00BE02A0" w:rsidRPr="00CA7246" w:rsidRDefault="00BE02A0" w:rsidP="00DD54CD">
            <w:pPr>
              <w:pStyle w:val="TAL"/>
            </w:pPr>
            <w:r w:rsidRPr="00CA7246">
              <w:t>An identifier for the HTTP session on which the Media Player request was made for this access.</w:t>
            </w:r>
          </w:p>
        </w:tc>
      </w:tr>
      <w:tr w:rsidR="00BE02A0" w:rsidRPr="00CA7246" w14:paraId="370AD549" w14:textId="77777777" w:rsidTr="00DD54CD">
        <w:tc>
          <w:tcPr>
            <w:tcW w:w="2122" w:type="dxa"/>
          </w:tcPr>
          <w:p w14:paraId="1EAB78F6" w14:textId="77777777" w:rsidR="00BE02A0" w:rsidRPr="00CA7246" w:rsidRDefault="00BE02A0" w:rsidP="00DD54CD">
            <w:pPr>
              <w:pStyle w:val="TAL"/>
            </w:pPr>
            <w:r w:rsidRPr="00CA7246">
              <w:t>HTTP request method</w:t>
            </w:r>
          </w:p>
        </w:tc>
        <w:tc>
          <w:tcPr>
            <w:tcW w:w="1275" w:type="dxa"/>
          </w:tcPr>
          <w:p w14:paraId="334C2F23" w14:textId="77777777" w:rsidR="00BE02A0" w:rsidRPr="00CA7246" w:rsidRDefault="00BE02A0" w:rsidP="00DD54CD">
            <w:pPr>
              <w:pStyle w:val="TAC"/>
            </w:pPr>
            <w:r w:rsidRPr="00CA7246">
              <w:t>1..1</w:t>
            </w:r>
          </w:p>
        </w:tc>
        <w:tc>
          <w:tcPr>
            <w:tcW w:w="6232" w:type="dxa"/>
          </w:tcPr>
          <w:p w14:paraId="0CB92D48" w14:textId="77777777" w:rsidR="00BE02A0" w:rsidRPr="00CA7246" w:rsidRDefault="00BE02A0" w:rsidP="00DD54CD">
            <w:pPr>
              <w:pStyle w:val="TAL"/>
            </w:pPr>
            <w:r w:rsidRPr="00CA7246">
              <w:t>The HTTP method used for this access.</w:t>
            </w:r>
          </w:p>
        </w:tc>
      </w:tr>
      <w:tr w:rsidR="00BE02A0" w:rsidRPr="00CA7246" w14:paraId="4A799250" w14:textId="77777777" w:rsidTr="00DD54CD">
        <w:tc>
          <w:tcPr>
            <w:tcW w:w="2122" w:type="dxa"/>
          </w:tcPr>
          <w:p w14:paraId="35A518DA" w14:textId="77777777" w:rsidR="00BE02A0" w:rsidRPr="00CA7246" w:rsidRDefault="00BE02A0" w:rsidP="00DD54CD">
            <w:pPr>
              <w:pStyle w:val="TAL"/>
            </w:pPr>
            <w:r w:rsidRPr="00CA7246">
              <w:t>HTTP request URL</w:t>
            </w:r>
          </w:p>
        </w:tc>
        <w:tc>
          <w:tcPr>
            <w:tcW w:w="1275" w:type="dxa"/>
          </w:tcPr>
          <w:p w14:paraId="19B73A0A" w14:textId="77777777" w:rsidR="00BE02A0" w:rsidRPr="00CA7246" w:rsidRDefault="00BE02A0" w:rsidP="00DD54CD">
            <w:pPr>
              <w:pStyle w:val="TAC"/>
            </w:pPr>
            <w:r w:rsidRPr="00CA7246">
              <w:t>1..1</w:t>
            </w:r>
          </w:p>
        </w:tc>
        <w:tc>
          <w:tcPr>
            <w:tcW w:w="6232" w:type="dxa"/>
          </w:tcPr>
          <w:p w14:paraId="253A591E" w14:textId="77777777" w:rsidR="00BE02A0" w:rsidRPr="00CA7246" w:rsidRDefault="00BE02A0" w:rsidP="00DD54CD">
            <w:pPr>
              <w:pStyle w:val="TAL"/>
            </w:pPr>
            <w:r w:rsidRPr="00CA7246">
              <w:t>The URL requested by the Media Player for this access.</w:t>
            </w:r>
          </w:p>
        </w:tc>
      </w:tr>
      <w:tr w:rsidR="00BE02A0" w:rsidRPr="00CA7246" w14:paraId="36BE47F2" w14:textId="77777777" w:rsidTr="00DD54CD">
        <w:tc>
          <w:tcPr>
            <w:tcW w:w="2122" w:type="dxa"/>
          </w:tcPr>
          <w:p w14:paraId="34EEECAB" w14:textId="77777777" w:rsidR="00BE02A0" w:rsidRPr="00CA7246" w:rsidRDefault="00BE02A0" w:rsidP="00DD54CD">
            <w:pPr>
              <w:pStyle w:val="TAL"/>
            </w:pPr>
            <w:r w:rsidRPr="00CA7246">
              <w:t>HTTP request version</w:t>
            </w:r>
          </w:p>
        </w:tc>
        <w:tc>
          <w:tcPr>
            <w:tcW w:w="1275" w:type="dxa"/>
          </w:tcPr>
          <w:p w14:paraId="4CFA1B49" w14:textId="77777777" w:rsidR="00BE02A0" w:rsidRPr="00CA7246" w:rsidRDefault="00BE02A0" w:rsidP="00DD54CD">
            <w:pPr>
              <w:pStyle w:val="TAC"/>
            </w:pPr>
            <w:r w:rsidRPr="00CA7246">
              <w:t>1..1</w:t>
            </w:r>
          </w:p>
        </w:tc>
        <w:tc>
          <w:tcPr>
            <w:tcW w:w="6232" w:type="dxa"/>
          </w:tcPr>
          <w:p w14:paraId="31F59E15" w14:textId="77777777" w:rsidR="00BE02A0" w:rsidRPr="00CA7246" w:rsidRDefault="00BE02A0" w:rsidP="00DD54CD">
            <w:pPr>
              <w:pStyle w:val="TAL"/>
            </w:pPr>
            <w:r w:rsidRPr="00CA7246">
              <w:t>The HTTP version requested by the Media Player for this access.</w:t>
            </w:r>
          </w:p>
        </w:tc>
      </w:tr>
      <w:tr w:rsidR="00BE02A0" w:rsidRPr="00CA7246" w14:paraId="640CF648" w14:textId="77777777" w:rsidTr="00DD54CD">
        <w:tc>
          <w:tcPr>
            <w:tcW w:w="2122" w:type="dxa"/>
          </w:tcPr>
          <w:p w14:paraId="3CDAF138" w14:textId="77777777" w:rsidR="00BE02A0" w:rsidRPr="00CA7246" w:rsidRDefault="00BE02A0" w:rsidP="00DD54CD">
            <w:pPr>
              <w:pStyle w:val="TAL"/>
            </w:pPr>
            <w:r w:rsidRPr="00CA7246">
              <w:t>HTTP request range</w:t>
            </w:r>
          </w:p>
        </w:tc>
        <w:tc>
          <w:tcPr>
            <w:tcW w:w="1275" w:type="dxa"/>
          </w:tcPr>
          <w:p w14:paraId="3664D72C" w14:textId="77777777" w:rsidR="00BE02A0" w:rsidRPr="00CA7246" w:rsidRDefault="00BE02A0" w:rsidP="00DD54CD">
            <w:pPr>
              <w:pStyle w:val="TAC"/>
            </w:pPr>
            <w:r w:rsidRPr="00CA7246">
              <w:t>0..1</w:t>
            </w:r>
          </w:p>
        </w:tc>
        <w:tc>
          <w:tcPr>
            <w:tcW w:w="6232" w:type="dxa"/>
          </w:tcPr>
          <w:p w14:paraId="559F870E" w14:textId="77777777" w:rsidR="00BE02A0" w:rsidRPr="00CA7246" w:rsidRDefault="00BE02A0" w:rsidP="00DD54CD">
            <w:pPr>
              <w:pStyle w:val="TAL"/>
            </w:pPr>
            <w:r w:rsidRPr="00CA7246">
              <w:t>The value of the Range HTTP request header, if present for this access.</w:t>
            </w:r>
          </w:p>
        </w:tc>
      </w:tr>
      <w:tr w:rsidR="00BE02A0" w:rsidRPr="00CA7246" w14:paraId="5124288C" w14:textId="77777777" w:rsidTr="00DD54CD">
        <w:tc>
          <w:tcPr>
            <w:tcW w:w="2122" w:type="dxa"/>
          </w:tcPr>
          <w:p w14:paraId="60510BF6" w14:textId="77777777" w:rsidR="00BE02A0" w:rsidRPr="00CA7246" w:rsidRDefault="00BE02A0" w:rsidP="00DD54CD">
            <w:pPr>
              <w:pStyle w:val="TAL"/>
            </w:pPr>
            <w:r w:rsidRPr="00CA7246">
              <w:t>HTTP request size</w:t>
            </w:r>
          </w:p>
        </w:tc>
        <w:tc>
          <w:tcPr>
            <w:tcW w:w="1275" w:type="dxa"/>
          </w:tcPr>
          <w:p w14:paraId="2044B41C" w14:textId="77777777" w:rsidR="00BE02A0" w:rsidRPr="00CA7246" w:rsidRDefault="00BE02A0" w:rsidP="00DD54CD">
            <w:pPr>
              <w:pStyle w:val="TAC"/>
            </w:pPr>
            <w:r w:rsidRPr="00CA7246">
              <w:t>1..1</w:t>
            </w:r>
          </w:p>
        </w:tc>
        <w:tc>
          <w:tcPr>
            <w:tcW w:w="6232" w:type="dxa"/>
          </w:tcPr>
          <w:p w14:paraId="06BE648D" w14:textId="77777777" w:rsidR="00BE02A0" w:rsidRPr="00CA7246" w:rsidRDefault="00BE02A0" w:rsidP="00DD54CD">
            <w:pPr>
              <w:pStyle w:val="TAL"/>
            </w:pPr>
            <w:r w:rsidRPr="00CA7246">
              <w:t>The total number of bytes in the HTTP client request message from the Media Player for this access.</w:t>
            </w:r>
          </w:p>
        </w:tc>
      </w:tr>
      <w:tr w:rsidR="00BE02A0" w:rsidRPr="00CA7246" w14:paraId="15DABEF8" w14:textId="77777777" w:rsidTr="00DD54CD">
        <w:tc>
          <w:tcPr>
            <w:tcW w:w="2122" w:type="dxa"/>
          </w:tcPr>
          <w:p w14:paraId="73346CF4" w14:textId="77777777" w:rsidR="00BE02A0" w:rsidRPr="00CA7246" w:rsidRDefault="00BE02A0" w:rsidP="00DD54CD">
            <w:pPr>
              <w:pStyle w:val="TAL"/>
            </w:pPr>
            <w:r w:rsidRPr="00CA7246">
              <w:t>HTTP User Agent</w:t>
            </w:r>
          </w:p>
        </w:tc>
        <w:tc>
          <w:tcPr>
            <w:tcW w:w="1275" w:type="dxa"/>
          </w:tcPr>
          <w:p w14:paraId="3D44D4A3" w14:textId="77777777" w:rsidR="00BE02A0" w:rsidRPr="00CA7246" w:rsidRDefault="00BE02A0" w:rsidP="00DD54CD">
            <w:pPr>
              <w:pStyle w:val="TAC"/>
            </w:pPr>
            <w:r w:rsidRPr="00CA7246">
              <w:t>0..1</w:t>
            </w:r>
          </w:p>
        </w:tc>
        <w:tc>
          <w:tcPr>
            <w:tcW w:w="6232" w:type="dxa"/>
          </w:tcPr>
          <w:p w14:paraId="149E3EC5" w14:textId="77777777" w:rsidR="00BE02A0" w:rsidRPr="00CA7246" w:rsidRDefault="00BE02A0" w:rsidP="00DD54CD">
            <w:pPr>
              <w:pStyle w:val="TAL"/>
            </w:pPr>
            <w:r w:rsidRPr="00CA7246">
              <w:t>A string describing the Media Player that made this access.</w:t>
            </w:r>
          </w:p>
        </w:tc>
      </w:tr>
      <w:tr w:rsidR="00BE02A0" w:rsidRPr="00CA7246" w14:paraId="6306DC4F" w14:textId="77777777" w:rsidTr="00DD54CD">
        <w:tc>
          <w:tcPr>
            <w:tcW w:w="2122" w:type="dxa"/>
          </w:tcPr>
          <w:p w14:paraId="03DCFACD" w14:textId="77777777" w:rsidR="00BE02A0" w:rsidRPr="00CA7246" w:rsidRDefault="00BE02A0" w:rsidP="00DD54CD">
            <w:pPr>
              <w:pStyle w:val="TAL"/>
            </w:pPr>
            <w:r w:rsidRPr="00CA7246">
              <w:t>User identity</w:t>
            </w:r>
          </w:p>
        </w:tc>
        <w:tc>
          <w:tcPr>
            <w:tcW w:w="1275" w:type="dxa"/>
          </w:tcPr>
          <w:p w14:paraId="4F8E419F" w14:textId="77777777" w:rsidR="00BE02A0" w:rsidRPr="00CA7246" w:rsidRDefault="00BE02A0" w:rsidP="00DD54CD">
            <w:pPr>
              <w:pStyle w:val="TAC"/>
            </w:pPr>
            <w:r w:rsidRPr="00CA7246">
              <w:t>0..1</w:t>
            </w:r>
          </w:p>
        </w:tc>
        <w:tc>
          <w:tcPr>
            <w:tcW w:w="6232" w:type="dxa"/>
          </w:tcPr>
          <w:p w14:paraId="1F783E9D" w14:textId="77777777" w:rsidR="00BE02A0" w:rsidRPr="00CA7246" w:rsidRDefault="00BE02A0" w:rsidP="00DD54CD">
            <w:pPr>
              <w:pStyle w:val="TAL"/>
            </w:pPr>
            <w:r w:rsidRPr="00CA7246">
              <w:t>A string identifying the user that made the access.</w:t>
            </w:r>
          </w:p>
        </w:tc>
      </w:tr>
      <w:tr w:rsidR="00BE02A0" w:rsidRPr="00CA7246" w14:paraId="65444C8B" w14:textId="77777777" w:rsidTr="00DD54CD">
        <w:tc>
          <w:tcPr>
            <w:tcW w:w="2122" w:type="dxa"/>
          </w:tcPr>
          <w:p w14:paraId="193EA349" w14:textId="77777777" w:rsidR="00BE02A0" w:rsidRPr="00CA7246" w:rsidRDefault="00BE02A0" w:rsidP="00DD54CD">
            <w:pPr>
              <w:pStyle w:val="TAL"/>
            </w:pPr>
            <w:r w:rsidRPr="00CA7246">
              <w:t>Referrer URL</w:t>
            </w:r>
          </w:p>
        </w:tc>
        <w:tc>
          <w:tcPr>
            <w:tcW w:w="1275" w:type="dxa"/>
          </w:tcPr>
          <w:p w14:paraId="130AE02B" w14:textId="77777777" w:rsidR="00BE02A0" w:rsidRPr="00CA7246" w:rsidRDefault="00BE02A0" w:rsidP="00DD54CD">
            <w:pPr>
              <w:pStyle w:val="TAC"/>
            </w:pPr>
            <w:r w:rsidRPr="00CA7246">
              <w:t>0..1</w:t>
            </w:r>
          </w:p>
        </w:tc>
        <w:tc>
          <w:tcPr>
            <w:tcW w:w="6232" w:type="dxa"/>
          </w:tcPr>
          <w:p w14:paraId="23469163" w14:textId="77777777" w:rsidR="00BE02A0" w:rsidRPr="00CA7246" w:rsidRDefault="00BE02A0" w:rsidP="00DD54CD">
            <w:pPr>
              <w:pStyle w:val="TAL"/>
            </w:pPr>
            <w:r w:rsidRPr="00CA7246">
              <w:t>The URL that the Media Player reports being referred from.</w:t>
            </w:r>
          </w:p>
        </w:tc>
      </w:tr>
      <w:tr w:rsidR="00BE02A0" w:rsidRPr="00CA7246" w14:paraId="55227104" w14:textId="77777777" w:rsidTr="00DD54CD">
        <w:tc>
          <w:tcPr>
            <w:tcW w:w="2122" w:type="dxa"/>
          </w:tcPr>
          <w:p w14:paraId="08395893" w14:textId="77777777" w:rsidR="00BE02A0" w:rsidRPr="00CA7246" w:rsidRDefault="00BE02A0" w:rsidP="00DD54CD">
            <w:pPr>
              <w:pStyle w:val="TAL"/>
            </w:pPr>
            <w:r w:rsidRPr="00CA7246">
              <w:t>Cache status</w:t>
            </w:r>
          </w:p>
        </w:tc>
        <w:tc>
          <w:tcPr>
            <w:tcW w:w="1275" w:type="dxa"/>
          </w:tcPr>
          <w:p w14:paraId="1B07BE58" w14:textId="77777777" w:rsidR="00BE02A0" w:rsidRPr="00CA7246" w:rsidRDefault="00BE02A0" w:rsidP="00DD54CD">
            <w:pPr>
              <w:pStyle w:val="TAC"/>
            </w:pPr>
            <w:r w:rsidRPr="00CA7246">
              <w:t>0..1</w:t>
            </w:r>
          </w:p>
        </w:tc>
        <w:tc>
          <w:tcPr>
            <w:tcW w:w="6232" w:type="dxa"/>
          </w:tcPr>
          <w:p w14:paraId="131DFFA0" w14:textId="77777777" w:rsidR="00BE02A0" w:rsidRPr="00CA7246" w:rsidRDefault="00BE02A0" w:rsidP="00DD54CD">
            <w:pPr>
              <w:pStyle w:val="TAL"/>
            </w:pPr>
            <w:r w:rsidRPr="00CA7246">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CA7246" w:rsidRDefault="00BE02A0" w:rsidP="00DD54CD">
            <w:pPr>
              <w:pStyle w:val="TAL"/>
            </w:pPr>
            <w:r w:rsidRPr="00CA7246">
              <w:t>For non-caching implementations of the 5GMSd AS, the status is miss for all accesses.</w:t>
            </w:r>
          </w:p>
        </w:tc>
      </w:tr>
      <w:tr w:rsidR="00BE02A0" w:rsidRPr="00CA7246" w14:paraId="2FB8EB5F" w14:textId="77777777" w:rsidTr="00DD54CD">
        <w:tc>
          <w:tcPr>
            <w:tcW w:w="2122" w:type="dxa"/>
          </w:tcPr>
          <w:p w14:paraId="255696D9" w14:textId="77777777" w:rsidR="00BE02A0" w:rsidRPr="00CA7246" w:rsidRDefault="00BE02A0" w:rsidP="00DD54CD">
            <w:pPr>
              <w:pStyle w:val="TAL"/>
            </w:pPr>
            <w:r w:rsidRPr="00CA7246">
              <w:t>HTTP response code</w:t>
            </w:r>
          </w:p>
        </w:tc>
        <w:tc>
          <w:tcPr>
            <w:tcW w:w="1275" w:type="dxa"/>
          </w:tcPr>
          <w:p w14:paraId="05E5D375" w14:textId="77777777" w:rsidR="00BE02A0" w:rsidRPr="00CA7246" w:rsidRDefault="00BE02A0" w:rsidP="00DD54CD">
            <w:pPr>
              <w:pStyle w:val="TAC"/>
            </w:pPr>
            <w:r w:rsidRPr="00CA7246">
              <w:t>1..1</w:t>
            </w:r>
          </w:p>
        </w:tc>
        <w:tc>
          <w:tcPr>
            <w:tcW w:w="6232" w:type="dxa"/>
          </w:tcPr>
          <w:p w14:paraId="5CEDF410" w14:textId="77777777" w:rsidR="00BE02A0" w:rsidRPr="00CA7246" w:rsidRDefault="00BE02A0" w:rsidP="00DD54CD">
            <w:pPr>
              <w:pStyle w:val="TAL"/>
            </w:pPr>
            <w:r w:rsidRPr="00CA7246">
              <w:t>The HTTP response code issued by the 5GMSd AS for this access.</w:t>
            </w:r>
          </w:p>
        </w:tc>
      </w:tr>
      <w:tr w:rsidR="00BE02A0" w:rsidRPr="00CA7246" w14:paraId="14F5020C" w14:textId="77777777" w:rsidTr="00DD54CD">
        <w:tc>
          <w:tcPr>
            <w:tcW w:w="2122" w:type="dxa"/>
          </w:tcPr>
          <w:p w14:paraId="642A6204" w14:textId="77777777" w:rsidR="00BE02A0" w:rsidRPr="00CA7246" w:rsidRDefault="00BE02A0" w:rsidP="00DD54CD">
            <w:pPr>
              <w:pStyle w:val="TAL"/>
            </w:pPr>
            <w:r w:rsidRPr="00CA7246">
              <w:t>HTTP response size</w:t>
            </w:r>
          </w:p>
        </w:tc>
        <w:tc>
          <w:tcPr>
            <w:tcW w:w="1275" w:type="dxa"/>
          </w:tcPr>
          <w:p w14:paraId="48FF30BC" w14:textId="77777777" w:rsidR="00BE02A0" w:rsidRPr="00CA7246" w:rsidRDefault="00BE02A0" w:rsidP="00DD54CD">
            <w:pPr>
              <w:pStyle w:val="TAC"/>
            </w:pPr>
            <w:r w:rsidRPr="00CA7246">
              <w:t>1..1</w:t>
            </w:r>
          </w:p>
        </w:tc>
        <w:tc>
          <w:tcPr>
            <w:tcW w:w="6232" w:type="dxa"/>
          </w:tcPr>
          <w:p w14:paraId="00FD6AC0" w14:textId="77777777" w:rsidR="00BE02A0" w:rsidRPr="00CA7246" w:rsidRDefault="00BE02A0" w:rsidP="00DD54CD">
            <w:pPr>
              <w:pStyle w:val="TAL"/>
            </w:pPr>
            <w:r w:rsidRPr="00CA7246">
              <w:t>The total number of bytes returned by the 5GMSd AS in the HTTP response message for this access.</w:t>
            </w:r>
          </w:p>
        </w:tc>
      </w:tr>
      <w:tr w:rsidR="00BE02A0" w:rsidRPr="00CA7246" w14:paraId="3C0ECBF5" w14:textId="77777777" w:rsidTr="00DD54CD">
        <w:tc>
          <w:tcPr>
            <w:tcW w:w="2122" w:type="dxa"/>
          </w:tcPr>
          <w:p w14:paraId="165C45FA" w14:textId="77777777" w:rsidR="00BE02A0" w:rsidRPr="00CA7246" w:rsidRDefault="00BE02A0" w:rsidP="00DD54CD">
            <w:pPr>
              <w:pStyle w:val="TAL"/>
            </w:pPr>
            <w:r w:rsidRPr="00CA7246">
              <w:t>HTTP response body size</w:t>
            </w:r>
          </w:p>
        </w:tc>
        <w:tc>
          <w:tcPr>
            <w:tcW w:w="1275" w:type="dxa"/>
          </w:tcPr>
          <w:p w14:paraId="6CF54EF6" w14:textId="77777777" w:rsidR="00BE02A0" w:rsidRPr="00CA7246" w:rsidRDefault="00BE02A0" w:rsidP="00DD54CD">
            <w:pPr>
              <w:pStyle w:val="TAC"/>
            </w:pPr>
            <w:r w:rsidRPr="00CA7246">
              <w:t>1..1</w:t>
            </w:r>
          </w:p>
        </w:tc>
        <w:tc>
          <w:tcPr>
            <w:tcW w:w="6232" w:type="dxa"/>
          </w:tcPr>
          <w:p w14:paraId="19E33256" w14:textId="77777777" w:rsidR="00BE02A0" w:rsidRPr="00CA7246" w:rsidRDefault="00BE02A0" w:rsidP="00DD54CD">
            <w:pPr>
              <w:pStyle w:val="TAL"/>
            </w:pPr>
            <w:r w:rsidRPr="00CA7246">
              <w:t>The number of bytes returned by the 5GMSd AS in the HTTP response body for this access.</w:t>
            </w:r>
          </w:p>
        </w:tc>
      </w:tr>
      <w:tr w:rsidR="00BE02A0" w:rsidRPr="00CA7246" w14:paraId="2D27DE44" w14:textId="77777777" w:rsidTr="00DD54CD">
        <w:tc>
          <w:tcPr>
            <w:tcW w:w="2122" w:type="dxa"/>
          </w:tcPr>
          <w:p w14:paraId="1EB3511E" w14:textId="77777777" w:rsidR="00BE02A0" w:rsidRPr="00CA7246" w:rsidRDefault="00BE02A0" w:rsidP="00DD54CD">
            <w:pPr>
              <w:pStyle w:val="TAL"/>
            </w:pPr>
            <w:r w:rsidRPr="00CA7246">
              <w:t>HTTP response content type</w:t>
            </w:r>
          </w:p>
        </w:tc>
        <w:tc>
          <w:tcPr>
            <w:tcW w:w="1275" w:type="dxa"/>
          </w:tcPr>
          <w:p w14:paraId="603BC0F1" w14:textId="77777777" w:rsidR="00BE02A0" w:rsidRPr="00CA7246" w:rsidRDefault="00BE02A0" w:rsidP="00DD54CD">
            <w:pPr>
              <w:pStyle w:val="TAC"/>
            </w:pPr>
            <w:r w:rsidRPr="00CA7246">
              <w:t>0..1</w:t>
            </w:r>
          </w:p>
        </w:tc>
        <w:tc>
          <w:tcPr>
            <w:tcW w:w="6232" w:type="dxa"/>
          </w:tcPr>
          <w:p w14:paraId="6F65BD9B" w14:textId="77777777" w:rsidR="00BE02A0" w:rsidRPr="00CA7246" w:rsidRDefault="00BE02A0" w:rsidP="00DD54CD">
            <w:pPr>
              <w:pStyle w:val="TAL"/>
            </w:pPr>
            <w:r w:rsidRPr="00CA7246">
              <w:t>The MIME content type of the HTTP response message returned by the 5GMSd AS for this access.</w:t>
            </w:r>
          </w:p>
        </w:tc>
      </w:tr>
      <w:tr w:rsidR="00BE02A0" w:rsidRPr="00CA7246" w14:paraId="37A02E05" w14:textId="77777777" w:rsidTr="00DD54CD">
        <w:tc>
          <w:tcPr>
            <w:tcW w:w="2122" w:type="dxa"/>
          </w:tcPr>
          <w:p w14:paraId="6D86B363" w14:textId="77777777" w:rsidR="00BE02A0" w:rsidRPr="00CA7246" w:rsidRDefault="00BE02A0" w:rsidP="00DD54CD">
            <w:pPr>
              <w:pStyle w:val="TAL"/>
            </w:pPr>
            <w:r w:rsidRPr="00CA7246">
              <w:t>Processing latency</w:t>
            </w:r>
          </w:p>
        </w:tc>
        <w:tc>
          <w:tcPr>
            <w:tcW w:w="1275" w:type="dxa"/>
          </w:tcPr>
          <w:p w14:paraId="639CD140" w14:textId="77777777" w:rsidR="00BE02A0" w:rsidRPr="00CA7246" w:rsidRDefault="00BE02A0" w:rsidP="00DD54CD">
            <w:pPr>
              <w:pStyle w:val="TAC"/>
            </w:pPr>
            <w:r w:rsidRPr="00CA7246">
              <w:t>1..1</w:t>
            </w:r>
          </w:p>
        </w:tc>
        <w:tc>
          <w:tcPr>
            <w:tcW w:w="6232" w:type="dxa"/>
          </w:tcPr>
          <w:p w14:paraId="121480DC" w14:textId="77777777" w:rsidR="00BE02A0" w:rsidRPr="00CA7246" w:rsidRDefault="00BE02A0" w:rsidP="00DD54CD">
            <w:pPr>
              <w:pStyle w:val="TAL"/>
            </w:pPr>
            <w:r w:rsidRPr="00CA7246">
              <w:t>The time taken by the 5GMSd AS to respond to the Media Player request, measured from the first byte of the HTTP request being processed by the 5GMSd AS to the last byte of the response being sent.</w:t>
            </w:r>
          </w:p>
        </w:tc>
      </w:tr>
      <w:tr w:rsidR="00BE02A0" w:rsidRPr="00CA7246" w14:paraId="134B38E4" w14:textId="77777777" w:rsidTr="00DD54CD">
        <w:tc>
          <w:tcPr>
            <w:tcW w:w="2122" w:type="dxa"/>
          </w:tcPr>
          <w:p w14:paraId="17125534" w14:textId="77777777" w:rsidR="00BE02A0" w:rsidRPr="00CA7246" w:rsidRDefault="00BE02A0" w:rsidP="00DD54CD">
            <w:pPr>
              <w:pStyle w:val="TAL"/>
            </w:pPr>
            <w:r w:rsidRPr="00CA7246">
              <w:t>Mean network round-trip time</w:t>
            </w:r>
          </w:p>
        </w:tc>
        <w:tc>
          <w:tcPr>
            <w:tcW w:w="1275" w:type="dxa"/>
          </w:tcPr>
          <w:p w14:paraId="355B6822" w14:textId="77777777" w:rsidR="00BE02A0" w:rsidRPr="00CA7246" w:rsidRDefault="00BE02A0" w:rsidP="00DD54CD">
            <w:pPr>
              <w:pStyle w:val="TAC"/>
            </w:pPr>
            <w:r w:rsidRPr="00CA7246">
              <w:t>1..1</w:t>
            </w:r>
          </w:p>
        </w:tc>
        <w:tc>
          <w:tcPr>
            <w:tcW w:w="6232" w:type="dxa"/>
          </w:tcPr>
          <w:p w14:paraId="0EB6BBB1"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538D8A7F" w14:textId="77777777" w:rsidTr="00DD54CD">
        <w:tc>
          <w:tcPr>
            <w:tcW w:w="2122" w:type="dxa"/>
          </w:tcPr>
          <w:p w14:paraId="47D23029" w14:textId="77777777" w:rsidR="00BE02A0" w:rsidRPr="00CA7246" w:rsidRDefault="00BE02A0" w:rsidP="00DD54CD">
            <w:pPr>
              <w:pStyle w:val="TAL"/>
            </w:pPr>
            <w:r w:rsidRPr="00CA7246">
              <w:t>Network round-trip time variance</w:t>
            </w:r>
          </w:p>
        </w:tc>
        <w:tc>
          <w:tcPr>
            <w:tcW w:w="1275" w:type="dxa"/>
          </w:tcPr>
          <w:p w14:paraId="658E6A9C" w14:textId="77777777" w:rsidR="00BE02A0" w:rsidRPr="00CA7246" w:rsidRDefault="00BE02A0" w:rsidP="00DD54CD">
            <w:pPr>
              <w:pStyle w:val="TAC"/>
            </w:pPr>
            <w:r w:rsidRPr="00CA7246">
              <w:t>1..1</w:t>
            </w:r>
          </w:p>
        </w:tc>
        <w:tc>
          <w:tcPr>
            <w:tcW w:w="6232" w:type="dxa"/>
          </w:tcPr>
          <w:p w14:paraId="239CDB15"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36EB501C" w14:textId="77777777" w:rsidTr="00DD54CD">
        <w:tc>
          <w:tcPr>
            <w:tcW w:w="2122" w:type="dxa"/>
          </w:tcPr>
          <w:p w14:paraId="78070A1E" w14:textId="77777777" w:rsidR="00BE02A0" w:rsidRPr="00CA7246" w:rsidRDefault="00BE02A0" w:rsidP="00DD54CD">
            <w:pPr>
              <w:pStyle w:val="TAL"/>
            </w:pPr>
            <w:r w:rsidRPr="00CA7246">
              <w:t>Transport congestion window size</w:t>
            </w:r>
          </w:p>
        </w:tc>
        <w:tc>
          <w:tcPr>
            <w:tcW w:w="1275" w:type="dxa"/>
          </w:tcPr>
          <w:p w14:paraId="411C14E3" w14:textId="77777777" w:rsidR="00BE02A0" w:rsidRPr="00CA7246" w:rsidRDefault="00BE02A0" w:rsidP="00DD54CD">
            <w:pPr>
              <w:pStyle w:val="TAC"/>
            </w:pPr>
            <w:r w:rsidRPr="00CA7246">
              <w:t>1..1</w:t>
            </w:r>
          </w:p>
        </w:tc>
        <w:tc>
          <w:tcPr>
            <w:tcW w:w="6232" w:type="dxa"/>
          </w:tcPr>
          <w:p w14:paraId="6D5A2932"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7C6D2034" w14:textId="77777777" w:rsidR="00BE02A0" w:rsidRPr="00CA7246" w:rsidRDefault="00BE02A0" w:rsidP="00DD54CD">
      <w:pPr>
        <w:pStyle w:val="FP"/>
      </w:pPr>
    </w:p>
    <w:p w14:paraId="01796986" w14:textId="77777777" w:rsidR="00BE02A0" w:rsidRPr="00CA7246" w:rsidRDefault="00BE02A0" w:rsidP="00DD54CD">
      <w:pPr>
        <w:pStyle w:val="Heading3"/>
      </w:pPr>
      <w:bookmarkStart w:id="1345" w:name="_Toc138777690"/>
      <w:r w:rsidRPr="00CA7246">
        <w:t>5.11.5</w:t>
      </w:r>
      <w:r w:rsidRPr="00CA7246">
        <w:tab/>
        <w:t>Triggering downlink media streaming access reporting</w:t>
      </w:r>
      <w:bookmarkEnd w:id="1345"/>
    </w:p>
    <w:p w14:paraId="29D1EC42" w14:textId="77777777" w:rsidR="00BE02A0" w:rsidRPr="00CA7246" w:rsidRDefault="00BE02A0" w:rsidP="00DD54CD">
      <w:r w:rsidRPr="00CA7246">
        <w:t>Reports shall be sent by the 5GMSd AS to the Data Collection AS as indicated in the data collection client configuration obtained using the procedure defined in clause 5.11.1.</w:t>
      </w:r>
    </w:p>
    <w:p w14:paraId="5018793D" w14:textId="77777777" w:rsidR="000C4A5A" w:rsidRPr="00CA7246" w:rsidRDefault="000C4A5A" w:rsidP="000C4A5A">
      <w:pPr>
        <w:pStyle w:val="Heading2"/>
      </w:pPr>
      <w:bookmarkStart w:id="1346" w:name="_Toc106274396"/>
      <w:bookmarkStart w:id="1347" w:name="_Toc138777691"/>
      <w:r>
        <w:lastRenderedPageBreak/>
        <w:t>5.12</w:t>
      </w:r>
      <w:r w:rsidRPr="00CA7246">
        <w:tab/>
        <w:t xml:space="preserve">5GMS via </w:t>
      </w:r>
      <w:bookmarkEnd w:id="1346"/>
      <w:r>
        <w:t>MBS</w:t>
      </w:r>
      <w:bookmarkEnd w:id="1347"/>
    </w:p>
    <w:p w14:paraId="55F00701" w14:textId="77777777" w:rsidR="000C4A5A" w:rsidRPr="00CA7246" w:rsidRDefault="000C4A5A" w:rsidP="000C4A5A">
      <w:pPr>
        <w:pStyle w:val="Heading3"/>
      </w:pPr>
      <w:bookmarkStart w:id="1348" w:name="_Toc106274397"/>
      <w:bookmarkStart w:id="1349" w:name="_Toc138777692"/>
      <w:r>
        <w:t>5.12</w:t>
      </w:r>
      <w:r w:rsidRPr="00CA7246">
        <w:t>.1</w:t>
      </w:r>
      <w:r w:rsidRPr="00CA7246">
        <w:tab/>
        <w:t>General</w:t>
      </w:r>
      <w:bookmarkEnd w:id="1348"/>
      <w:bookmarkEnd w:id="1349"/>
    </w:p>
    <w:p w14:paraId="74499624" w14:textId="77777777" w:rsidR="000C4A5A" w:rsidRDefault="000C4A5A">
      <w:pPr>
        <w:keepNext/>
        <w:pPrChange w:id="1350" w:author="Richard Bradbury" w:date="2023-06-27T16:30:00Z">
          <w:pPr/>
        </w:pPrChange>
      </w:pPr>
      <w:r w:rsidRPr="00CA7246">
        <w:t xml:space="preserve">This clause defines procedures for different use cases and scenarios when 5GMS </w:t>
      </w:r>
      <w:r>
        <w:t>uses</w:t>
      </w:r>
      <w:r w:rsidRPr="00CA7246">
        <w:t xml:space="preserve"> </w:t>
      </w:r>
      <w:r>
        <w:t>MBS</w:t>
      </w:r>
      <w:r w:rsidRPr="00CA7246">
        <w:t xml:space="preserve"> for delivery as introduced in clause </w:t>
      </w:r>
      <w:r>
        <w:t>4.9</w:t>
      </w:r>
      <w:r w:rsidRPr="00CA7246">
        <w:t>.</w:t>
      </w:r>
      <w:r>
        <w:t xml:space="preserve"> In all scenarios, t</w:t>
      </w:r>
      <w:r w:rsidRPr="00CA7246">
        <w:t>he 5GMSd</w:t>
      </w:r>
      <w:r>
        <w:t> </w:t>
      </w:r>
      <w:r w:rsidRPr="00CA7246">
        <w:t xml:space="preserve">Client acts as an </w:t>
      </w:r>
      <w:r>
        <w:t>MBS</w:t>
      </w:r>
      <w:r w:rsidRPr="00CA7246">
        <w:t>-Aware Application.</w:t>
      </w:r>
    </w:p>
    <w:p w14:paraId="4611C8AE" w14:textId="77777777" w:rsidR="000C4A5A" w:rsidRPr="00CA7246" w:rsidRDefault="000C4A5A">
      <w:pPr>
        <w:keepNext/>
        <w:pPrChange w:id="1351" w:author="Richard Bradbury" w:date="2023-06-27T16:30:00Z">
          <w:pPr/>
        </w:pPrChange>
      </w:pPr>
      <w:r>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p>
    <w:p w14:paraId="334CA0BD" w14:textId="77777777" w:rsidR="000C4A5A" w:rsidRDefault="000C4A5A" w:rsidP="000C4A5A">
      <w:bookmarkStart w:id="1352" w:name="_Toc106274398"/>
      <w:r>
        <w:t>The MBSTF terminates the MBS Distribution Session and includes a proxy Media Server that it is assumed can be accessed by the Media Player using common methods, typically HTTP GET requests.</w:t>
      </w:r>
    </w:p>
    <w:p w14:paraId="1DBF5139" w14:textId="77777777" w:rsidR="000C4A5A" w:rsidRPr="00CA7246" w:rsidRDefault="000C4A5A" w:rsidP="000C4A5A">
      <w:pPr>
        <w:pStyle w:val="Heading3"/>
      </w:pPr>
      <w:bookmarkStart w:id="1353" w:name="_Toc138777693"/>
      <w:r>
        <w:t>5.12</w:t>
      </w:r>
      <w:r w:rsidRPr="00CA7246">
        <w:t>.2</w:t>
      </w:r>
      <w:r w:rsidRPr="00CA7246">
        <w:tab/>
        <w:t xml:space="preserve">Procedures for 5GMS content delivered exclusively via </w:t>
      </w:r>
      <w:bookmarkEnd w:id="1352"/>
      <w:r>
        <w:t>MBS</w:t>
      </w:r>
      <w:bookmarkEnd w:id="1353"/>
    </w:p>
    <w:p w14:paraId="4F9BB406" w14:textId="77777777" w:rsidR="000C4A5A" w:rsidRPr="00CA7246" w:rsidRDefault="000C4A5A" w:rsidP="000C4A5A">
      <w:r w:rsidRPr="00CA7246">
        <w:t xml:space="preserve">In this </w:t>
      </w:r>
      <w:r>
        <w:t>scenario</w:t>
      </w:r>
      <w:r w:rsidRPr="00CA7246">
        <w:t xml:space="preserve">, 5GMS </w:t>
      </w:r>
      <w:r>
        <w:t>content</w:t>
      </w:r>
      <w:r w:rsidRPr="00CA7246">
        <w:t xml:space="preserve"> is delivered </w:t>
      </w:r>
      <w:r>
        <w:t xml:space="preserve">exclusively </w:t>
      </w:r>
      <w:r w:rsidRPr="00CA7246">
        <w:t xml:space="preserve">via </w:t>
      </w:r>
      <w:r>
        <w:t>the MBS System</w:t>
      </w:r>
      <w:r w:rsidRPr="00CA7246">
        <w:t xml:space="preserve">, i.e. content is not delivered via reference point M4d, but only via </w:t>
      </w:r>
      <w:r>
        <w:t>MBS</w:t>
      </w:r>
      <w:r w:rsidRPr="00CA7246">
        <w:t xml:space="preserve"> User Services</w:t>
      </w:r>
      <w:r>
        <w:t>. However, the MBSTF Client may perform unicast object repair operations via reference point MBS-4-UC, if available.</w:t>
      </w:r>
    </w:p>
    <w:p w14:paraId="23562C7D" w14:textId="77777777" w:rsidR="000C4A5A" w:rsidRDefault="000C4A5A" w:rsidP="000C4A5A">
      <w:pPr>
        <w:keepNext/>
      </w:pPr>
      <w:r w:rsidRPr="00CA7246">
        <w:lastRenderedPageBreak/>
        <w:t xml:space="preserve">The call flow in </w:t>
      </w:r>
      <w:r>
        <w:t>f</w:t>
      </w:r>
      <w:r w:rsidRPr="00CA7246">
        <w:t>igure</w:t>
      </w:r>
      <w:r>
        <w:t> 5.12</w:t>
      </w:r>
      <w:r w:rsidRPr="00CA7246">
        <w:t xml:space="preserve">.2 1 extends </w:t>
      </w:r>
      <w:r>
        <w:t>that</w:t>
      </w:r>
      <w:r w:rsidRPr="00CA7246">
        <w:t xml:space="preserve"> defined in clause 5.3.2 to address the delivery of 5GMS </w:t>
      </w:r>
      <w:r>
        <w:t>content</w:t>
      </w:r>
      <w:r w:rsidRPr="00CA7246">
        <w:t xml:space="preserve"> exclusively via </w:t>
      </w:r>
      <w:r>
        <w:t>MBS</w:t>
      </w:r>
      <w:r w:rsidRPr="00CA7246">
        <w:t>. Aspects specific to this use-case are indicated in bold.</w:t>
      </w:r>
    </w:p>
    <w:p w14:paraId="3BF576E0" w14:textId="77777777" w:rsidR="000C4A5A" w:rsidRPr="00CA7246" w:rsidRDefault="000C4A5A" w:rsidP="000C4A5A">
      <w:pPr>
        <w:pStyle w:val="TH"/>
      </w:pPr>
      <w:r w:rsidRPr="00CA7246">
        <w:object w:dxaOrig="17450" w:dyaOrig="22850" w14:anchorId="5C9B6134">
          <v:shape id="_x0000_i1076" type="#_x0000_t75" style="width:482.4pt;height:619.2pt" o:ole="">
            <v:imagedata r:id="rId112" o:title=""/>
          </v:shape>
          <o:OLEObject Type="Embed" ProgID="Mscgen.Chart" ShapeID="_x0000_i1076" DrawAspect="Content" ObjectID="_1749454103" r:id="rId113"/>
        </w:object>
      </w:r>
    </w:p>
    <w:p w14:paraId="52DE4372" w14:textId="77777777" w:rsidR="000C4A5A" w:rsidRPr="00CA7246" w:rsidRDefault="000C4A5A" w:rsidP="000C4A5A">
      <w:pPr>
        <w:pStyle w:val="TF"/>
      </w:pPr>
      <w:r w:rsidRPr="00CA7246">
        <w:t xml:space="preserve">Figure </w:t>
      </w:r>
      <w:r>
        <w:t>5.12</w:t>
      </w:r>
      <w:r w:rsidRPr="00CA7246">
        <w:t xml:space="preserve">.2-1: High-level procedure for DASH content delivery via </w:t>
      </w:r>
      <w:r>
        <w:t>MBS</w:t>
      </w:r>
    </w:p>
    <w:p w14:paraId="33CE3E9D" w14:textId="77777777" w:rsidR="000C4A5A" w:rsidRPr="00CA7246" w:rsidRDefault="000C4A5A" w:rsidP="000C4A5A">
      <w:pPr>
        <w:keepNext/>
      </w:pPr>
      <w:r w:rsidRPr="00CA7246">
        <w:lastRenderedPageBreak/>
        <w:t>Prerequisites (step 0):</w:t>
      </w:r>
    </w:p>
    <w:p w14:paraId="0A44CA7B" w14:textId="77777777" w:rsidR="000C4A5A" w:rsidRPr="00CA7246" w:rsidRDefault="000C4A5A" w:rsidP="000C4A5A">
      <w:pPr>
        <w:pStyle w:val="B1"/>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p>
    <w:p w14:paraId="0C188211" w14:textId="77777777" w:rsidR="000C4A5A" w:rsidRPr="00CA7246" w:rsidRDefault="000C4A5A" w:rsidP="000C4A5A">
      <w:pPr>
        <w:pStyle w:val="B1"/>
      </w:pPr>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p>
    <w:p w14:paraId="23426E31" w14:textId="77777777" w:rsidR="000C4A5A" w:rsidRPr="00CA7246" w:rsidRDefault="000C4A5A" w:rsidP="000C4A5A">
      <w:pPr>
        <w:pStyle w:val="B1"/>
      </w:pPr>
      <w:r w:rsidRPr="00CA7246">
        <w:t>-</w:t>
      </w:r>
      <w:r w:rsidRPr="00CA7246">
        <w:tab/>
        <w:t xml:space="preserve">The </w:t>
      </w:r>
      <w:r>
        <w:t>MBSTF</w:t>
      </w:r>
      <w:r w:rsidRPr="00CA7246">
        <w:t xml:space="preserve"> is ingesting content </w:t>
      </w:r>
      <w:r w:rsidRPr="00CA7246">
        <w:rPr>
          <w:b/>
          <w:bCs/>
        </w:rPr>
        <w:t>from the 5GMS AS</w:t>
      </w:r>
      <w:r w:rsidRPr="00CA7246">
        <w:t xml:space="preserve">, using pull </w:t>
      </w:r>
      <w:r>
        <w:t>based object acquisition</w:t>
      </w:r>
      <w:r w:rsidRPr="00CA7246">
        <w:t>.</w:t>
      </w:r>
    </w:p>
    <w:p w14:paraId="468A0120" w14:textId="77777777" w:rsidR="000C4A5A" w:rsidRPr="00CA7246" w:rsidRDefault="000C4A5A" w:rsidP="000C4A5A">
      <w:pPr>
        <w:pStyle w:val="B1"/>
      </w:pPr>
      <w:r w:rsidRPr="00CA7246">
        <w:t>-</w:t>
      </w:r>
      <w:r w:rsidRPr="00CA7246">
        <w:tab/>
        <w:t xml:space="preserve">The </w:t>
      </w:r>
      <w:r>
        <w:t>MBSTF</w:t>
      </w:r>
      <w:r w:rsidRPr="00CA7246">
        <w:t xml:space="preserve"> </w:t>
      </w:r>
      <w:r>
        <w:t>distributes</w:t>
      </w:r>
      <w:r w:rsidRPr="00CA7246">
        <w:t xml:space="preserve"> the </w:t>
      </w:r>
      <w:r>
        <w:t>MBS</w:t>
      </w:r>
      <w:r w:rsidRPr="00CA7246">
        <w:t xml:space="preserve"> </w:t>
      </w:r>
      <w:r>
        <w:t xml:space="preserve">User </w:t>
      </w:r>
      <w:r w:rsidRPr="00CA7246">
        <w:t>Service Announcement</w:t>
      </w:r>
      <w:r>
        <w:t xml:space="preserve"> via the MBS User Service Announcement Channel at reference point MBS</w:t>
      </w:r>
      <w:r>
        <w:noBreakHyphen/>
        <w:t>4</w:t>
      </w:r>
      <w:r>
        <w:noBreakHyphen/>
        <w:t>MC</w:t>
      </w:r>
      <w:r w:rsidRPr="00CA7246">
        <w:t xml:space="preserve">, </w:t>
      </w:r>
      <w:r w:rsidRPr="00CC28CF">
        <w:rPr>
          <w:b/>
          <w:bCs/>
        </w:rPr>
        <w:t xml:space="preserve">possibly </w:t>
      </w:r>
      <w:r w:rsidRPr="00CA7246">
        <w:rPr>
          <w:b/>
          <w:bCs/>
        </w:rPr>
        <w:t>including an indication that the</w:t>
      </w:r>
      <w:r w:rsidRPr="00CA7246" w:rsidDel="003066FB">
        <w:rPr>
          <w:b/>
          <w:bCs/>
        </w:rPr>
        <w:t xml:space="preserve"> content is 5GMS content</w:t>
      </w:r>
      <w:r w:rsidRPr="00CA7246">
        <w:t>.</w:t>
      </w:r>
    </w:p>
    <w:p w14:paraId="375A12B9" w14:textId="77777777" w:rsidR="000C4A5A" w:rsidRPr="00CA7246" w:rsidRDefault="000C4A5A" w:rsidP="000C4A5A">
      <w:r w:rsidRPr="00CA7246">
        <w:t>Steps:</w:t>
      </w:r>
    </w:p>
    <w:p w14:paraId="158D24D7" w14:textId="77777777" w:rsidR="000C4A5A" w:rsidRPr="00CA7246" w:rsidRDefault="000C4A5A" w:rsidP="000C4A5A">
      <w:pPr>
        <w:pStyle w:val="B1"/>
      </w:pPr>
      <w:r w:rsidRPr="00CA7246">
        <w:t>1:</w:t>
      </w:r>
      <w:r w:rsidRPr="00CA7246">
        <w:tab/>
        <w:t>The 5GMSd-Aware Application triggers the Service Announcement procedure and the 5GMS Service and Content Discovery procedure at reference point M8.</w:t>
      </w:r>
    </w:p>
    <w:p w14:paraId="62CB1994" w14:textId="77777777" w:rsidR="000C4A5A" w:rsidRPr="00CA7246" w:rsidRDefault="000C4A5A" w:rsidP="000C4A5A">
      <w:pPr>
        <w:pStyle w:val="B1"/>
      </w:pPr>
      <w:r w:rsidRPr="00CA7246">
        <w:t>2:</w:t>
      </w:r>
      <w:r w:rsidRPr="00CA7246">
        <w:tab/>
        <w:t>A media content item is selected.</w:t>
      </w:r>
    </w:p>
    <w:p w14:paraId="24A13BED" w14:textId="77777777" w:rsidR="000C4A5A" w:rsidRPr="00CA7246" w:rsidRDefault="000C4A5A" w:rsidP="000C4A5A">
      <w:pPr>
        <w:pStyle w:val="B1"/>
      </w:pPr>
      <w:r w:rsidRPr="00CA7246">
        <w:t>3:</w:t>
      </w:r>
      <w:r w:rsidRPr="00CA7246">
        <w:tab/>
        <w:t>The 5GMSd-Aware Application triggers the 5GMSd Client to start media playback. The Media Player Entry</w:t>
      </w:r>
      <w:r>
        <w:t xml:space="preserve"> documents</w:t>
      </w:r>
      <w:r w:rsidRPr="00CA7246">
        <w:t xml:space="preserve"> </w:t>
      </w:r>
      <w:r w:rsidRPr="007F7877">
        <w:t>are</w:t>
      </w:r>
      <w:r w:rsidRPr="00CA7246">
        <w:t xml:space="preserve"> provided to the 5GMSd Client.</w:t>
      </w:r>
    </w:p>
    <w:p w14:paraId="5884C1EC" w14:textId="77777777" w:rsidR="000C4A5A" w:rsidRPr="00CA7246" w:rsidRDefault="000C4A5A" w:rsidP="000C4A5A">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r w:rsidRPr="00CA7246" w:rsidDel="003066FB">
        <w:rPr>
          <w:b/>
          <w:bCs/>
        </w:rPr>
        <w:t xml:space="preserve">in order to bootstrap reception of the </w:t>
      </w:r>
      <w:r>
        <w:rPr>
          <w:b/>
          <w:bCs/>
        </w:rPr>
        <w:t>MBS</w:t>
      </w:r>
      <w:r w:rsidRPr="00CA7246" w:rsidDel="003066FB">
        <w:rPr>
          <w:b/>
          <w:bCs/>
        </w:rPr>
        <w:t xml:space="preserve"> service</w:t>
      </w:r>
      <w:r w:rsidRPr="00CA7246">
        <w:rPr>
          <w:b/>
          <w:bCs/>
        </w:rPr>
        <w:t>.</w:t>
      </w:r>
    </w:p>
    <w:p w14:paraId="781057DE" w14:textId="45444C96" w:rsidR="000C4A5A" w:rsidRPr="00CA7246" w:rsidRDefault="000C4A5A" w:rsidP="000C4A5A">
      <w:pPr>
        <w:pStyle w:val="B1"/>
        <w:rPr>
          <w:b/>
          <w:bCs/>
        </w:rPr>
      </w:pPr>
      <w:r w:rsidRPr="00CA7246">
        <w:rPr>
          <w:b/>
          <w:bCs/>
        </w:rPr>
        <w:t>5</w:t>
      </w:r>
      <w:r>
        <w:rPr>
          <w:b/>
          <w:bCs/>
        </w:rPr>
        <w:t>–</w:t>
      </w:r>
      <w:r w:rsidRPr="00CA7246">
        <w:rPr>
          <w:b/>
          <w:bCs/>
        </w:rPr>
        <w:t>11:</w:t>
      </w:r>
      <w:r w:rsidRPr="00CA7246">
        <w:rPr>
          <w:b/>
          <w:bCs/>
        </w:rPr>
        <w:tab/>
        <w:t xml:space="preserve">The </w:t>
      </w:r>
      <w:r>
        <w:rPr>
          <w:b/>
          <w:bCs/>
        </w:rPr>
        <w:t>5GMSd Client</w:t>
      </w:r>
      <w:r w:rsidRPr="00CA7246">
        <w:rPr>
          <w:b/>
          <w:bCs/>
        </w:rPr>
        <w:t xml:space="preserve"> acts as an </w:t>
      </w:r>
      <w:r>
        <w:rPr>
          <w:b/>
          <w:bCs/>
        </w:rPr>
        <w:t>MBS</w:t>
      </w:r>
      <w:r w:rsidRPr="00CA7246">
        <w:rPr>
          <w:b/>
          <w:bCs/>
        </w:rPr>
        <w:t xml:space="preserve">-Aware Application and </w:t>
      </w:r>
      <w:r>
        <w:rPr>
          <w:b/>
          <w:bCs/>
        </w:rPr>
        <w:t xml:space="preserve">its </w:t>
      </w:r>
      <w:r w:rsidRPr="00CA7246">
        <w:rPr>
          <w:b/>
          <w:bCs/>
        </w:rPr>
        <w:t>Media Session Handler initiates service acquisition</w:t>
      </w:r>
      <w:r>
        <w:rPr>
          <w:b/>
          <w:bCs/>
        </w:rPr>
        <w:t xml:space="preserve"> per</w:t>
      </w:r>
      <w:r w:rsidRPr="00CA7246">
        <w:rPr>
          <w:b/>
          <w:bCs/>
        </w:rPr>
        <w:t xml:space="preserve"> TS</w:t>
      </w:r>
      <w:r>
        <w:rPr>
          <w:b/>
          <w:bCs/>
        </w:rPr>
        <w:t> </w:t>
      </w:r>
      <w:r w:rsidRPr="00CA7246">
        <w:rPr>
          <w:b/>
          <w:bCs/>
        </w:rPr>
        <w:t>26.</w:t>
      </w:r>
      <w:r>
        <w:rPr>
          <w:b/>
          <w:bCs/>
        </w:rPr>
        <w:t>502 </w:t>
      </w:r>
      <w:r w:rsidRPr="00CA7246">
        <w:rPr>
          <w:b/>
          <w:bCs/>
        </w:rPr>
        <w:t>[</w:t>
      </w:r>
      <w:del w:id="1354" w:author="Richard Bradbury" w:date="2023-06-27T16:51:00Z">
        <w:r w:rsidDel="00CE78E7">
          <w:rPr>
            <w:b/>
            <w:bCs/>
          </w:rPr>
          <w:delText>X</w:delText>
        </w:r>
      </w:del>
      <w:ins w:id="1355" w:author="Richard Bradbury" w:date="2023-06-27T16:51:00Z">
        <w:r w:rsidR="00CE78E7">
          <w:rPr>
            <w:b/>
            <w:bCs/>
          </w:rPr>
          <w:t>30</w:t>
        </w:r>
      </w:ins>
      <w:r w:rsidRPr="00CA7246">
        <w:rPr>
          <w:b/>
          <w:bCs/>
        </w:rPr>
        <w:t xml:space="preserve">]. This establishes a transport session for </w:t>
      </w:r>
      <w:r w:rsidRPr="009328CE">
        <w:rPr>
          <w:b/>
          <w:bCs/>
        </w:rPr>
        <w:t>the Media Player Entry and</w:t>
      </w:r>
      <w:r w:rsidRPr="00CA7246">
        <w:rPr>
          <w:b/>
          <w:bCs/>
        </w:rPr>
        <w:t xml:space="preserve"> the Content.</w:t>
      </w:r>
    </w:p>
    <w:p w14:paraId="2607D763" w14:textId="77777777" w:rsidR="000C4A5A" w:rsidRPr="00CA7246" w:rsidRDefault="000C4A5A" w:rsidP="000C4A5A">
      <w:pPr>
        <w:pStyle w:val="NO"/>
      </w:pPr>
      <w:r w:rsidRPr="00CA7246">
        <w:t>NOTE:</w:t>
      </w:r>
      <w:r w:rsidRPr="00CA7246">
        <w:tab/>
        <w:t xml:space="preserve">The Media Player Entry and Initialization Segment(s) are </w:t>
      </w:r>
      <w:r>
        <w:t>made available</w:t>
      </w:r>
      <w:r w:rsidRPr="00CA7246">
        <w:t xml:space="preserve"> by the </w:t>
      </w:r>
      <w:r>
        <w:t>MBSTF</w:t>
      </w:r>
      <w:r w:rsidRPr="00CA7246">
        <w:t xml:space="preserve"> Client</w:t>
      </w:r>
      <w:r>
        <w:t>'s</w:t>
      </w:r>
      <w:r w:rsidRPr="00CA7246">
        <w:t xml:space="preserve"> </w:t>
      </w:r>
      <w:r>
        <w:t xml:space="preserve">proxy </w:t>
      </w:r>
      <w:r w:rsidRPr="00CA7246">
        <w:t xml:space="preserve">Media Server </w:t>
      </w:r>
      <w:r>
        <w:t>for</w:t>
      </w:r>
      <w:r w:rsidRPr="00CA7246">
        <w:t xml:space="preserve"> subsequent </w:t>
      </w:r>
      <w:r>
        <w:t>request by</w:t>
      </w:r>
      <w:r w:rsidRPr="00CA7246">
        <w:t xml:space="preserve"> the Media Player.</w:t>
      </w:r>
    </w:p>
    <w:p w14:paraId="15DEAEA2" w14:textId="77777777" w:rsidR="000C4A5A" w:rsidRPr="00CA7246" w:rsidRDefault="000C4A5A" w:rsidP="000C4A5A">
      <w:pPr>
        <w:pStyle w:val="B1"/>
      </w:pPr>
      <w:r w:rsidRPr="00CA7246">
        <w:t>12:</w:t>
      </w:r>
      <w:r w:rsidRPr="00CA7246">
        <w:tab/>
        <w:t>The Media Session</w:t>
      </w:r>
      <w:r>
        <w:t xml:space="preserve"> </w:t>
      </w:r>
      <w:r w:rsidRPr="00CA7246">
        <w:t>Handler provides the Media Player Entry URL to the Media Player either directly or through the 5GMSd-Aware Application.</w:t>
      </w:r>
    </w:p>
    <w:p w14:paraId="1ADE4323" w14:textId="77777777" w:rsidR="000C4A5A" w:rsidRPr="00CA7246" w:rsidRDefault="000C4A5A" w:rsidP="000C4A5A">
      <w:pPr>
        <w:pStyle w:val="B1"/>
      </w:pPr>
      <w:r w:rsidRPr="00CA7246">
        <w:t>13:</w:t>
      </w:r>
      <w:r w:rsidRPr="00CA7246">
        <w:tab/>
        <w:t xml:space="preserve">The Media Player is invoked </w:t>
      </w:r>
      <w:r>
        <w:t xml:space="preserve">by the 5GMSd-Aware Application </w:t>
      </w:r>
      <w:r w:rsidRPr="00CA7246">
        <w:t>to start media access and playback.</w:t>
      </w:r>
    </w:p>
    <w:p w14:paraId="5BC257BA" w14:textId="77777777" w:rsidR="000C4A5A" w:rsidRPr="00CA7246" w:rsidRDefault="000C4A5A" w:rsidP="000C4A5A">
      <w:pPr>
        <w:pStyle w:val="B1"/>
      </w:pPr>
      <w:r w:rsidRPr="00CA7246">
        <w:t>14:</w:t>
      </w:r>
      <w:r w:rsidRPr="00CA7246">
        <w:tab/>
        <w:t>The Media</w:t>
      </w:r>
      <w:r w:rsidRPr="00CA7246" w:rsidDel="003218DF">
        <w:t xml:space="preserve"> </w:t>
      </w:r>
      <w:r w:rsidRPr="00CA7246">
        <w:t>Player retrieves the Media Player Entry resource (</w:t>
      </w:r>
      <w:r>
        <w:t>e.g.</w:t>
      </w:r>
      <w:r w:rsidRPr="00CA7246">
        <w:t xml:space="preserve"> MPD) from the proxy Media Server.</w:t>
      </w:r>
    </w:p>
    <w:p w14:paraId="49AC5562" w14:textId="77777777" w:rsidR="000C4A5A" w:rsidRPr="00CA7246" w:rsidRDefault="000C4A5A" w:rsidP="000C4A5A">
      <w:pPr>
        <w:pStyle w:val="B1"/>
      </w:pPr>
      <w:r w:rsidRPr="00CA7246">
        <w:t>15:</w:t>
      </w:r>
      <w:r w:rsidRPr="00CA7246">
        <w:tab/>
        <w:t>The Media</w:t>
      </w:r>
      <w:r w:rsidRPr="00CA7246" w:rsidDel="003218DF">
        <w:t xml:space="preserve"> </w:t>
      </w:r>
      <w:r w:rsidRPr="00CA7246">
        <w:t xml:space="preserve">Player processes the retrieved Media Player Entry. It determines, for example, the number of transport sessions needed for media acquisition. The Media Player should be able to use the Media Player Entry information to initialize the media </w:t>
      </w:r>
      <w:r>
        <w:t xml:space="preserve">rendering </w:t>
      </w:r>
      <w:r w:rsidRPr="00CA7246">
        <w:t>pipeline</w:t>
      </w:r>
      <w:r>
        <w:t>(</w:t>
      </w:r>
      <w:r w:rsidRPr="00CA7246">
        <w:t>s</w:t>
      </w:r>
      <w:r>
        <w:t>)</w:t>
      </w:r>
      <w:r w:rsidRPr="00CA7246">
        <w:t xml:space="preserve"> for each media stream (see step 1</w:t>
      </w:r>
      <w:r>
        <w:t>7</w:t>
      </w:r>
      <w:r w:rsidRPr="00CA7246">
        <w:t>).</w:t>
      </w:r>
    </w:p>
    <w:p w14:paraId="73547022" w14:textId="77777777" w:rsidR="000C4A5A" w:rsidRPr="00CA7246" w:rsidRDefault="000C4A5A" w:rsidP="000C4A5A">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edia Player Entry.</w:t>
      </w:r>
    </w:p>
    <w:p w14:paraId="095EB8E6" w14:textId="77777777" w:rsidR="000C4A5A" w:rsidRPr="00CA7246" w:rsidRDefault="000C4A5A" w:rsidP="000C4A5A">
      <w:pPr>
        <w:pStyle w:val="B1"/>
      </w:pPr>
      <w:r w:rsidRPr="00CA7246">
        <w:t>1</w:t>
      </w:r>
      <w:r>
        <w:t>7</w:t>
      </w:r>
      <w:r w:rsidRPr="00CA7246">
        <w:t>:</w:t>
      </w:r>
      <w:r w:rsidRPr="00CA7246">
        <w:tab/>
        <w:t>The Media</w:t>
      </w:r>
      <w:r w:rsidRPr="00CA7246" w:rsidDel="003218DF">
        <w:t xml:space="preserve"> </w:t>
      </w:r>
      <w:r w:rsidRPr="00CA7246">
        <w:t xml:space="preserve">Player configures the media </w:t>
      </w:r>
      <w:r>
        <w:t>rendering</w:t>
      </w:r>
      <w:r w:rsidRPr="00CA7246">
        <w:t xml:space="preserve"> pipeline</w:t>
      </w:r>
      <w:r>
        <w:t>(s)</w:t>
      </w:r>
      <w:r w:rsidRPr="00CA7246">
        <w:t>.</w:t>
      </w:r>
    </w:p>
    <w:p w14:paraId="11E7FC71" w14:textId="77777777" w:rsidR="000C4A5A" w:rsidRPr="00CA7246" w:rsidRDefault="000C4A5A" w:rsidP="000C4A5A">
      <w:pPr>
        <w:pStyle w:val="B1"/>
      </w:pPr>
      <w:r w:rsidRPr="00CA7246">
        <w:t>1</w:t>
      </w:r>
      <w:r>
        <w:t>8</w:t>
      </w:r>
      <w:r w:rsidRPr="00CA7246">
        <w:t>:</w:t>
      </w:r>
      <w:r w:rsidRPr="00CA7246">
        <w:tab/>
        <w:t>The Media</w:t>
      </w:r>
      <w:r w:rsidRPr="00CA7246" w:rsidDel="003218DF">
        <w:t xml:space="preserve"> </w:t>
      </w:r>
      <w:r w:rsidRPr="00CA7246">
        <w:t>Player retrieves initialization segment(s) referenced by the Media Player Entry.</w:t>
      </w:r>
    </w:p>
    <w:p w14:paraId="0BCC26F6" w14:textId="506040A2" w:rsidR="000C4A5A" w:rsidRPr="00CA7246" w:rsidRDefault="000C4A5A" w:rsidP="000C4A5A">
      <w:pPr>
        <w:pStyle w:val="B1"/>
        <w:rPr>
          <w:b/>
          <w:bCs/>
        </w:rPr>
      </w:pPr>
      <w:r>
        <w:rPr>
          <w:b/>
          <w:bCs/>
        </w:rPr>
        <w:t>19-</w:t>
      </w:r>
      <w:r w:rsidRPr="00CA7246">
        <w:rPr>
          <w:b/>
          <w:bCs/>
        </w:rPr>
        <w:t>25:</w:t>
      </w:r>
      <w:r w:rsidRPr="00CA7246">
        <w:rPr>
          <w:b/>
          <w:bCs/>
        </w:rPr>
        <w:tab/>
        <w:t xml:space="preserve">Content is delivered using </w:t>
      </w:r>
      <w:r>
        <w:rPr>
          <w:b/>
          <w:bCs/>
        </w:rPr>
        <w:t>Object Streaming (</w:t>
      </w:r>
      <w:r w:rsidRPr="00CA7246">
        <w:rPr>
          <w:b/>
          <w:bCs/>
        </w:rPr>
        <w:t xml:space="preserve">see </w:t>
      </w:r>
      <w:r>
        <w:rPr>
          <w:b/>
          <w:bCs/>
        </w:rPr>
        <w:t xml:space="preserve">clause 6.1 of </w:t>
      </w:r>
      <w:r w:rsidRPr="00CA7246">
        <w:rPr>
          <w:b/>
          <w:bCs/>
        </w:rPr>
        <w:t>TS</w:t>
      </w:r>
      <w:r>
        <w:rPr>
          <w:b/>
          <w:bCs/>
        </w:rPr>
        <w:t> </w:t>
      </w:r>
      <w:r w:rsidRPr="00CA7246">
        <w:rPr>
          <w:b/>
          <w:bCs/>
        </w:rPr>
        <w:t>26.</w:t>
      </w:r>
      <w:r>
        <w:rPr>
          <w:b/>
          <w:bCs/>
        </w:rPr>
        <w:t>502 </w:t>
      </w:r>
      <w:r w:rsidRPr="00CA7246">
        <w:rPr>
          <w:b/>
          <w:bCs/>
        </w:rPr>
        <w:t>[</w:t>
      </w:r>
      <w:del w:id="1356" w:author="Richard Bradbury" w:date="2023-06-27T16:51:00Z">
        <w:r w:rsidDel="00CE78E7">
          <w:rPr>
            <w:b/>
            <w:bCs/>
          </w:rPr>
          <w:delText>X</w:delText>
        </w:r>
      </w:del>
      <w:ins w:id="1357" w:author="Richard Bradbury" w:date="2023-06-27T16:51:00Z">
        <w:r w:rsidR="00CE78E7">
          <w:rPr>
            <w:b/>
            <w:bCs/>
          </w:rPr>
          <w:t>30</w:t>
        </w:r>
      </w:ins>
      <w:r w:rsidRPr="00CA7246">
        <w:rPr>
          <w:b/>
          <w:bCs/>
        </w:rPr>
        <w:t>]</w:t>
      </w:r>
      <w:r>
        <w:rPr>
          <w:b/>
          <w:bCs/>
        </w:rPr>
        <w:t>)</w:t>
      </w:r>
      <w:r w:rsidRPr="00CA7246">
        <w:rPr>
          <w:b/>
          <w:bCs/>
        </w:rPr>
        <w:t xml:space="preserve">. Session Announcement updates are provided to the </w:t>
      </w:r>
      <w:r>
        <w:rPr>
          <w:b/>
          <w:bCs/>
        </w:rPr>
        <w:t>MBS</w:t>
      </w:r>
      <w:r w:rsidRPr="00CA7246">
        <w:rPr>
          <w:b/>
          <w:bCs/>
        </w:rPr>
        <w:t xml:space="preserve"> Client as necessary.</w:t>
      </w:r>
      <w:r>
        <w:rPr>
          <w:b/>
          <w:bCs/>
        </w:rPr>
        <w:t xml:space="preserve"> The MBSTF receives the MBS User Service Announcement via reference point MBS</w:t>
      </w:r>
      <w:r>
        <w:rPr>
          <w:b/>
          <w:bCs/>
        </w:rPr>
        <w:noBreakHyphen/>
        <w:t>4</w:t>
      </w:r>
      <w:r>
        <w:rPr>
          <w:b/>
          <w:bCs/>
        </w:rPr>
        <w:noBreakHyphen/>
        <w:t>MC and hands it to the MBSF for processing.</w:t>
      </w:r>
      <w:r w:rsidRPr="00CA7246">
        <w:rPr>
          <w:b/>
          <w:bCs/>
        </w:rPr>
        <w:t xml:space="preserve"> MPD updates and </w:t>
      </w:r>
      <w:r>
        <w:rPr>
          <w:b/>
          <w:bCs/>
        </w:rPr>
        <w:t>media s</w:t>
      </w:r>
      <w:r w:rsidRPr="00CA7246">
        <w:rPr>
          <w:b/>
          <w:bCs/>
        </w:rPr>
        <w:t xml:space="preserve">egments </w:t>
      </w:r>
      <w:r>
        <w:rPr>
          <w:b/>
          <w:bCs/>
        </w:rPr>
        <w:t>received from the MBSTF</w:t>
      </w:r>
      <w:r w:rsidRPr="00CA7246">
        <w:rPr>
          <w:b/>
          <w:bCs/>
        </w:rPr>
        <w:t xml:space="preserve"> </w:t>
      </w:r>
      <w:r>
        <w:rPr>
          <w:b/>
          <w:bCs/>
        </w:rPr>
        <w:t>are made available by the MBSTF Client's proxy M</w:t>
      </w:r>
      <w:r w:rsidRPr="00CA7246">
        <w:rPr>
          <w:b/>
          <w:bCs/>
        </w:rPr>
        <w:t xml:space="preserve">edia </w:t>
      </w:r>
      <w:r>
        <w:rPr>
          <w:b/>
          <w:bCs/>
        </w:rPr>
        <w:t>S</w:t>
      </w:r>
      <w:r w:rsidRPr="00CA7246">
        <w:rPr>
          <w:b/>
          <w:bCs/>
        </w:rPr>
        <w:t>erver. The Media</w:t>
      </w:r>
      <w:r w:rsidRPr="00CA7246" w:rsidDel="003218DF">
        <w:rPr>
          <w:b/>
          <w:bCs/>
        </w:rPr>
        <w:t xml:space="preserve"> </w:t>
      </w:r>
      <w:r w:rsidRPr="00CA7246">
        <w:rPr>
          <w:b/>
          <w:bCs/>
        </w:rPr>
        <w:t>Player retrieves media segments from the proxy Media Server</w:t>
      </w:r>
      <w:r>
        <w:rPr>
          <w:b/>
          <w:bCs/>
        </w:rPr>
        <w:t xml:space="preserve"> in the MBSTF</w:t>
      </w:r>
      <w:r w:rsidRPr="00CA7246">
        <w:rPr>
          <w:b/>
          <w:bCs/>
        </w:rPr>
        <w:t xml:space="preserve"> </w:t>
      </w:r>
      <w:r>
        <w:rPr>
          <w:b/>
          <w:bCs/>
        </w:rPr>
        <w:t xml:space="preserve">Client </w:t>
      </w:r>
      <w:r w:rsidRPr="00CA7246">
        <w:rPr>
          <w:b/>
          <w:bCs/>
        </w:rPr>
        <w:t xml:space="preserve">according to the </w:t>
      </w:r>
      <w:r w:rsidRPr="008A6FCD">
        <w:rPr>
          <w:b/>
          <w:bCs/>
        </w:rPr>
        <w:t>Media Player Entry</w:t>
      </w:r>
      <w:r w:rsidRPr="00CA7246">
        <w:t xml:space="preserve"> </w:t>
      </w:r>
      <w:r w:rsidRPr="00CA7246">
        <w:rPr>
          <w:b/>
          <w:bCs/>
        </w:rPr>
        <w:t>and forwards them to the appropriate media rendering pipeline.</w:t>
      </w:r>
    </w:p>
    <w:p w14:paraId="31FF6FC7" w14:textId="77777777" w:rsidR="000C4A5A" w:rsidRPr="00CA7246" w:rsidRDefault="000C4A5A" w:rsidP="000C4A5A">
      <w:pPr>
        <w:pStyle w:val="Heading3"/>
      </w:pPr>
      <w:bookmarkStart w:id="1358" w:name="_Toc106274399"/>
      <w:bookmarkStart w:id="1359" w:name="_Toc138777694"/>
      <w:r>
        <w:lastRenderedPageBreak/>
        <w:t>5.12</w:t>
      </w:r>
      <w:r w:rsidRPr="00CA7246">
        <w:t>.3</w:t>
      </w:r>
      <w:r w:rsidRPr="00CA7246">
        <w:tab/>
        <w:t xml:space="preserve">5GMS </w:t>
      </w:r>
      <w:r>
        <w:t>c</w:t>
      </w:r>
      <w:r w:rsidRPr="00CA7246">
        <w:t xml:space="preserve">onsumption </w:t>
      </w:r>
      <w:r>
        <w:t>r</w:t>
      </w:r>
      <w:r w:rsidRPr="00CA7246">
        <w:t xml:space="preserve">eporting procedures for </w:t>
      </w:r>
      <w:bookmarkEnd w:id="1358"/>
      <w:r>
        <w:t>MBS</w:t>
      </w:r>
      <w:bookmarkEnd w:id="1359"/>
    </w:p>
    <w:p w14:paraId="2F6FF8EA" w14:textId="77777777" w:rsidR="000C4A5A" w:rsidRPr="00CA7246" w:rsidRDefault="000C4A5A" w:rsidP="000C4A5A">
      <w:pPr>
        <w:keepNext/>
      </w:pPr>
      <w:r w:rsidRPr="00CA7246">
        <w:t xml:space="preserve">In this </w:t>
      </w:r>
      <w:r>
        <w:t>scenario</w:t>
      </w:r>
      <w:r w:rsidRPr="00CA7246">
        <w:t xml:space="preserve">, 5GMS consumption reporting is used to report consumption of 5GMSd content via an </w:t>
      </w:r>
      <w:r>
        <w:t>MBS</w:t>
      </w:r>
      <w:r w:rsidRPr="00CA7246">
        <w:t xml:space="preserve"> service.</w:t>
      </w:r>
    </w:p>
    <w:p w14:paraId="75ACF7C1" w14:textId="5B1A6708" w:rsidR="000C4A5A" w:rsidRPr="00CA7246" w:rsidRDefault="000C4A5A" w:rsidP="000C4A5A">
      <w:pPr>
        <w:pStyle w:val="NO"/>
        <w:keepNext/>
      </w:pPr>
      <w:r w:rsidRPr="00CA7246">
        <w:t>NOTE:</w:t>
      </w:r>
      <w:r w:rsidRPr="00CA7246">
        <w:tab/>
      </w:r>
      <w:r w:rsidRPr="00D34BF8">
        <w:t>MBS User Services Reception Reporting (see clause 4.2.5 of TS 26.502 [</w:t>
      </w:r>
      <w:del w:id="1360" w:author="Richard Bradbury" w:date="2023-06-27T16:44:00Z">
        <w:r w:rsidRPr="00D34BF8" w:rsidDel="001E31B0">
          <w:delText>X</w:delText>
        </w:r>
      </w:del>
      <w:ins w:id="1361" w:author="Richard Bradbury" w:date="2023-06-27T16:44:00Z">
        <w:r w:rsidR="001E31B0">
          <w:t>30</w:t>
        </w:r>
      </w:ins>
      <w:r w:rsidRPr="00D34BF8">
        <w:t>]</w:t>
      </w:r>
      <w:r>
        <w:t>)</w:t>
      </w:r>
      <w:r w:rsidRPr="00D34BF8">
        <w:t xml:space="preserve"> may continue in parallel with 5GMS consumption reporting</w:t>
      </w:r>
      <w:r w:rsidRPr="00CA7246">
        <w:t>.</w:t>
      </w:r>
    </w:p>
    <w:p w14:paraId="07A9A3A6" w14:textId="77777777" w:rsidR="000C4A5A" w:rsidRPr="00CA7246" w:rsidRDefault="000C4A5A" w:rsidP="000C4A5A">
      <w:pPr>
        <w:keepNext/>
      </w:pPr>
      <w:r w:rsidRPr="00CA7246">
        <w:t xml:space="preserve">The call flow in </w:t>
      </w:r>
      <w:r>
        <w:t>f</w:t>
      </w:r>
      <w:r w:rsidRPr="00CA7246">
        <w:t>igure </w:t>
      </w:r>
      <w:r>
        <w:t>5.12</w:t>
      </w:r>
      <w:r w:rsidRPr="00CA7246">
        <w:t>.3</w:t>
      </w:r>
      <w:r w:rsidRPr="00CA7246">
        <w:noBreakHyphen/>
        <w:t xml:space="preserve">1 extends the </w:t>
      </w:r>
      <w:r>
        <w:t>that</w:t>
      </w:r>
      <w:r w:rsidRPr="00CA7246">
        <w:t xml:space="preserve"> defined in clause 5.6.1 to address consumption reporting. Aspects specific to this use-case are indicated in bold.</w:t>
      </w:r>
    </w:p>
    <w:p w14:paraId="11F7C696" w14:textId="410D7C4A" w:rsidR="000C4A5A" w:rsidRPr="00CA7246" w:rsidRDefault="001E31B0" w:rsidP="000C4A5A">
      <w:pPr>
        <w:pStyle w:val="TH"/>
      </w:pPr>
      <w:r w:rsidRPr="00CA7246">
        <w:object w:dxaOrig="15110" w:dyaOrig="20550" w14:anchorId="4FED0279">
          <v:shape id="_x0000_i1077" type="#_x0000_t75" style="width:424.8pt;height:568.8pt;mso-position-horizontal:absolute;mso-position-vertical:absolute" o:ole="">
            <v:imagedata r:id="rId114" o:title=""/>
          </v:shape>
          <o:OLEObject Type="Embed" ProgID="Mscgen.Chart" ShapeID="_x0000_i1077" DrawAspect="Content" ObjectID="_1749454104" r:id="rId115"/>
        </w:object>
      </w:r>
    </w:p>
    <w:p w14:paraId="698A3391" w14:textId="77777777" w:rsidR="000C4A5A" w:rsidRPr="00CA7246" w:rsidRDefault="000C4A5A" w:rsidP="000C4A5A">
      <w:pPr>
        <w:pStyle w:val="TF"/>
      </w:pPr>
      <w:r w:rsidRPr="00CA7246">
        <w:t xml:space="preserve">Figure </w:t>
      </w:r>
      <w:r>
        <w:t>5.12</w:t>
      </w:r>
      <w:r w:rsidRPr="00CA7246">
        <w:t xml:space="preserve">.3-1: Consumption reporting for 5GMS via </w:t>
      </w:r>
      <w:r>
        <w:t>MBS</w:t>
      </w:r>
    </w:p>
    <w:p w14:paraId="75E94206" w14:textId="77777777" w:rsidR="000C4A5A" w:rsidRPr="00CA7246" w:rsidRDefault="000C4A5A" w:rsidP="000C4A5A">
      <w:r w:rsidRPr="00CA7246">
        <w:lastRenderedPageBreak/>
        <w:t>Prerequisites (step 0):</w:t>
      </w:r>
    </w:p>
    <w:p w14:paraId="1096E628" w14:textId="77777777" w:rsidR="000C4A5A" w:rsidRPr="00CA7246" w:rsidRDefault="000C4A5A" w:rsidP="000C4A5A">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p>
    <w:p w14:paraId="08083752" w14:textId="77777777" w:rsidR="000C4A5A" w:rsidRPr="00CA7246" w:rsidRDefault="000C4A5A" w:rsidP="000C4A5A">
      <w:pPr>
        <w:pStyle w:val="B1"/>
      </w:pPr>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p>
    <w:p w14:paraId="3E3EED67" w14:textId="77777777" w:rsidR="000C4A5A" w:rsidRPr="00CA7246" w:rsidRDefault="000C4A5A" w:rsidP="000C4A5A">
      <w:pPr>
        <w:pStyle w:val="B1"/>
      </w:pPr>
      <w:r w:rsidRPr="00CA7246">
        <w:t>-</w:t>
      </w:r>
      <w:r w:rsidRPr="00CA7246">
        <w:tab/>
      </w:r>
      <w:r>
        <w:t>MBS</w:t>
      </w:r>
      <w:r w:rsidRPr="00CA7246">
        <w:t xml:space="preserve"> media delivery is established.</w:t>
      </w:r>
    </w:p>
    <w:p w14:paraId="0F264D21" w14:textId="77777777" w:rsidR="000C4A5A" w:rsidRPr="00CA7246" w:rsidRDefault="000C4A5A" w:rsidP="000C4A5A">
      <w:pPr>
        <w:pStyle w:val="B1"/>
      </w:pPr>
      <w:r w:rsidRPr="00CA7246">
        <w:t>-</w:t>
      </w:r>
      <w:r w:rsidRPr="00CA7246">
        <w:tab/>
        <w:t>Consumption reporting is established.</w:t>
      </w:r>
    </w:p>
    <w:p w14:paraId="4B69B41E" w14:textId="77777777" w:rsidR="000C4A5A" w:rsidRPr="00CA7246" w:rsidRDefault="000C4A5A" w:rsidP="000C4A5A">
      <w:pPr>
        <w:keepNext/>
      </w:pPr>
      <w:r w:rsidRPr="00CA7246">
        <w:t>Steps:</w:t>
      </w:r>
    </w:p>
    <w:p w14:paraId="312FC787" w14:textId="77777777" w:rsidR="000C4A5A" w:rsidRPr="00CA7246" w:rsidDel="00DE31C8" w:rsidRDefault="000C4A5A" w:rsidP="000C4A5A">
      <w:pPr>
        <w:keepNext/>
      </w:pPr>
      <w:r w:rsidRPr="00CA7246" w:rsidDel="00DE31C8">
        <w:t xml:space="preserve">The user preferences </w:t>
      </w:r>
      <w:r w:rsidRPr="00CA7246">
        <w:t xml:space="preserve">relating to consumption reporting </w:t>
      </w:r>
      <w:r w:rsidRPr="00CA7246" w:rsidDel="00DE31C8">
        <w:t>may be changed:</w:t>
      </w:r>
    </w:p>
    <w:p w14:paraId="11065DB6" w14:textId="77777777" w:rsidR="000C4A5A" w:rsidRPr="00CA7246" w:rsidDel="00DE31C8" w:rsidRDefault="000C4A5A" w:rsidP="000C4A5A">
      <w:pPr>
        <w:pStyle w:val="B1"/>
        <w:keepNext/>
      </w:pPr>
      <w:r w:rsidRPr="00CA7246">
        <w:t>1</w:t>
      </w:r>
      <w:r w:rsidRPr="00CA7246" w:rsidDel="00DE31C8">
        <w:t>:</w:t>
      </w:r>
      <w:r w:rsidRPr="00CA7246" w:rsidDel="00DE31C8">
        <w:tab/>
        <w:t>The 5GMSd-Aware Application selects/changes the user preferences.</w:t>
      </w:r>
    </w:p>
    <w:p w14:paraId="3C45D686" w14:textId="77777777" w:rsidR="000C4A5A" w:rsidRPr="00CA7246" w:rsidDel="00DE31C8" w:rsidRDefault="000C4A5A" w:rsidP="000C4A5A">
      <w:pPr>
        <w:pStyle w:val="B1"/>
      </w:pPr>
      <w:r w:rsidRPr="00CA7246">
        <w:t>2</w:t>
      </w:r>
      <w:r w:rsidRPr="00CA7246" w:rsidDel="00DE31C8">
        <w:t>:</w:t>
      </w:r>
      <w:r w:rsidRPr="00CA7246" w:rsidDel="00DE31C8">
        <w:tab/>
        <w:t>The Media Player transmits consumption reporting user preferences to the Media Session Handler.</w:t>
      </w:r>
    </w:p>
    <w:p w14:paraId="5E43B07D" w14:textId="77777777" w:rsidR="000C4A5A" w:rsidRPr="00CA7246" w:rsidRDefault="000C4A5A" w:rsidP="000C4A5A">
      <w:pPr>
        <w:keepNext/>
      </w:pPr>
      <w:r w:rsidRPr="00CA7246">
        <w:t>The first phase is initialisation.</w:t>
      </w:r>
    </w:p>
    <w:p w14:paraId="65D69522" w14:textId="77777777" w:rsidR="000C4A5A" w:rsidRPr="00CA7246" w:rsidRDefault="000C4A5A" w:rsidP="000C4A5A">
      <w:pPr>
        <w:pStyle w:val="B1"/>
      </w:pPr>
      <w:r w:rsidRPr="00CA7246">
        <w:t>3:</w:t>
      </w:r>
      <w:r w:rsidRPr="00CA7246">
        <w:tab/>
        <w:t>The 5GMSd-Aware Application is started.</w:t>
      </w:r>
    </w:p>
    <w:p w14:paraId="74241E80" w14:textId="77777777" w:rsidR="000C4A5A" w:rsidRPr="00CA7246" w:rsidRDefault="000C4A5A" w:rsidP="000C4A5A">
      <w:pPr>
        <w:pStyle w:val="B1"/>
      </w:pPr>
      <w:r w:rsidRPr="00CA7246">
        <w:t>4:</w:t>
      </w:r>
      <w:r w:rsidRPr="00CA7246">
        <w:tab/>
        <w:t>A media content item is selected.</w:t>
      </w:r>
    </w:p>
    <w:p w14:paraId="28B31CF2" w14:textId="77777777" w:rsidR="000C4A5A" w:rsidRPr="00CA7246" w:rsidRDefault="000C4A5A" w:rsidP="000C4A5A">
      <w:pPr>
        <w:pStyle w:val="B1"/>
      </w:pPr>
      <w:r w:rsidRPr="00CA7246">
        <w:t>5:</w:t>
      </w:r>
      <w:r w:rsidRPr="00CA7246">
        <w:tab/>
        <w:t xml:space="preserve">The 5GMSd-Aware Application triggers the Media Session Handler to </w:t>
      </w:r>
      <w:r>
        <w:t>initiate media session handling and</w:t>
      </w:r>
      <w:r w:rsidRPr="00CA7246">
        <w:t xml:space="preserve"> content playback. The Media Player Entry is provided.</w:t>
      </w:r>
    </w:p>
    <w:p w14:paraId="7A6A40E9" w14:textId="77777777" w:rsidR="000C4A5A" w:rsidRPr="00CA7246" w:rsidRDefault="000C4A5A" w:rsidP="000C4A5A">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5949120B" w14:textId="77777777" w:rsidR="000C4A5A" w:rsidRPr="00CA7246" w:rsidRDefault="000C4A5A" w:rsidP="000C4A5A">
      <w:pPr>
        <w:pStyle w:val="B1"/>
        <w:rPr>
          <w:b/>
          <w:bCs/>
        </w:rPr>
      </w:pPr>
      <w:r w:rsidRPr="00CA7246">
        <w:rPr>
          <w:b/>
          <w:bCs/>
        </w:rPr>
        <w:t>7:</w:t>
      </w:r>
      <w:r w:rsidRPr="00CA7246">
        <w:rPr>
          <w:b/>
          <w:bCs/>
        </w:rPr>
        <w:tab/>
        <w:t xml:space="preserve">The </w:t>
      </w:r>
      <w:r>
        <w:rPr>
          <w:b/>
          <w:bCs/>
        </w:rPr>
        <w:t>MBS</w:t>
      </w:r>
      <w:r w:rsidRPr="00CA7246">
        <w:rPr>
          <w:b/>
          <w:bCs/>
        </w:rPr>
        <w:t xml:space="preserve"> service </w:t>
      </w:r>
      <w:r>
        <w:rPr>
          <w:b/>
          <w:bCs/>
        </w:rPr>
        <w:t xml:space="preserve">reception </w:t>
      </w:r>
      <w:r w:rsidRPr="00CA7246">
        <w:rPr>
          <w:b/>
          <w:bCs/>
        </w:rPr>
        <w:t>is initiated</w:t>
      </w:r>
      <w:r>
        <w:rPr>
          <w:b/>
          <w:bCs/>
        </w:rPr>
        <w:t xml:space="preserve"> by the Media Session Handler</w:t>
      </w:r>
      <w:r w:rsidRPr="00CA7246">
        <w:rPr>
          <w:b/>
          <w:bCs/>
        </w:rPr>
        <w:t>.</w:t>
      </w:r>
    </w:p>
    <w:p w14:paraId="6346234F" w14:textId="77777777" w:rsidR="000C4A5A" w:rsidRDefault="000C4A5A" w:rsidP="000C4A5A">
      <w:pPr>
        <w:pStyle w:val="B1"/>
      </w:pPr>
      <w:r w:rsidRPr="00CA7246">
        <w:t>8:</w:t>
      </w:r>
      <w:r w:rsidRPr="00CA7246">
        <w:tab/>
        <w:t>The Media Session Handler triggers consumption reporting in the Media Player.</w:t>
      </w:r>
    </w:p>
    <w:p w14:paraId="14C57C72" w14:textId="77777777" w:rsidR="000C4A5A" w:rsidRPr="00AE495C" w:rsidRDefault="000C4A5A" w:rsidP="000C4A5A">
      <w:pPr>
        <w:pStyle w:val="B1"/>
      </w:pPr>
      <w:r w:rsidRPr="00AE495C">
        <w:t>9:</w:t>
      </w:r>
      <w:r w:rsidRPr="00AE495C">
        <w:tab/>
      </w:r>
      <w:r w:rsidRPr="00CA7246">
        <w:t xml:space="preserve">The Media Player is invoked </w:t>
      </w:r>
      <w:r>
        <w:t xml:space="preserve">by the 5GMSd-Aware Application </w:t>
      </w:r>
      <w:r w:rsidRPr="00CA7246">
        <w:t>to start media access and playback</w:t>
      </w:r>
      <w:r w:rsidRPr="00AE495C">
        <w:t>.</w:t>
      </w:r>
    </w:p>
    <w:p w14:paraId="7743E6B8" w14:textId="77777777" w:rsidR="000C4A5A" w:rsidRPr="00CA7246" w:rsidRDefault="000C4A5A" w:rsidP="000C4A5A">
      <w:pPr>
        <w:keepNext/>
      </w:pPr>
      <w:r w:rsidRPr="00CA7246">
        <w:t>The second phase is media playback.</w:t>
      </w:r>
    </w:p>
    <w:p w14:paraId="02F721B9" w14:textId="77777777" w:rsidR="000C4A5A" w:rsidRPr="00CA7246" w:rsidRDefault="000C4A5A" w:rsidP="000C4A5A">
      <w:pPr>
        <w:keepNext/>
      </w:pPr>
      <w:r w:rsidRPr="00CA7246">
        <w:t>When media is playing, the consumption reporting parameters may be updated by the 5GMSd AF.</w:t>
      </w:r>
    </w:p>
    <w:p w14:paraId="5DD579DE" w14:textId="77777777" w:rsidR="000C4A5A" w:rsidRPr="00CA7246" w:rsidRDefault="000C4A5A" w:rsidP="000C4A5A">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61B11450" w14:textId="77777777" w:rsidR="000C4A5A" w:rsidRPr="00CA7246" w:rsidRDefault="000C4A5A" w:rsidP="000C4A5A">
      <w:pPr>
        <w:keepNext/>
      </w:pPr>
      <w:r w:rsidRPr="00CA7246">
        <w:t>When media is playing:</w:t>
      </w:r>
    </w:p>
    <w:p w14:paraId="616529A9" w14:textId="77777777" w:rsidR="000C4A5A" w:rsidRPr="00CA7246" w:rsidRDefault="000C4A5A" w:rsidP="000C4A5A">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00FC281E" w14:textId="77777777" w:rsidR="000C4A5A" w:rsidRPr="00CA7246" w:rsidRDefault="000C4A5A" w:rsidP="000C4A5A">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649BB3B4" w14:textId="77777777" w:rsidR="000C4A5A" w:rsidRPr="00CA7246" w:rsidRDefault="000C4A5A" w:rsidP="000C4A5A">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4449F20F" w14:textId="77777777" w:rsidR="000C4A5A" w:rsidRPr="00CA7246" w:rsidRDefault="000C4A5A" w:rsidP="000C4A5A">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63D7FD71" w14:textId="77777777" w:rsidR="000C4A5A" w:rsidRPr="00CA7246" w:rsidRDefault="000C4A5A" w:rsidP="000C4A5A">
      <w:pPr>
        <w:keepNext/>
      </w:pPr>
      <w:r w:rsidRPr="00CA7246">
        <w:t xml:space="preserve">The last phase is to </w:t>
      </w:r>
      <w:r>
        <w:t>terminate</w:t>
      </w:r>
      <w:r w:rsidRPr="00CA7246">
        <w:t xml:space="preserve"> the media</w:t>
      </w:r>
      <w:r>
        <w:t xml:space="preserve"> streaming session</w:t>
      </w:r>
      <w:r w:rsidRPr="00CA7246">
        <w:t>:</w:t>
      </w:r>
    </w:p>
    <w:p w14:paraId="7022C9A4" w14:textId="77777777" w:rsidR="000C4A5A" w:rsidRPr="00CA7246" w:rsidRDefault="000C4A5A" w:rsidP="000C4A5A">
      <w:pPr>
        <w:pStyle w:val="B1"/>
      </w:pPr>
      <w:r w:rsidRPr="00CA7246">
        <w:t>15:</w:t>
      </w:r>
      <w:r w:rsidRPr="00CA7246">
        <w:tab/>
        <w:t>The 5GMSd-Aware Application triggers the Media Session Handler to stop content playback.</w:t>
      </w:r>
    </w:p>
    <w:p w14:paraId="019E8082" w14:textId="77777777" w:rsidR="000C4A5A" w:rsidRPr="00CA7246" w:rsidRDefault="000C4A5A" w:rsidP="000C4A5A">
      <w:pPr>
        <w:pStyle w:val="B1"/>
      </w:pPr>
      <w:r w:rsidRPr="00CA7246">
        <w:t>16:</w:t>
      </w:r>
      <w:r w:rsidRPr="00CA7246">
        <w:tab/>
        <w:t>The Media Session Handler stops the Media Player.</w:t>
      </w:r>
    </w:p>
    <w:p w14:paraId="38B4AC4E" w14:textId="77777777" w:rsidR="000C4A5A" w:rsidRPr="00CA7246" w:rsidRDefault="000C4A5A" w:rsidP="000C4A5A">
      <w:pPr>
        <w:pStyle w:val="B1"/>
      </w:pPr>
      <w:r w:rsidRPr="00CA7246">
        <w:t>17:</w:t>
      </w:r>
      <w:r w:rsidRPr="00CA7246">
        <w:tab/>
        <w:t>The Media Session Handler stops consumption reporting in the Media Player.</w:t>
      </w:r>
    </w:p>
    <w:p w14:paraId="06430535" w14:textId="77777777" w:rsidR="000C4A5A" w:rsidRPr="00CA7246" w:rsidRDefault="000C4A5A" w:rsidP="000C4A5A">
      <w:pPr>
        <w:pStyle w:val="B1"/>
      </w:pPr>
      <w:r w:rsidRPr="00CA7246">
        <w:t>18:</w:t>
      </w:r>
      <w:r w:rsidRPr="00CA7246">
        <w:tab/>
        <w:t>The Media Session Handler may send final consumption report(s) to the 5GMSd</w:t>
      </w:r>
      <w:r w:rsidRPr="00CA7246" w:rsidDel="00D63F52">
        <w:t xml:space="preserve"> </w:t>
      </w:r>
      <w:r w:rsidRPr="00CA7246">
        <w:t>AF.</w:t>
      </w:r>
    </w:p>
    <w:p w14:paraId="542B6B2A" w14:textId="77777777" w:rsidR="000C4A5A" w:rsidRDefault="000C4A5A">
      <w:pPr>
        <w:pStyle w:val="Heading3"/>
        <w:pPrChange w:id="1362" w:author="Richard Bradbury" w:date="2023-06-27T16:45:00Z">
          <w:pPr>
            <w:pStyle w:val="Heading4"/>
          </w:pPr>
        </w:pPrChange>
      </w:pPr>
      <w:bookmarkStart w:id="1363" w:name="_Toc106274401"/>
      <w:bookmarkStart w:id="1364" w:name="_Toc138777695"/>
      <w:r>
        <w:lastRenderedPageBreak/>
        <w:t>5.12</w:t>
      </w:r>
      <w:r w:rsidRPr="00CA7246">
        <w:t>.</w:t>
      </w:r>
      <w:r>
        <w:t>4</w:t>
      </w:r>
      <w:r w:rsidRPr="00CA7246">
        <w:tab/>
        <w:t xml:space="preserve">5GMS content delivery via 5G System and </w:t>
      </w:r>
      <w:bookmarkEnd w:id="1363"/>
      <w:r>
        <w:t>MBS</w:t>
      </w:r>
      <w:bookmarkStart w:id="1365" w:name="_Toc106274402"/>
      <w:bookmarkEnd w:id="1364"/>
    </w:p>
    <w:p w14:paraId="20BB0AD8" w14:textId="77777777" w:rsidR="000C4A5A" w:rsidRPr="00CA7246" w:rsidRDefault="000C4A5A" w:rsidP="000C4A5A">
      <w:pPr>
        <w:pStyle w:val="Heading4"/>
      </w:pPr>
      <w:bookmarkStart w:id="1366" w:name="_Toc138777696"/>
      <w:r>
        <w:t>5.12</w:t>
      </w:r>
      <w:r w:rsidRPr="00CA7246">
        <w:t>.</w:t>
      </w:r>
      <w:r>
        <w:t>4</w:t>
      </w:r>
      <w:r w:rsidRPr="00CA7246">
        <w:t>.1</w:t>
      </w:r>
      <w:r w:rsidRPr="00CA7246">
        <w:tab/>
        <w:t>General</w:t>
      </w:r>
      <w:bookmarkEnd w:id="1365"/>
      <w:bookmarkEnd w:id="1366"/>
    </w:p>
    <w:p w14:paraId="429BB91D" w14:textId="77777777" w:rsidR="000C4A5A" w:rsidRPr="00CA7246" w:rsidRDefault="000C4A5A" w:rsidP="000C4A5A">
      <w:r>
        <w:t xml:space="preserve">This clause addresses cases </w:t>
      </w:r>
      <w:r w:rsidRPr="00CA7246">
        <w:t xml:space="preserve">for which a </w:t>
      </w:r>
      <w:r>
        <w:t>5GMS</w:t>
      </w:r>
      <w:r w:rsidRPr="00CA7246">
        <w:t xml:space="preserve"> service is available on </w:t>
      </w:r>
      <w:r>
        <w:t>MBS</w:t>
      </w:r>
      <w:r w:rsidRPr="00CA7246">
        <w:t xml:space="preserve"> and at the same time on unicast. The service on unicast may be richer and extended and may provide additional user experiences</w:t>
      </w:r>
      <w:r>
        <w:t>.</w:t>
      </w:r>
      <w:r w:rsidRPr="00CA7246">
        <w:t xml:space="preserve"> </w:t>
      </w:r>
      <w:r>
        <w:t>It is assumed that</w:t>
      </w:r>
      <w:r w:rsidRPr="00CA7246">
        <w:t xml:space="preserve"> the content is statically provisioned on </w:t>
      </w:r>
      <w:r>
        <w:t>either MBS or on unicast</w:t>
      </w:r>
      <w:r w:rsidRPr="00CA7246">
        <w:t>.</w:t>
      </w:r>
    </w:p>
    <w:p w14:paraId="6B1973A9" w14:textId="77777777" w:rsidR="000C4A5A" w:rsidRPr="00CA7246" w:rsidRDefault="000C4A5A" w:rsidP="000C4A5A">
      <w:r>
        <w:t>S</w:t>
      </w:r>
      <w:r w:rsidRPr="00CA7246">
        <w:t xml:space="preserve">ervices </w:t>
      </w:r>
      <w:r>
        <w:t xml:space="preserve">addressed in this clause </w:t>
      </w:r>
      <w:r w:rsidRPr="00CA7246">
        <w:t xml:space="preserve">predominantly refer to the case for which the delivery manifest differentiates between resources accessible via </w:t>
      </w:r>
      <w:r>
        <w:t xml:space="preserve">unicast downlink media streaming at reference point </w:t>
      </w:r>
      <w:r w:rsidRPr="00CA7246">
        <w:t xml:space="preserve">M4d and resources accessible through </w:t>
      </w:r>
      <w:r>
        <w:t>MBS</w:t>
      </w:r>
      <w:r w:rsidRPr="00CA7246">
        <w:t xml:space="preserve">, in this case through </w:t>
      </w:r>
      <w:r>
        <w:t>MBS</w:t>
      </w:r>
      <w:r w:rsidRPr="00CA7246">
        <w:t>-API-U.</w:t>
      </w:r>
    </w:p>
    <w:p w14:paraId="4A770A56" w14:textId="77777777" w:rsidR="000C4A5A" w:rsidRPr="00CA7246" w:rsidRDefault="000C4A5A" w:rsidP="000C4A5A">
      <w:r w:rsidRPr="00CA7246">
        <w:t>These resources are differentiated in the delivery manifest through different D</w:t>
      </w:r>
      <w:r>
        <w:t xml:space="preserve">ata </w:t>
      </w:r>
      <w:r w:rsidRPr="00CA7246">
        <w:t>N</w:t>
      </w:r>
      <w:r>
        <w:t>etwork</w:t>
      </w:r>
      <w:r w:rsidRPr="00CA7246">
        <w:t>s, for example different Base URLs in DASH MPDs, or in HLS by providing different pathways. The 5GMS</w:t>
      </w:r>
      <w:r>
        <w:t>d</w:t>
      </w:r>
      <w:r w:rsidRPr="00CA7246">
        <w:t xml:space="preserve">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w:t>
      </w:r>
      <w:r>
        <w:t>d</w:t>
      </w:r>
      <w:r w:rsidRPr="00CA7246">
        <w:t xml:space="preserve"> Client is able to provide a seamless user experience when switching between different delivery networks.</w:t>
      </w:r>
    </w:p>
    <w:p w14:paraId="53D46D77" w14:textId="77777777" w:rsidR="000C4A5A" w:rsidRPr="00CA7246" w:rsidRDefault="000C4A5A" w:rsidP="000C4A5A">
      <w:r w:rsidRPr="00CA7246">
        <w:t xml:space="preserve">The call flow in </w:t>
      </w:r>
      <w:r>
        <w:t>f</w:t>
      </w:r>
      <w:r w:rsidRPr="00CA7246">
        <w:t xml:space="preserve">igures </w:t>
      </w:r>
      <w:r>
        <w:t>5.12</w:t>
      </w:r>
      <w:r w:rsidRPr="00CA7246">
        <w:t>.</w:t>
      </w:r>
      <w:r>
        <w:t>4</w:t>
      </w:r>
      <w:r w:rsidRPr="00CA7246">
        <w:t xml:space="preserve">-1, </w:t>
      </w:r>
      <w:r>
        <w:t>5.12</w:t>
      </w:r>
      <w:r w:rsidRPr="00CA7246">
        <w:t>.</w:t>
      </w:r>
      <w:r>
        <w:t>4-</w:t>
      </w:r>
      <w:r w:rsidRPr="00CA7246">
        <w:t xml:space="preserve">2 and </w:t>
      </w:r>
      <w:r>
        <w:t>5.12</w:t>
      </w:r>
      <w:r w:rsidRPr="00CA7246">
        <w:t>.</w:t>
      </w:r>
      <w:r>
        <w:t>4-</w:t>
      </w:r>
      <w:r w:rsidRPr="00CA7246">
        <w:t xml:space="preserve"> 3 extends that defined in clause 5.6.1 to address generic hybrid use cases. Specific additional use cases are presented in the remainder of clause </w:t>
      </w:r>
      <w:r>
        <w:t>5.12</w:t>
      </w:r>
      <w:r w:rsidRPr="00CA7246">
        <w:t>.</w:t>
      </w:r>
      <w:r>
        <w:t>4</w:t>
      </w:r>
      <w:r w:rsidRPr="00CA7246">
        <w:t>.</w:t>
      </w:r>
    </w:p>
    <w:p w14:paraId="17786179" w14:textId="77777777" w:rsidR="000C4A5A" w:rsidRPr="00CA7246" w:rsidRDefault="000C4A5A" w:rsidP="000C4A5A">
      <w:pPr>
        <w:pStyle w:val="TH"/>
      </w:pPr>
      <w:r w:rsidRPr="00CA7246">
        <w:object w:dxaOrig="11910" w:dyaOrig="9435" w14:anchorId="5284BC17">
          <v:shape id="_x0000_i1078" type="#_x0000_t75" style="width:489.6pt;height:388.8pt" o:ole="">
            <v:imagedata r:id="rId116" o:title=""/>
          </v:shape>
          <o:OLEObject Type="Embed" ProgID="Mscgen.Chart" ShapeID="_x0000_i1078" DrawAspect="Content" ObjectID="_1749454105" r:id="rId117"/>
        </w:object>
      </w:r>
    </w:p>
    <w:p w14:paraId="00402060" w14:textId="77777777" w:rsidR="000C4A5A" w:rsidRPr="00CA7246" w:rsidRDefault="000C4A5A" w:rsidP="000C4A5A">
      <w:pPr>
        <w:pStyle w:val="TF"/>
      </w:pPr>
      <w:r w:rsidRPr="00CA7246">
        <w:t xml:space="preserve">Figure </w:t>
      </w:r>
      <w:r>
        <w:t>5.12</w:t>
      </w:r>
      <w:r w:rsidRPr="00CA7246">
        <w:t>.</w:t>
      </w:r>
      <w:r>
        <w:t>4</w:t>
      </w:r>
      <w:r w:rsidRPr="00CA7246">
        <w:t xml:space="preserve">-1: High-level procedure </w:t>
      </w:r>
      <w:r w:rsidRPr="00480F08">
        <w:t>5GMS content delivery via 5G System and MBS</w:t>
      </w:r>
    </w:p>
    <w:p w14:paraId="3726A5F1" w14:textId="77777777" w:rsidR="000C4A5A" w:rsidRPr="00CA7246" w:rsidRDefault="000C4A5A" w:rsidP="000C4A5A">
      <w:pPr>
        <w:keepNext/>
      </w:pPr>
      <w:r w:rsidRPr="00CA7246">
        <w:t>Steps:</w:t>
      </w:r>
    </w:p>
    <w:p w14:paraId="60B8E8B0" w14:textId="77777777" w:rsidR="000C4A5A" w:rsidRPr="00CA7246" w:rsidRDefault="000C4A5A" w:rsidP="000C4A5A">
      <w:pPr>
        <w:pStyle w:val="B1"/>
      </w:pPr>
      <w:r w:rsidRPr="00CA7246">
        <w:t>1:</w:t>
      </w:r>
      <w:r w:rsidRPr="00CA7246">
        <w:tab/>
        <w:t xml:space="preserve">The 5GMSd Application Provider triggers 5GMS provisioning and permits </w:t>
      </w:r>
      <w:r>
        <w:t>concurrent 5GMS and MBS</w:t>
      </w:r>
      <w:r w:rsidRPr="00CA7246">
        <w:t xml:space="preserve"> distribution of the media content.</w:t>
      </w:r>
    </w:p>
    <w:p w14:paraId="30C3A3DF" w14:textId="77777777" w:rsidR="000C4A5A" w:rsidRPr="00CA7246" w:rsidRDefault="000C4A5A" w:rsidP="000C4A5A">
      <w:pPr>
        <w:pStyle w:val="B1"/>
      </w:pPr>
      <w:r w:rsidRPr="00CA7246">
        <w:lastRenderedPageBreak/>
        <w:t>2:</w:t>
      </w:r>
      <w:r w:rsidRPr="00CA7246">
        <w:tab/>
        <w:t xml:space="preserve">As a consequence, the 5GMSd AF provisions </w:t>
      </w:r>
      <w:r>
        <w:t>MBS</w:t>
      </w:r>
      <w:r w:rsidRPr="00CA7246">
        <w:t xml:space="preserve"> delivery. The </w:t>
      </w:r>
      <w:r>
        <w:t>MBS</w:t>
      </w:r>
      <w:r w:rsidRPr="00CA7246">
        <w:t xml:space="preserve"> Delivery Session is set up.and the </w:t>
      </w:r>
      <w:r>
        <w:t>MBSF</w:t>
      </w:r>
      <w:r w:rsidRPr="00CA7246">
        <w:t xml:space="preserve"> informs the 5GMS AF about the content ingest endpoints.</w:t>
      </w:r>
    </w:p>
    <w:p w14:paraId="5C72661F" w14:textId="77777777" w:rsidR="000C4A5A" w:rsidRPr="00CA7246" w:rsidRDefault="000C4A5A" w:rsidP="000C4A5A">
      <w:pPr>
        <w:pStyle w:val="B1"/>
      </w:pPr>
      <w:r w:rsidRPr="00CA7246">
        <w:t xml:space="preserve">3: The 5GMSd AS modifies the Media Player Entry (typically a media presentation manifest) under the direction of the 5GMSd AF to indicate that content is available either on a the </w:t>
      </w:r>
      <w:r>
        <w:t>MBS</w:t>
      </w:r>
      <w:r w:rsidRPr="00CA7246">
        <w:t xml:space="preserve"> Client's local Media Server or on 5GMSd AS.</w:t>
      </w:r>
    </w:p>
    <w:p w14:paraId="2BC49160" w14:textId="77777777" w:rsidR="000C4A5A" w:rsidRPr="00CA7246" w:rsidRDefault="000C4A5A" w:rsidP="000C4A5A">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2F09C8BF" w14:textId="77777777" w:rsidR="000C4A5A" w:rsidRPr="00CA7246" w:rsidRDefault="000C4A5A" w:rsidP="000C4A5A">
      <w:pPr>
        <w:pStyle w:val="B1"/>
      </w:pPr>
      <w:r w:rsidRPr="00CA7246">
        <w:t>5:</w:t>
      </w:r>
      <w:r w:rsidRPr="00CA7246">
        <w:tab/>
        <w:t>The media content is announced to the 5GMSd-Aware Application and the application requests the entry points for the service.</w:t>
      </w:r>
    </w:p>
    <w:p w14:paraId="25671C0F" w14:textId="77777777" w:rsidR="000C4A5A" w:rsidRPr="00CA7246" w:rsidRDefault="000C4A5A" w:rsidP="000C4A5A">
      <w:pPr>
        <w:pStyle w:val="B1"/>
      </w:pPr>
      <w:r w:rsidRPr="00CA7246">
        <w:t>6:</w:t>
      </w:r>
      <w:r w:rsidRPr="00CA7246">
        <w:tab/>
        <w:t xml:space="preserve">The 5GMSd AS begins ingesting content from the 5GMSd Application Provider and the </w:t>
      </w:r>
      <w:r>
        <w:t>MBSTF</w:t>
      </w:r>
      <w:r w:rsidRPr="00CA7246">
        <w:t xml:space="preserve"> may, in turn, begin ingesting this content from the 5GMSd AS.</w:t>
      </w:r>
    </w:p>
    <w:p w14:paraId="7FAC28A9" w14:textId="77777777" w:rsidR="000C4A5A" w:rsidRPr="00CA7246" w:rsidRDefault="000C4A5A" w:rsidP="000C4A5A">
      <w:pPr>
        <w:pStyle w:val="TH"/>
      </w:pPr>
      <w:r w:rsidRPr="00CA7246">
        <w:object w:dxaOrig="11715" w:dyaOrig="9600" w14:anchorId="493099EB">
          <v:shape id="_x0000_i1079" type="#_x0000_t75" style="width:468pt;height:388.8pt" o:ole="">
            <v:imagedata r:id="rId118" o:title=""/>
          </v:shape>
          <o:OLEObject Type="Embed" ProgID="Mscgen.Chart" ShapeID="_x0000_i1079" DrawAspect="Content" ObjectID="_1749454106" r:id="rId119"/>
        </w:object>
      </w:r>
    </w:p>
    <w:p w14:paraId="0AA0EAF6" w14:textId="77777777" w:rsidR="000C4A5A" w:rsidRPr="00CA7246" w:rsidRDefault="000C4A5A" w:rsidP="000C4A5A">
      <w:pPr>
        <w:pStyle w:val="TF"/>
        <w:rPr>
          <w:bCs/>
        </w:rPr>
      </w:pPr>
      <w:r w:rsidRPr="00CA7246">
        <w:rPr>
          <w:bCs/>
        </w:rPr>
        <w:t xml:space="preserve">Figure </w:t>
      </w:r>
      <w:r>
        <w:rPr>
          <w:bCs/>
        </w:rPr>
        <w:t>5.12</w:t>
      </w:r>
      <w:r w:rsidRPr="00CA7246">
        <w:rPr>
          <w:bCs/>
        </w:rPr>
        <w:t>.</w:t>
      </w:r>
      <w:r>
        <w:rPr>
          <w:bCs/>
        </w:rPr>
        <w:t>4</w:t>
      </w:r>
      <w:r w:rsidRPr="00CA7246">
        <w:rPr>
          <w:bCs/>
        </w:rPr>
        <w:t xml:space="preserve">-2: High-level procedure </w:t>
      </w:r>
      <w:r w:rsidRPr="00480F08">
        <w:t>5GMS content delivery via 5G System and MBS</w:t>
      </w:r>
      <w:r w:rsidRPr="00CA7246" w:rsidDel="00E52A4D">
        <w:rPr>
          <w:bCs/>
        </w:rPr>
        <w:t xml:space="preserve"> </w:t>
      </w:r>
      <w:r w:rsidRPr="00CA7246">
        <w:rPr>
          <w:bCs/>
        </w:rPr>
        <w:t>(continued)</w:t>
      </w:r>
    </w:p>
    <w:p w14:paraId="5A6293BE" w14:textId="77777777" w:rsidR="000C4A5A" w:rsidRPr="00CA7246" w:rsidRDefault="000C4A5A" w:rsidP="000C4A5A">
      <w:pPr>
        <w:pStyle w:val="B1"/>
      </w:pPr>
      <w:r w:rsidRPr="00CA7246">
        <w:t>7:</w:t>
      </w:r>
      <w:r w:rsidRPr="00CA7246">
        <w:tab/>
        <w:t xml:space="preserve">The </w:t>
      </w:r>
      <w:r>
        <w:t>MBSTF</w:t>
      </w:r>
      <w:r w:rsidRPr="00CA7246">
        <w:t xml:space="preserve"> starts one or more </w:t>
      </w:r>
      <w:r>
        <w:t>MBS</w:t>
      </w:r>
      <w:r w:rsidRPr="00CA7246">
        <w:t xml:space="preserve"> Delivery Sessions.</w:t>
      </w:r>
    </w:p>
    <w:p w14:paraId="12CAB897" w14:textId="77777777" w:rsidR="000C4A5A" w:rsidRPr="00CA7246" w:rsidRDefault="000C4A5A" w:rsidP="000C4A5A">
      <w:pPr>
        <w:pStyle w:val="B1"/>
      </w:pPr>
      <w:r w:rsidRPr="00CA7246">
        <w:t>8:</w:t>
      </w:r>
      <w:r w:rsidRPr="00CA7246">
        <w:tab/>
        <w:t>The media content is selected by the 5GMSd-Aware Application.</w:t>
      </w:r>
    </w:p>
    <w:p w14:paraId="06184729" w14:textId="77777777" w:rsidR="000C4A5A" w:rsidRPr="00CA7246" w:rsidRDefault="000C4A5A" w:rsidP="000C4A5A">
      <w:pPr>
        <w:pStyle w:val="B1"/>
      </w:pPr>
      <w:r w:rsidRPr="00CA7246">
        <w:t>9:</w:t>
      </w:r>
      <w:r w:rsidRPr="00CA7246">
        <w:tab/>
        <w:t>The application initiates the media streaming session through Media Session Handler.</w:t>
      </w:r>
    </w:p>
    <w:p w14:paraId="6C6E9C40" w14:textId="77777777" w:rsidR="000C4A5A" w:rsidRPr="00CA7246" w:rsidRDefault="000C4A5A" w:rsidP="000C4A5A">
      <w:pPr>
        <w:pStyle w:val="B1"/>
      </w:pPr>
      <w:r w:rsidRPr="00CA7246">
        <w:t>10:</w:t>
      </w:r>
      <w:r w:rsidRPr="00CA7246">
        <w:tab/>
        <w:t xml:space="preserve">The Media Session Handler initiates the </w:t>
      </w:r>
      <w:r>
        <w:t>MBS</w:t>
      </w:r>
      <w:r w:rsidRPr="00CA7246">
        <w:t xml:space="preserve"> streaming services.</w:t>
      </w:r>
    </w:p>
    <w:p w14:paraId="6A6D3178" w14:textId="77777777" w:rsidR="000C4A5A" w:rsidRPr="00CA7246" w:rsidRDefault="000C4A5A" w:rsidP="000C4A5A">
      <w:pPr>
        <w:pStyle w:val="B1"/>
      </w:pPr>
      <w:r w:rsidRPr="00CA7246">
        <w:t>11:</w:t>
      </w:r>
      <w:r w:rsidRPr="00CA7246">
        <w:tab/>
        <w:t xml:space="preserve">The media session handler through the information from the </w:t>
      </w:r>
      <w:r>
        <w:t>MBS</w:t>
      </w:r>
      <w:r w:rsidRPr="00CA7246">
        <w:t xml:space="preserve"> Client informs the 5GMSd-Aware Application that the service is ready.</w:t>
      </w:r>
    </w:p>
    <w:p w14:paraId="7A0FA9EC" w14:textId="77777777" w:rsidR="000C4A5A" w:rsidRPr="00CA7246" w:rsidRDefault="000C4A5A" w:rsidP="000C4A5A">
      <w:pPr>
        <w:pStyle w:val="TH"/>
      </w:pPr>
      <w:r>
        <w:rPr>
          <w:noProof/>
        </w:rPr>
        <w:lastRenderedPageBreak/>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CA7246" w:rsidRDefault="000C4A5A" w:rsidP="000C4A5A">
      <w:pPr>
        <w:pStyle w:val="TF"/>
      </w:pPr>
      <w:r w:rsidRPr="00CA7246">
        <w:t xml:space="preserve">Figure </w:t>
      </w:r>
      <w:r>
        <w:t>5.12</w:t>
      </w:r>
      <w:r w:rsidRPr="00CA7246">
        <w:t>.</w:t>
      </w:r>
      <w:r>
        <w:t>4</w:t>
      </w:r>
      <w:r w:rsidRPr="00CA7246">
        <w:t xml:space="preserve">-3: High-level procedure for </w:t>
      </w:r>
      <w:r w:rsidRPr="00480F08">
        <w:t>5GMS content delivery via 5G System and MBS</w:t>
      </w:r>
      <w:r w:rsidRPr="00CA7246" w:rsidDel="00E52A4D">
        <w:rPr>
          <w:bCs/>
        </w:rPr>
        <w:t xml:space="preserve"> </w:t>
      </w:r>
      <w:r w:rsidRPr="00CA7246">
        <w:t>(continued)</w:t>
      </w:r>
    </w:p>
    <w:p w14:paraId="2659663F" w14:textId="77777777" w:rsidR="000C4A5A" w:rsidRPr="00CA7246" w:rsidRDefault="000C4A5A" w:rsidP="000C4A5A">
      <w:pPr>
        <w:pStyle w:val="B1"/>
      </w:pPr>
      <w:r w:rsidRPr="00CA7246">
        <w:t>12:</w:t>
      </w:r>
      <w:r w:rsidRPr="00CA7246">
        <w:tab/>
        <w:t>The 5GMSd-Aware Application starts media playback.</w:t>
      </w:r>
    </w:p>
    <w:p w14:paraId="4EB433C9" w14:textId="77777777" w:rsidR="000C4A5A" w:rsidRPr="00CA7246" w:rsidRDefault="000C4A5A" w:rsidP="000C4A5A">
      <w:pPr>
        <w:pStyle w:val="B1"/>
      </w:pPr>
      <w:r w:rsidRPr="00CA7246">
        <w:t>13:</w:t>
      </w:r>
      <w:r w:rsidRPr="00CA7246">
        <w:tab/>
        <w:t xml:space="preserve">The Media Player Entry (typically a media presentation manifest) is acquired by the Media Player. It may be available from the local Media Server (populated by the </w:t>
      </w:r>
      <w:r>
        <w:t>MBS</w:t>
      </w:r>
      <w:r w:rsidRPr="00CA7246">
        <w:t xml:space="preserve"> Client) or from the 5GMSd AS, or even from both.</w:t>
      </w:r>
    </w:p>
    <w:p w14:paraId="723388FF" w14:textId="77777777" w:rsidR="000C4A5A" w:rsidRPr="00CA7246" w:rsidRDefault="000C4A5A" w:rsidP="000C4A5A">
      <w:pPr>
        <w:pStyle w:val="B1"/>
      </w:pPr>
      <w:r w:rsidRPr="00CA7246">
        <w:t>14:</w:t>
      </w:r>
      <w:r w:rsidRPr="00CA7246">
        <w:tab/>
        <w:t>The Media Player processes the Media Player Entry and identifies that content is available from different data networks (the local Media Server and the 5GMSd AS).</w:t>
      </w:r>
    </w:p>
    <w:p w14:paraId="3E1B9CD1" w14:textId="77777777" w:rsidR="000C4A5A" w:rsidRPr="00CA7246" w:rsidRDefault="000C4A5A" w:rsidP="000C4A5A">
      <w:pPr>
        <w:pStyle w:val="B1"/>
      </w:pPr>
      <w:r w:rsidRPr="00CA7246">
        <w:t>15:</w:t>
      </w:r>
      <w:r w:rsidRPr="00CA7246">
        <w:tab/>
        <w:t>Under the control of the 5GMSd-Aware Application, the Media Player selects the content and different content options.</w:t>
      </w:r>
    </w:p>
    <w:p w14:paraId="445BD345" w14:textId="77777777" w:rsidR="000C4A5A" w:rsidRPr="00CA7246" w:rsidRDefault="000C4A5A" w:rsidP="000C4A5A">
      <w:pPr>
        <w:pStyle w:val="B1"/>
      </w:pPr>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p>
    <w:p w14:paraId="11C4D3A3" w14:textId="77777777" w:rsidR="000C4A5A" w:rsidRPr="00CA7246" w:rsidRDefault="000C4A5A" w:rsidP="000C4A5A">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46F7D853" w14:textId="77777777" w:rsidR="000C4A5A" w:rsidRPr="00CA7246" w:rsidRDefault="000C4A5A" w:rsidP="000C4A5A">
      <w:pPr>
        <w:pStyle w:val="B1"/>
      </w:pPr>
      <w:r w:rsidRPr="00CA7246">
        <w:t>18:</w:t>
      </w:r>
      <w:r w:rsidRPr="00CA7246">
        <w:tab/>
        <w:t>The Media</w:t>
      </w:r>
      <w:r w:rsidRPr="00CA7246" w:rsidDel="003218DF">
        <w:t xml:space="preserve"> </w:t>
      </w:r>
      <w:r w:rsidRPr="00CA7246">
        <w:t>Player receives the initialization information.</w:t>
      </w:r>
    </w:p>
    <w:p w14:paraId="2D32C644" w14:textId="77777777" w:rsidR="000C4A5A" w:rsidRPr="00CA7246" w:rsidRDefault="000C4A5A" w:rsidP="000C4A5A">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0FECD794" w14:textId="77777777" w:rsidR="000C4A5A" w:rsidRPr="00CA7246" w:rsidRDefault="000C4A5A" w:rsidP="000C4A5A">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0C16F713" w14:textId="7DF1C383" w:rsidR="000C4A5A" w:rsidRDefault="000C4A5A">
      <w:pPr>
        <w:pPrChange w:id="1367" w:author="Richard Bradbury" w:date="2023-06-27T16:46:00Z">
          <w:pPr>
            <w:pStyle w:val="Heading4"/>
          </w:pPr>
        </w:pPrChange>
      </w:pPr>
      <w:r w:rsidRPr="00CA7246">
        <w:t>Steps</w:t>
      </w:r>
      <w:r w:rsidR="00D3770E">
        <w:t> </w:t>
      </w:r>
      <w:r w:rsidRPr="00CA7246">
        <w:t>13</w:t>
      </w:r>
      <w:r>
        <w:t>-</w:t>
      </w:r>
      <w:r w:rsidRPr="00CA7246">
        <w:t>20 are repeated according to the Media Player Entry information.</w:t>
      </w:r>
      <w:bookmarkStart w:id="1368" w:name="_Toc106274403"/>
    </w:p>
    <w:p w14:paraId="6811511E" w14:textId="77777777" w:rsidR="000C4A5A" w:rsidRPr="00CA7246" w:rsidRDefault="000C4A5A" w:rsidP="000C4A5A">
      <w:pPr>
        <w:pStyle w:val="Heading4"/>
      </w:pPr>
      <w:bookmarkStart w:id="1369" w:name="_Toc138777697"/>
      <w:r>
        <w:t>5.12</w:t>
      </w:r>
      <w:r w:rsidRPr="00CA7246">
        <w:t>.</w:t>
      </w:r>
      <w:r>
        <w:t>4</w:t>
      </w:r>
      <w:r w:rsidRPr="00CA7246">
        <w:t>.2</w:t>
      </w:r>
      <w:r w:rsidRPr="00CA7246">
        <w:tab/>
        <w:t>Interactive service</w:t>
      </w:r>
      <w:bookmarkEnd w:id="1368"/>
      <w:bookmarkEnd w:id="1369"/>
    </w:p>
    <w:p w14:paraId="7B61D518"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cenario, an interactive service may be provided via 5GMS while the main media content resources are delivered via </w:t>
      </w:r>
      <w:r>
        <w:t>MBS</w:t>
      </w:r>
      <w:r w:rsidRPr="00CA7246">
        <w:t xml:space="preserve"> exclusively. In this case, the following instantiations apply:</w:t>
      </w:r>
    </w:p>
    <w:p w14:paraId="7338FAD1" w14:textId="77777777" w:rsidR="000C4A5A" w:rsidRPr="00CA7246" w:rsidRDefault="000C4A5A" w:rsidP="000C4A5A">
      <w:pPr>
        <w:pStyle w:val="B1"/>
        <w:keepNext/>
      </w:pPr>
      <w:r w:rsidRPr="00CA7246">
        <w:t>-</w:t>
      </w:r>
      <w:r w:rsidRPr="00CA7246">
        <w:tab/>
        <w:t xml:space="preserve">In step 2, the </w:t>
      </w:r>
      <w:r>
        <w:t>Media Entry Point document</w:t>
      </w:r>
      <w:r w:rsidRPr="00CA7246">
        <w:t xml:space="preserve"> (</w:t>
      </w:r>
      <w:r>
        <w:t xml:space="preserve">e.g. </w:t>
      </w:r>
      <w:r w:rsidRPr="00CA7246">
        <w:t xml:space="preserve">MPD) only points to content in the local </w:t>
      </w:r>
      <w:r>
        <w:t xml:space="preserve">proxy </w:t>
      </w:r>
      <w:r w:rsidRPr="00CA7246">
        <w:t>Media Server.</w:t>
      </w:r>
    </w:p>
    <w:p w14:paraId="6BFB22ED" w14:textId="77777777" w:rsidR="000C4A5A" w:rsidRPr="00CA7246" w:rsidRDefault="000C4A5A" w:rsidP="000C4A5A">
      <w:pPr>
        <w:pStyle w:val="B1"/>
      </w:pPr>
      <w:r w:rsidRPr="00CA7246">
        <w:t>-</w:t>
      </w:r>
      <w:r w:rsidRPr="00CA7246">
        <w:tab/>
        <w:t>Step 13 as well as steps 17</w:t>
      </w:r>
      <w:r>
        <w:t>-</w:t>
      </w:r>
      <w:r w:rsidRPr="00CA7246">
        <w:t xml:space="preserve">20 are all terminated on the local </w:t>
      </w:r>
      <w:r>
        <w:t xml:space="preserve">proxy </w:t>
      </w:r>
      <w:r w:rsidRPr="00CA7246">
        <w:t>Media Server.</w:t>
      </w:r>
    </w:p>
    <w:p w14:paraId="1C77D9CF" w14:textId="77777777" w:rsidR="000C4A5A" w:rsidRPr="00CA7246" w:rsidRDefault="000C4A5A" w:rsidP="000C4A5A">
      <w:pPr>
        <w:pStyle w:val="Heading4"/>
      </w:pPr>
      <w:bookmarkStart w:id="1370" w:name="_Toc106274404"/>
      <w:bookmarkStart w:id="1371" w:name="_Toc138777698"/>
      <w:r>
        <w:lastRenderedPageBreak/>
        <w:t>5.12</w:t>
      </w:r>
      <w:r w:rsidRPr="00CA7246">
        <w:t>.</w:t>
      </w:r>
      <w:r>
        <w:t>4</w:t>
      </w:r>
      <w:r w:rsidRPr="00CA7246">
        <w:t>.3</w:t>
      </w:r>
      <w:r w:rsidRPr="00CA7246">
        <w:tab/>
        <w:t>Session continuity</w:t>
      </w:r>
      <w:bookmarkEnd w:id="1370"/>
      <w:bookmarkEnd w:id="1371"/>
    </w:p>
    <w:p w14:paraId="3CEB897B"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p>
    <w:p w14:paraId="3305FEC3" w14:textId="77777777" w:rsidR="000C4A5A" w:rsidRPr="00CA7246" w:rsidRDefault="000C4A5A" w:rsidP="000C4A5A">
      <w:pPr>
        <w:pStyle w:val="B1"/>
        <w:keepNext/>
      </w:pPr>
      <w:r w:rsidRPr="00CA7246">
        <w:t>-</w:t>
      </w:r>
      <w:r w:rsidRPr="00CA7246">
        <w:tab/>
        <w:t xml:space="preserve">In step 2, one Representation of each Adaptation Set is distributed via </w:t>
      </w:r>
      <w:r>
        <w:t>MBS</w:t>
      </w:r>
      <w:r w:rsidRPr="00CA7246">
        <w:t>.</w:t>
      </w:r>
    </w:p>
    <w:p w14:paraId="080B58D5" w14:textId="77777777" w:rsidR="000C4A5A" w:rsidRPr="00CA7246" w:rsidRDefault="000C4A5A" w:rsidP="000C4A5A">
      <w:pPr>
        <w:pStyle w:val="B1"/>
      </w:pPr>
      <w:r w:rsidRPr="00CA7246">
        <w:t>-</w:t>
      </w:r>
      <w:r w:rsidRPr="00CA7246">
        <w:tab/>
        <w:t xml:space="preserve">As long as the streaming service is accessible over </w:t>
      </w:r>
      <w:r>
        <w:t>MBS</w:t>
      </w:r>
      <w:r w:rsidRPr="00CA7246">
        <w:t>, the Media Player selects the media content in step 13 as well as steps 17</w:t>
      </w:r>
      <w:r>
        <w:t>–</w:t>
      </w:r>
      <w:r w:rsidRPr="00CA7246">
        <w:t xml:space="preserve">20 from the local </w:t>
      </w:r>
      <w:r>
        <w:t xml:space="preserve">proxy </w:t>
      </w:r>
      <w:r w:rsidRPr="00CA7246">
        <w:t>Media Server; content is not available from the 5GMSd AS.</w:t>
      </w:r>
    </w:p>
    <w:p w14:paraId="365B9CA0" w14:textId="77777777" w:rsidR="000C4A5A" w:rsidRPr="00CA7246" w:rsidRDefault="000C4A5A" w:rsidP="000C4A5A">
      <w:pPr>
        <w:pStyle w:val="B1"/>
      </w:pPr>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p>
    <w:p w14:paraId="73947745" w14:textId="77777777" w:rsidR="000C4A5A" w:rsidRPr="00CA7246" w:rsidRDefault="000C4A5A" w:rsidP="000C4A5A">
      <w:pPr>
        <w:pStyle w:val="B1"/>
      </w:pPr>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 xml:space="preserve">20 from the local </w:t>
      </w:r>
      <w:r>
        <w:t xml:space="preserve">proxy </w:t>
      </w:r>
      <w:r w:rsidRPr="00CA7246">
        <w:t>Media Server.</w:t>
      </w:r>
    </w:p>
    <w:p w14:paraId="21B08768" w14:textId="77777777" w:rsidR="000C4A5A" w:rsidRPr="00CA7246" w:rsidRDefault="000C4A5A" w:rsidP="000C4A5A">
      <w:pPr>
        <w:pStyle w:val="Heading4"/>
      </w:pPr>
      <w:bookmarkStart w:id="1372" w:name="_Toc106274405"/>
      <w:bookmarkStart w:id="1373" w:name="_Toc138777699"/>
      <w:r>
        <w:t>5.12</w:t>
      </w:r>
      <w:r w:rsidRPr="00CA7246">
        <w:t>.</w:t>
      </w:r>
      <w:r>
        <w:t>4</w:t>
      </w:r>
      <w:r w:rsidRPr="00CA7246">
        <w:t>.4</w:t>
      </w:r>
      <w:r w:rsidRPr="00CA7246">
        <w:tab/>
        <w:t>Time-shifted viewing</w:t>
      </w:r>
      <w:bookmarkEnd w:id="1372"/>
      <w:bookmarkEnd w:id="1373"/>
    </w:p>
    <w:p w14:paraId="0C4765A5"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The content is retained by the 5GMS</w:t>
      </w:r>
      <w:r>
        <w:t>d </w:t>
      </w:r>
      <w:r w:rsidRPr="00CA7246">
        <w:t>AS for a period of time to support time shifted access. In this case, the following instantiations apply:</w:t>
      </w:r>
    </w:p>
    <w:p w14:paraId="2A131BA5" w14:textId="77777777" w:rsidR="000C4A5A" w:rsidRPr="00CA7246" w:rsidRDefault="000C4A5A" w:rsidP="000C4A5A">
      <w:pPr>
        <w:pStyle w:val="B1"/>
        <w:keepNext/>
      </w:pPr>
      <w:r w:rsidRPr="00CA7246">
        <w:t>-</w:t>
      </w:r>
      <w:r w:rsidRPr="00CA7246">
        <w:tab/>
        <w:t xml:space="preserve">In step 2, one Representation is of each Adaptation Set is distributed via </w:t>
      </w:r>
      <w:r>
        <w:t>MBS</w:t>
      </w:r>
      <w:r w:rsidRPr="00CA7246">
        <w:t>.</w:t>
      </w:r>
    </w:p>
    <w:p w14:paraId="3A186554" w14:textId="77777777" w:rsidR="000C4A5A" w:rsidRPr="00CA7246" w:rsidRDefault="000C4A5A" w:rsidP="000C4A5A">
      <w:pPr>
        <w:pStyle w:val="B1"/>
      </w:pPr>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 xml:space="preserve">20 from the local </w:t>
      </w:r>
      <w:r>
        <w:t xml:space="preserve">proxy </w:t>
      </w:r>
      <w:r w:rsidRPr="00CA7246">
        <w:t>Media Server; content is not available from the 5GMSd AS.</w:t>
      </w:r>
    </w:p>
    <w:p w14:paraId="54F41FEE" w14:textId="77777777" w:rsidR="000C4A5A" w:rsidRPr="00CA7246" w:rsidRDefault="000C4A5A" w:rsidP="000C4A5A">
      <w:pPr>
        <w:pStyle w:val="B1"/>
      </w:pPr>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p>
    <w:p w14:paraId="3479D430" w14:textId="77777777" w:rsidR="000C4A5A" w:rsidRPr="00CA7246" w:rsidRDefault="000C4A5A" w:rsidP="000C4A5A">
      <w:pPr>
        <w:pStyle w:val="B1"/>
      </w:pPr>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 xml:space="preserve">20 from the local </w:t>
      </w:r>
      <w:r>
        <w:t xml:space="preserve">proxy </w:t>
      </w:r>
      <w:r w:rsidRPr="00CA7246">
        <w:t>Media Server.</w:t>
      </w:r>
    </w:p>
    <w:p w14:paraId="40CE1067" w14:textId="77777777" w:rsidR="000C4A5A" w:rsidRPr="00CA7246" w:rsidRDefault="000C4A5A" w:rsidP="000C4A5A">
      <w:pPr>
        <w:pStyle w:val="Heading4"/>
      </w:pPr>
      <w:bookmarkStart w:id="1374" w:name="_Toc106274406"/>
      <w:bookmarkStart w:id="1375" w:name="_Toc138777700"/>
      <w:r>
        <w:t>5.12</w:t>
      </w:r>
      <w:r w:rsidRPr="00CA7246">
        <w:t>.</w:t>
      </w:r>
      <w:r>
        <w:t>4</w:t>
      </w:r>
      <w:r w:rsidRPr="00CA7246">
        <w:t>.5</w:t>
      </w:r>
      <w:r w:rsidRPr="00CA7246">
        <w:tab/>
        <w:t>Content or component replacement</w:t>
      </w:r>
      <w:bookmarkEnd w:id="1374"/>
      <w:bookmarkEnd w:id="1375"/>
    </w:p>
    <w:p w14:paraId="3C580687" w14:textId="77777777" w:rsidR="000C4A5A" w:rsidRPr="00CA7246" w:rsidRDefault="000C4A5A" w:rsidP="000C4A5A">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a period of time, but only one alternative is provided over </w:t>
      </w:r>
      <w:r>
        <w:t>MBS</w:t>
      </w:r>
      <w:r w:rsidRPr="00CA7246">
        <w:t>.</w:t>
      </w:r>
    </w:p>
    <w:p w14:paraId="17FF2AFC" w14:textId="77777777" w:rsidR="000C4A5A" w:rsidRPr="00CA7246" w:rsidRDefault="000C4A5A" w:rsidP="000C4A5A">
      <w:pPr>
        <w:keepNext/>
      </w:pPr>
      <w:r w:rsidRPr="00CA7246">
        <w:t>In this case, the following instantiations apply:</w:t>
      </w:r>
    </w:p>
    <w:p w14:paraId="3320B308" w14:textId="77777777" w:rsidR="000C4A5A" w:rsidRPr="00CA7246" w:rsidRDefault="000C4A5A" w:rsidP="000C4A5A">
      <w:pPr>
        <w:pStyle w:val="B1"/>
        <w:keepNext/>
      </w:pPr>
      <w:r w:rsidRPr="00CA7246">
        <w:t>-</w:t>
      </w:r>
      <w:r w:rsidRPr="00CA7246">
        <w:tab/>
        <w:t>In step 2, the MPD is generated to define the different content alternatives.</w:t>
      </w:r>
    </w:p>
    <w:p w14:paraId="0880F734" w14:textId="77777777" w:rsidR="000C4A5A" w:rsidRPr="00CA7246" w:rsidRDefault="000C4A5A" w:rsidP="000C4A5A">
      <w:pPr>
        <w:pStyle w:val="B1"/>
      </w:pPr>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w:t>
      </w:r>
      <w:r>
        <w:t>–</w:t>
      </w:r>
      <w:r w:rsidRPr="00CA7246">
        <w:t xml:space="preserve">20 from the local </w:t>
      </w:r>
      <w:r>
        <w:t xml:space="preserve">proxy </w:t>
      </w:r>
      <w:r w:rsidRPr="00CA7246">
        <w:t>Media Server; content is not available from the 5GMSd AS.</w:t>
      </w:r>
    </w:p>
    <w:p w14:paraId="56982955" w14:textId="77777777" w:rsidR="000C4A5A" w:rsidRPr="00CA7246" w:rsidRDefault="000C4A5A" w:rsidP="000C4A5A">
      <w:pPr>
        <w:pStyle w:val="B1"/>
      </w:pPr>
      <w:r w:rsidRPr="00CA7246">
        <w:t>-</w:t>
      </w:r>
      <w:r w:rsidRPr="00CA7246">
        <w:tab/>
        <w:t>If the user switches content or content components, the Media Player switches to accessing the media content in the step 13 as well as steps 17</w:t>
      </w:r>
      <w:r>
        <w:t>–</w:t>
      </w:r>
      <w:r w:rsidRPr="00CA7246">
        <w:t>20 from the 5GMSd</w:t>
      </w:r>
      <w:r>
        <w:t> </w:t>
      </w:r>
      <w:r w:rsidRPr="00CA7246">
        <w:t xml:space="preserve">AS. If only a component is replaced, the Media Player accesses media content from the local </w:t>
      </w:r>
      <w:r>
        <w:t xml:space="preserve">proxy </w:t>
      </w:r>
      <w:r w:rsidRPr="00CA7246">
        <w:t>Media Server and the 5GMSd</w:t>
      </w:r>
      <w:r>
        <w:t> </w:t>
      </w:r>
      <w:r w:rsidRPr="00CA7246">
        <w:t>AS at the same time.</w:t>
      </w:r>
    </w:p>
    <w:p w14:paraId="2676787F" w14:textId="77777777" w:rsidR="000C4A5A" w:rsidRDefault="000C4A5A" w:rsidP="000C4A5A">
      <w:pPr>
        <w:pStyle w:val="Heading3"/>
      </w:pPr>
      <w:bookmarkStart w:id="1376" w:name="_Toc106274407"/>
      <w:bookmarkStart w:id="1377" w:name="_Toc138777701"/>
      <w:r>
        <w:lastRenderedPageBreak/>
        <w:t>5.12</w:t>
      </w:r>
      <w:r w:rsidRPr="00CA7246">
        <w:t>.</w:t>
      </w:r>
      <w:r>
        <w:t>5</w:t>
      </w:r>
      <w:r w:rsidRPr="00CA7246">
        <w:tab/>
        <w:t xml:space="preserve">Procedures for dynamic provisioning of 5GMS content delivery via </w:t>
      </w:r>
      <w:bookmarkEnd w:id="1376"/>
      <w:r>
        <w:t>MBS</w:t>
      </w:r>
      <w:bookmarkEnd w:id="1377"/>
    </w:p>
    <w:p w14:paraId="29F97914" w14:textId="77777777" w:rsidR="000C4A5A" w:rsidRPr="00CA7246" w:rsidRDefault="000C4A5A" w:rsidP="000C4A5A">
      <w:pPr>
        <w:pStyle w:val="Heading4"/>
      </w:pPr>
      <w:bookmarkStart w:id="1378" w:name="_Toc106274408"/>
      <w:bookmarkStart w:id="1379" w:name="_Toc138777702"/>
      <w:r>
        <w:t>5.12</w:t>
      </w:r>
      <w:r w:rsidRPr="00CA7246">
        <w:t>.</w:t>
      </w:r>
      <w:r>
        <w:t>5</w:t>
      </w:r>
      <w:r w:rsidRPr="00CA7246">
        <w:t>.1</w:t>
      </w:r>
      <w:r w:rsidRPr="00CA7246">
        <w:tab/>
        <w:t>General</w:t>
      </w:r>
      <w:bookmarkEnd w:id="1378"/>
      <w:bookmarkEnd w:id="1379"/>
    </w:p>
    <w:p w14:paraId="62A6BF0B" w14:textId="77777777" w:rsidR="000C4A5A" w:rsidRPr="00CA7246" w:rsidRDefault="000C4A5A">
      <w:pPr>
        <w:keepNext/>
        <w:keepLines/>
        <w:pPrChange w:id="1380" w:author="Richard Bradbury" w:date="2023-06-27T16:48:00Z">
          <w:pPr/>
        </w:pPrChange>
      </w:pPr>
      <w:r w:rsidRPr="00CA7246">
        <w:t xml:space="preserve">In this scenario the same content is distributed via </w:t>
      </w:r>
      <w:r>
        <w:t>MBS</w:t>
      </w:r>
      <w:r w:rsidRPr="00CA7246">
        <w:t xml:space="preserve"> and via a 5GMS System. The resources of the </w:t>
      </w:r>
      <w:r>
        <w:t>MBS</w:t>
      </w:r>
      <w:r w:rsidRPr="00CA7246">
        <w:t xml:space="preserve"> </w:t>
      </w:r>
      <w:r>
        <w:t>S</w:t>
      </w:r>
      <w:r w:rsidRPr="00CA7246">
        <w:t xml:space="preserve">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CA7246" w:rsidRDefault="000C4A5A" w:rsidP="000C4A5A">
      <w:r w:rsidRPr="00CA7246">
        <w:t xml:space="preserve">The call flow in </w:t>
      </w:r>
      <w:r>
        <w:t>f</w:t>
      </w:r>
      <w:r w:rsidRPr="00CA7246">
        <w:t xml:space="preserve">igures </w:t>
      </w:r>
      <w:r>
        <w:t>5.12</w:t>
      </w:r>
      <w:r w:rsidRPr="00CA7246">
        <w:t>.</w:t>
      </w:r>
      <w:r>
        <w:t>5-</w:t>
      </w:r>
      <w:r w:rsidRPr="00CA7246">
        <w:t xml:space="preserve">1 and </w:t>
      </w:r>
      <w:r>
        <w:t>5.12</w:t>
      </w:r>
      <w:r w:rsidRPr="00CA7246">
        <w:t>.</w:t>
      </w:r>
      <w:r>
        <w:t>5.-</w:t>
      </w:r>
      <w:r w:rsidRPr="00CA7246">
        <w:t>2 extends that defined in clause </w:t>
      </w:r>
      <w:r>
        <w:t>5.12</w:t>
      </w:r>
      <w:r w:rsidRPr="00CA7246">
        <w:t xml:space="preserve">.1 to address generic use cases for </w:t>
      </w:r>
      <w:r>
        <w:t>MBS</w:t>
      </w:r>
      <w:r w:rsidRPr="00CA7246">
        <w:t>-on-demand. Specific additional use cases are presented in the remainder of clause </w:t>
      </w:r>
      <w:r>
        <w:t>5.12</w:t>
      </w:r>
      <w:r w:rsidRPr="00CA7246">
        <w:t>.</w:t>
      </w:r>
      <w:r>
        <w:t>5</w:t>
      </w:r>
      <w:r w:rsidRPr="00CA7246">
        <w:t>.</w:t>
      </w:r>
    </w:p>
    <w:p w14:paraId="28D22B0D" w14:textId="77777777" w:rsidR="000C4A5A" w:rsidRPr="00CA7246" w:rsidRDefault="000C4A5A" w:rsidP="000C4A5A">
      <w:pPr>
        <w:pStyle w:val="TH"/>
      </w:pPr>
      <w:r w:rsidRPr="00CA7246">
        <w:object w:dxaOrig="14835" w:dyaOrig="13185" w14:anchorId="688DA4DC">
          <v:shape id="_x0000_i1080" type="#_x0000_t75" style="width:511.2pt;height:453.6pt" o:ole="">
            <v:imagedata r:id="rId121" o:title=""/>
          </v:shape>
          <o:OLEObject Type="Embed" ProgID="Mscgen.Chart" ShapeID="_x0000_i1080" DrawAspect="Content" ObjectID="_1749454107" r:id="rId122"/>
        </w:object>
      </w:r>
    </w:p>
    <w:p w14:paraId="21CA6160" w14:textId="77777777" w:rsidR="000C4A5A" w:rsidRPr="00CA7246" w:rsidRDefault="000C4A5A" w:rsidP="000C4A5A">
      <w:pPr>
        <w:pStyle w:val="TF"/>
      </w:pPr>
      <w:r w:rsidRPr="00CA7246">
        <w:t xml:space="preserve">Figure </w:t>
      </w:r>
      <w:r>
        <w:t>5.12</w:t>
      </w:r>
      <w:r w:rsidRPr="00CA7246">
        <w:t>.</w:t>
      </w:r>
      <w:r>
        <w:t>5</w:t>
      </w:r>
      <w:r w:rsidRPr="00CA7246">
        <w:t xml:space="preserve">.1-1: High-level procedure for DASH content delivered via </w:t>
      </w:r>
      <w:r>
        <w:t>MBS</w:t>
      </w:r>
      <w:r w:rsidRPr="00CA7246">
        <w:t>-on-demand</w:t>
      </w:r>
    </w:p>
    <w:p w14:paraId="6C065692" w14:textId="77777777" w:rsidR="000C4A5A" w:rsidRPr="00CA7246" w:rsidRDefault="000C4A5A" w:rsidP="000C4A5A">
      <w:pPr>
        <w:keepNext/>
      </w:pPr>
      <w:r w:rsidRPr="00CA7246">
        <w:lastRenderedPageBreak/>
        <w:t>Steps:</w:t>
      </w:r>
    </w:p>
    <w:p w14:paraId="4A340FCE" w14:textId="77777777" w:rsidR="000C4A5A" w:rsidRPr="00CA7246" w:rsidRDefault="000C4A5A" w:rsidP="000C4A5A">
      <w:pPr>
        <w:pStyle w:val="B1"/>
        <w:keepNext/>
      </w:pPr>
      <w:r w:rsidRPr="00CA7246">
        <w:t>1:</w:t>
      </w:r>
      <w:r w:rsidRPr="00CA7246">
        <w:tab/>
        <w:t xml:space="preserve">The 5GMS Application Provider provisions one or more </w:t>
      </w:r>
      <w:r>
        <w:t>5GMSd</w:t>
      </w:r>
      <w:r w:rsidRPr="00CA7246">
        <w:t xml:space="preserve"> services and permits broadcast distribution of the media content.</w:t>
      </w:r>
    </w:p>
    <w:p w14:paraId="4A4F39E9" w14:textId="77777777" w:rsidR="000C4A5A" w:rsidRPr="00CA7246" w:rsidRDefault="000C4A5A">
      <w:pPr>
        <w:pStyle w:val="B1"/>
        <w:keepNext/>
        <w:pPrChange w:id="1381" w:author="Richard Bradbury" w:date="2023-06-27T16:48:00Z">
          <w:pPr>
            <w:pStyle w:val="B1"/>
          </w:pPr>
        </w:pPrChange>
      </w:pPr>
      <w:r w:rsidRPr="00CA7246">
        <w:t>2:</w:t>
      </w:r>
      <w:r w:rsidRPr="00CA7246">
        <w:tab/>
        <w:t>As a consequence, the 5GMSd</w:t>
      </w:r>
      <w:r>
        <w:t> </w:t>
      </w:r>
      <w:r w:rsidRPr="00CA7246">
        <w:t xml:space="preserve">AF provisions </w:t>
      </w:r>
      <w:r>
        <w:t>MBS</w:t>
      </w:r>
      <w:r w:rsidRPr="00CA7246">
        <w:t xml:space="preserve"> delivery and the </w:t>
      </w:r>
      <w:r>
        <w:t>MBSF</w:t>
      </w:r>
      <w:r w:rsidRPr="00CA7246">
        <w:t xml:space="preserve"> informs the 5GMS</w:t>
      </w:r>
      <w:r>
        <w:t>d </w:t>
      </w:r>
      <w:r w:rsidRPr="00CA7246">
        <w:t>AF about the resources it will use to ingest media content.</w:t>
      </w:r>
    </w:p>
    <w:p w14:paraId="5C6D84F2" w14:textId="77777777" w:rsidR="000C4A5A" w:rsidRPr="00CA7246" w:rsidRDefault="000C4A5A" w:rsidP="000C4A5A">
      <w:pPr>
        <w:pStyle w:val="NO"/>
      </w:pPr>
      <w:r w:rsidRPr="00CA7246">
        <w:t>NOTE:</w:t>
      </w:r>
      <w:r w:rsidRPr="00CA7246">
        <w:tab/>
        <w:t>This step</w:t>
      </w:r>
      <w:r>
        <w:t xml:space="preserve"> </w:t>
      </w:r>
      <w:r w:rsidRPr="00CA7246">
        <w:t>may happen later, up to (and possibly as part of) step 15, for example only when demand is identified.</w:t>
      </w:r>
    </w:p>
    <w:p w14:paraId="709227EE" w14:textId="77777777" w:rsidR="000C4A5A" w:rsidRPr="00CA7246" w:rsidRDefault="000C4A5A" w:rsidP="000C4A5A">
      <w:pPr>
        <w:pStyle w:val="B1"/>
      </w:pPr>
      <w:r w:rsidRPr="00CA7246">
        <w:t>3:</w:t>
      </w:r>
      <w:r w:rsidRPr="00CA7246">
        <w:tab/>
        <w:t>The media content is announced to the 5GMSd-Aware Application and the application request the entry points for the service.</w:t>
      </w:r>
    </w:p>
    <w:p w14:paraId="3212C481" w14:textId="77777777" w:rsidR="000C4A5A" w:rsidRPr="00CA7246" w:rsidRDefault="000C4A5A" w:rsidP="000C4A5A">
      <w:pPr>
        <w:pStyle w:val="B1"/>
      </w:pPr>
      <w:r w:rsidRPr="00CA7246">
        <w:t>4:</w:t>
      </w:r>
      <w:r w:rsidRPr="00CA7246">
        <w:tab/>
        <w:t>The 5GMSd</w:t>
      </w:r>
      <w:r>
        <w:t> </w:t>
      </w:r>
      <w:r w:rsidRPr="00CA7246">
        <w:t>AS starts to ingest content from the 5GMSd Application Provider.</w:t>
      </w:r>
    </w:p>
    <w:p w14:paraId="15096A33" w14:textId="77777777" w:rsidR="000C4A5A" w:rsidRPr="00CA7246" w:rsidRDefault="000C4A5A" w:rsidP="000C4A5A">
      <w:pPr>
        <w:pStyle w:val="B1"/>
      </w:pPr>
      <w:r w:rsidRPr="00CA7246">
        <w:t>5:</w:t>
      </w:r>
      <w:r w:rsidRPr="00CA7246">
        <w:tab/>
        <w:t xml:space="preserve">Consumption Reporting is applied for the </w:t>
      </w:r>
      <w:r>
        <w:t>downlink media streaming</w:t>
      </w:r>
      <w:r w:rsidRPr="00CA7246">
        <w:t xml:space="preserve"> session.</w:t>
      </w:r>
    </w:p>
    <w:p w14:paraId="253BD822" w14:textId="77777777" w:rsidR="000C4A5A" w:rsidRPr="00CA7246" w:rsidRDefault="000C4A5A" w:rsidP="000C4A5A">
      <w:r w:rsidRPr="00CA7246">
        <w:t>Media playback initially uses unicast 5G Media Streaming:</w:t>
      </w:r>
    </w:p>
    <w:p w14:paraId="03DF4D46" w14:textId="77777777" w:rsidR="000C4A5A" w:rsidRPr="00CA7246" w:rsidRDefault="000C4A5A" w:rsidP="000C4A5A">
      <w:pPr>
        <w:pStyle w:val="B1"/>
      </w:pPr>
      <w:r w:rsidRPr="00CA7246">
        <w:t>6:</w:t>
      </w:r>
      <w:r w:rsidRPr="00CA7246">
        <w:tab/>
        <w:t>The media content is selected by the 5GMSd-Aware Application.</w:t>
      </w:r>
    </w:p>
    <w:p w14:paraId="28A41D65" w14:textId="77777777" w:rsidR="000C4A5A" w:rsidRPr="00CA7246" w:rsidRDefault="000C4A5A" w:rsidP="000C4A5A">
      <w:pPr>
        <w:pStyle w:val="B1"/>
      </w:pPr>
      <w:r w:rsidRPr="00CA7246">
        <w:t>7:</w:t>
      </w:r>
      <w:r w:rsidRPr="00CA7246">
        <w:tab/>
        <w:t>The 5GMSd-Aware Application triggers the start of media playback by the Media Player.</w:t>
      </w:r>
    </w:p>
    <w:p w14:paraId="3B08708D" w14:textId="77777777" w:rsidR="000C4A5A" w:rsidRPr="00CA7246" w:rsidRDefault="000C4A5A" w:rsidP="000C4A5A">
      <w:pPr>
        <w:pStyle w:val="B1"/>
      </w:pPr>
      <w:r w:rsidRPr="00CA7246">
        <w:t>8:</w:t>
      </w:r>
      <w:r w:rsidRPr="00CA7246">
        <w:tab/>
        <w:t xml:space="preserve">The </w:t>
      </w:r>
      <w:r>
        <w:t>Media Entry Point docuent</w:t>
      </w:r>
      <w:r w:rsidRPr="00CA7246">
        <w:t xml:space="preserve"> (e.g. DASH MPD) is requested by the Media Player from the 5GMSd</w:t>
      </w:r>
      <w:r>
        <w:t> </w:t>
      </w:r>
      <w:r w:rsidRPr="00CA7246">
        <w:t>AS.</w:t>
      </w:r>
    </w:p>
    <w:p w14:paraId="4DD2A84A" w14:textId="77777777" w:rsidR="000C4A5A" w:rsidRPr="00CA7246" w:rsidRDefault="000C4A5A" w:rsidP="000C4A5A">
      <w:pPr>
        <w:pStyle w:val="B1"/>
      </w:pPr>
      <w:r w:rsidRPr="00CA7246">
        <w:t>9:</w:t>
      </w:r>
      <w:r w:rsidRPr="00CA7246">
        <w:tab/>
        <w:t>The Media Player processes the media presentation manifest and identifies that the media content is available on the 5GMS</w:t>
      </w:r>
      <w:r>
        <w:t>d </w:t>
      </w:r>
      <w:r w:rsidRPr="00CA7246">
        <w:t>AS</w:t>
      </w:r>
    </w:p>
    <w:p w14:paraId="258EFB45" w14:textId="77777777" w:rsidR="000C4A5A" w:rsidRPr="00CA7246" w:rsidRDefault="000C4A5A" w:rsidP="000C4A5A">
      <w:pPr>
        <w:pStyle w:val="B1"/>
      </w:pPr>
      <w:r w:rsidRPr="00CA7246">
        <w:t>10:</w:t>
      </w:r>
      <w:r w:rsidRPr="00CA7246">
        <w:tab/>
        <w:t>The Media Player, under the control of the application, selects the media content and different content options.</w:t>
      </w:r>
    </w:p>
    <w:p w14:paraId="794A5E7B" w14:textId="77777777" w:rsidR="000C4A5A" w:rsidRPr="00CA7246" w:rsidRDefault="000C4A5A" w:rsidP="000C4A5A">
      <w:pPr>
        <w:pStyle w:val="B1"/>
      </w:pPr>
      <w:r w:rsidRPr="00CA7246">
        <w:t>11:</w:t>
      </w:r>
      <w:r w:rsidRPr="00CA7246">
        <w:tab/>
        <w:t>Media content is received from the 5GMSd</w:t>
      </w:r>
      <w:r>
        <w:t> </w:t>
      </w:r>
      <w:r w:rsidRPr="00CA7246">
        <w:t>AS via reference point M4d.</w:t>
      </w:r>
    </w:p>
    <w:p w14:paraId="35177B69" w14:textId="77777777" w:rsidR="000C4A5A" w:rsidRPr="00CA7246" w:rsidRDefault="000C4A5A" w:rsidP="000C4A5A">
      <w:pPr>
        <w:pStyle w:val="B1"/>
      </w:pPr>
      <w:r w:rsidRPr="00CA7246">
        <w:t>12:</w:t>
      </w:r>
      <w:r w:rsidRPr="00CA7246">
        <w:tab/>
        <w:t>The Media Player informs the Media Session Handler about the consumed media content.</w:t>
      </w:r>
    </w:p>
    <w:p w14:paraId="60E6462E" w14:textId="77777777" w:rsidR="000C4A5A" w:rsidRPr="00CA7246" w:rsidRDefault="000C4A5A" w:rsidP="000C4A5A">
      <w:pPr>
        <w:pStyle w:val="B1"/>
      </w:pPr>
      <w:r w:rsidRPr="00CA7246">
        <w:t>13:</w:t>
      </w:r>
      <w:r w:rsidRPr="00CA7246">
        <w:tab/>
        <w:t>The Media Session Handler sends consumption reports to the 5GMSd</w:t>
      </w:r>
      <w:r>
        <w:t> </w:t>
      </w:r>
      <w:r w:rsidRPr="00CA7246">
        <w:t>AF.</w:t>
      </w:r>
    </w:p>
    <w:p w14:paraId="7D1F4725" w14:textId="77777777" w:rsidR="000C4A5A" w:rsidRPr="00CA7246" w:rsidRDefault="000C4A5A" w:rsidP="000C4A5A">
      <w:r w:rsidRPr="00CA7246">
        <w:t xml:space="preserve">Subsequently, media playback switches to </w:t>
      </w:r>
      <w:r>
        <w:t>MBS</w:t>
      </w:r>
      <w:r w:rsidRPr="00CA7246">
        <w:t>:</w:t>
      </w:r>
    </w:p>
    <w:p w14:paraId="33F960FC" w14:textId="77777777" w:rsidR="000C4A5A" w:rsidRPr="00CA7246" w:rsidRDefault="000C4A5A" w:rsidP="000C4A5A">
      <w:pPr>
        <w:pStyle w:val="B1"/>
      </w:pPr>
      <w:r w:rsidRPr="00CA7246">
        <w:t>14:</w:t>
      </w:r>
      <w:r w:rsidRPr="00CA7246">
        <w:tab/>
        <w:t>By analysing the consumption reports submitted to it in the previous step, the 5GMSd</w:t>
      </w:r>
      <w:r>
        <w:t> </w:t>
      </w:r>
      <w:r w:rsidRPr="00CA7246">
        <w:t>AF identifies a high level of demand for the service.</w:t>
      </w:r>
    </w:p>
    <w:p w14:paraId="010A77D8" w14:textId="77777777" w:rsidR="000C4A5A" w:rsidRPr="00CA7246" w:rsidRDefault="000C4A5A" w:rsidP="000C4A5A">
      <w:pPr>
        <w:pStyle w:val="B1"/>
      </w:pPr>
      <w:r w:rsidRPr="00CA7246">
        <w:t>15:</w:t>
      </w:r>
      <w:r w:rsidRPr="00CA7246">
        <w:tab/>
        <w:t xml:space="preserve">Additional </w:t>
      </w:r>
      <w:r>
        <w:t>MBS</w:t>
      </w:r>
      <w:r w:rsidRPr="00CA7246">
        <w:t xml:space="preserve"> </w:t>
      </w:r>
      <w:r>
        <w:t>Distribution</w:t>
      </w:r>
      <w:r w:rsidRPr="00CA7246">
        <w:t xml:space="preserve"> </w:t>
      </w:r>
      <w:r>
        <w:t>S</w:t>
      </w:r>
      <w:r w:rsidRPr="00CA7246">
        <w:t xml:space="preserve">essions are provisioned to add delivery of the service via </w:t>
      </w:r>
      <w:r>
        <w:t>MBS</w:t>
      </w:r>
      <w:r w:rsidRPr="00CA7246">
        <w:t>.</w:t>
      </w:r>
    </w:p>
    <w:p w14:paraId="09A45A36" w14:textId="77777777" w:rsidR="000C4A5A" w:rsidRPr="00CA7246" w:rsidRDefault="000C4A5A" w:rsidP="000C4A5A">
      <w:pPr>
        <w:pStyle w:val="B1"/>
      </w:pPr>
      <w:r w:rsidRPr="00CA7246">
        <w:t xml:space="preserve">16: The </w:t>
      </w:r>
      <w:r>
        <w:t>MBSTF</w:t>
      </w:r>
      <w:r w:rsidRPr="00CA7246">
        <w:t xml:space="preserve"> starts ingesting media content from the 5GMSd</w:t>
      </w:r>
      <w:r>
        <w:t> </w:t>
      </w:r>
      <w:r w:rsidRPr="00CA7246">
        <w:t>AS.</w:t>
      </w:r>
    </w:p>
    <w:p w14:paraId="01257AB3" w14:textId="77777777" w:rsidR="000C4A5A" w:rsidRPr="00CA7246" w:rsidRDefault="000C4A5A" w:rsidP="000C4A5A">
      <w:pPr>
        <w:pStyle w:val="B1"/>
      </w:pPr>
      <w:r w:rsidRPr="00CA7246">
        <w:t>17:</w:t>
      </w:r>
      <w:r w:rsidRPr="00CA7246">
        <w:tab/>
      </w:r>
      <w:r>
        <w:t>MBS</w:t>
      </w:r>
      <w:r w:rsidRPr="00CA7246">
        <w:t xml:space="preserve"> </w:t>
      </w:r>
      <w:r>
        <w:t>media distribution</w:t>
      </w:r>
      <w:r w:rsidRPr="00CA7246">
        <w:t xml:space="preserve"> starts.</w:t>
      </w:r>
    </w:p>
    <w:p w14:paraId="15E0E309" w14:textId="77777777" w:rsidR="000C4A5A" w:rsidRPr="00CA7246" w:rsidRDefault="000C4A5A" w:rsidP="000C4A5A">
      <w:pPr>
        <w:pStyle w:val="B1"/>
      </w:pPr>
      <w:r w:rsidRPr="00CA7246">
        <w:t>18:</w:t>
      </w:r>
      <w:r w:rsidRPr="00CA7246">
        <w:tab/>
        <w:t>The 5GMSd</w:t>
      </w:r>
      <w:r>
        <w:t> </w:t>
      </w:r>
      <w:r w:rsidRPr="00CA7246">
        <w:t xml:space="preserve">AF informs the Media Session Handler that </w:t>
      </w:r>
      <w:r>
        <w:t>MBS</w:t>
      </w:r>
      <w:r w:rsidRPr="00CA7246">
        <w:t xml:space="preserve"> </w:t>
      </w:r>
      <w:r>
        <w:t>media distribution</w:t>
      </w:r>
      <w:r w:rsidRPr="00CA7246">
        <w:t xml:space="preserve"> is initiated </w:t>
      </w:r>
      <w:r>
        <w:t>by providing updated</w:t>
      </w:r>
      <w:r w:rsidRPr="00CA7246">
        <w:t xml:space="preserve"> Service </w:t>
      </w:r>
      <w:r>
        <w:t>A</w:t>
      </w:r>
      <w:r w:rsidRPr="00CA7246">
        <w:t>ccess Information.</w:t>
      </w:r>
    </w:p>
    <w:p w14:paraId="6F727C5D" w14:textId="77777777" w:rsidR="000C4A5A" w:rsidRPr="00CA7246" w:rsidRDefault="000C4A5A" w:rsidP="000C4A5A">
      <w:pPr>
        <w:pStyle w:val="B1"/>
      </w:pPr>
      <w:r w:rsidRPr="00CA7246">
        <w:t>19:</w:t>
      </w:r>
      <w:r w:rsidRPr="00CA7246">
        <w:tab/>
      </w:r>
      <w:r>
        <w:t>MBS</w:t>
      </w:r>
      <w:r w:rsidRPr="00CA7246">
        <w:t xml:space="preserve"> content reception is initiated by the Media Session Handler.</w:t>
      </w:r>
    </w:p>
    <w:p w14:paraId="1619F04D" w14:textId="77777777" w:rsidR="000C4A5A" w:rsidRPr="00CA7246" w:rsidRDefault="000C4A5A" w:rsidP="000C4A5A">
      <w:pPr>
        <w:pStyle w:val="B1"/>
      </w:pPr>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similar to the hybrid case in clause </w:t>
      </w:r>
      <w:r>
        <w:t>5.12</w:t>
      </w:r>
      <w:r w:rsidRPr="00CA7246">
        <w:t>.5.</w:t>
      </w:r>
    </w:p>
    <w:p w14:paraId="7C247ED4" w14:textId="77777777" w:rsidR="000C4A5A" w:rsidRPr="00CA7246" w:rsidRDefault="000C4A5A" w:rsidP="000C4A5A">
      <w:pPr>
        <w:pStyle w:val="TH"/>
      </w:pPr>
      <w:r w:rsidRPr="00CA7246">
        <w:object w:dxaOrig="16140" w:dyaOrig="17235" w14:anchorId="1CFA799F">
          <v:shape id="_x0000_i1081" type="#_x0000_t75" style="width:518.4pt;height:561.6pt" o:ole="">
            <v:imagedata r:id="rId123" o:title=""/>
          </v:shape>
          <o:OLEObject Type="Embed" ProgID="Mscgen.Chart" ShapeID="_x0000_i1081" DrawAspect="Content" ObjectID="_1749454108" r:id="rId124"/>
        </w:object>
      </w:r>
    </w:p>
    <w:p w14:paraId="1F228873" w14:textId="77777777" w:rsidR="000C4A5A" w:rsidRPr="00CA7246" w:rsidRDefault="000C4A5A" w:rsidP="000C4A5A">
      <w:pPr>
        <w:pStyle w:val="TF"/>
      </w:pPr>
      <w:r w:rsidRPr="00CA7246">
        <w:t xml:space="preserve">Figure </w:t>
      </w:r>
      <w:r>
        <w:t>5.12</w:t>
      </w:r>
      <w:r w:rsidRPr="00CA7246">
        <w:t>.</w:t>
      </w:r>
      <w:r>
        <w:t>5</w:t>
      </w:r>
      <w:r w:rsidRPr="00CA7246">
        <w:t xml:space="preserve">.1-2: High-level procedure for DASH content delivered via </w:t>
      </w:r>
      <w:r>
        <w:t>MBS</w:t>
      </w:r>
      <w:r w:rsidRPr="00CA7246">
        <w:t>-on-demand (continued)</w:t>
      </w:r>
    </w:p>
    <w:p w14:paraId="0AD959F4" w14:textId="77777777" w:rsidR="000C4A5A" w:rsidRPr="00CA7246" w:rsidRDefault="000C4A5A" w:rsidP="000C4A5A">
      <w:pPr>
        <w:pStyle w:val="Heading4"/>
      </w:pPr>
      <w:bookmarkStart w:id="1382" w:name="_Toc106274409"/>
      <w:bookmarkStart w:id="1383" w:name="_Toc138777703"/>
      <w:r>
        <w:lastRenderedPageBreak/>
        <w:t>5.12</w:t>
      </w:r>
      <w:r w:rsidRPr="00CA7246">
        <w:t>.</w:t>
      </w:r>
      <w:r>
        <w:t>5</w:t>
      </w:r>
      <w:r w:rsidRPr="00CA7246">
        <w:t>.2</w:t>
      </w:r>
      <w:r w:rsidRPr="00CA7246">
        <w:tab/>
        <w:t>Operation modes</w:t>
      </w:r>
      <w:bookmarkEnd w:id="1382"/>
      <w:bookmarkEnd w:id="1383"/>
    </w:p>
    <w:p w14:paraId="4F5CA5A1" w14:textId="77777777" w:rsidR="000C4A5A" w:rsidRPr="00CA7246" w:rsidRDefault="000C4A5A" w:rsidP="000C4A5A">
      <w:pPr>
        <w:keepNext/>
      </w:pPr>
      <w:r w:rsidRPr="00CA7246">
        <w:t>At least the following operation modes are supported based on the general procedures in clause </w:t>
      </w:r>
      <w:r>
        <w:t>5.12</w:t>
      </w:r>
      <w:r w:rsidRPr="00CA7246">
        <w:t>.</w:t>
      </w:r>
      <w:r>
        <w:t>5</w:t>
      </w:r>
      <w:r w:rsidRPr="00CA7246">
        <w:t>.1:</w:t>
      </w:r>
    </w:p>
    <w:p w14:paraId="304AEFF9" w14:textId="77777777" w:rsidR="000C4A5A" w:rsidRPr="00CA7246" w:rsidRDefault="000C4A5A" w:rsidP="000C4A5A">
      <w:pPr>
        <w:pStyle w:val="B1"/>
        <w:keepNext/>
        <w:keepLines/>
      </w:pPr>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w:t>
      </w:r>
      <w:r>
        <w:t>Distribution</w:t>
      </w:r>
      <w:r w:rsidRPr="00CA7246">
        <w:t xml:space="preserve"> Session is adjusted dynamically </w:t>
      </w:r>
      <w:r>
        <w:t>–</w:t>
      </w:r>
      <w:r w:rsidRPr="00CA7246">
        <w:t xml:space="preserve"> for example the </w:t>
      </w:r>
      <w:r>
        <w:t>MBS Distribution</w:t>
      </w:r>
      <w:r w:rsidRPr="00CA7246">
        <w:t xml:space="preserve"> Session is disabled, or the bit rate is changed </w:t>
      </w:r>
      <w:r>
        <w:t>–</w:t>
      </w:r>
      <w:r w:rsidRPr="00CA7246">
        <w:t xml:space="preserve"> depending on service demand and/or content requirements.</w:t>
      </w:r>
    </w:p>
    <w:p w14:paraId="7D1274FC" w14:textId="77777777" w:rsidR="000C4A5A" w:rsidRDefault="000C4A5A" w:rsidP="000C4A5A">
      <w:pPr>
        <w:pStyle w:val="B1"/>
      </w:pPr>
      <w:r w:rsidRPr="00CA7246">
        <w:t>2.</w:t>
      </w:r>
      <w:r w:rsidRPr="00CA7246">
        <w:tab/>
        <w:t xml:space="preserve">A set of </w:t>
      </w:r>
      <w:r>
        <w:t>MBS</w:t>
      </w:r>
      <w:r w:rsidRPr="00CA7246">
        <w:t xml:space="preserve"> User Services and </w:t>
      </w:r>
      <w:r>
        <w:t>MBS</w:t>
      </w:r>
      <w:r w:rsidRPr="00CA7246">
        <w:t xml:space="preserve"> </w:t>
      </w:r>
      <w:r>
        <w:t>Distribution</w:t>
      </w:r>
      <w:r w:rsidRPr="00CA7246">
        <w:t xml:space="preserve"> Sessions is defined in the initial provisioning. </w:t>
      </w:r>
      <w:r>
        <w:t>Downlink</w:t>
      </w:r>
      <w:r w:rsidRPr="00CA7246">
        <w:t xml:space="preserve"> media </w:t>
      </w:r>
      <w:r>
        <w:t>streaming components</w:t>
      </w:r>
      <w:r w:rsidRPr="00CA7246">
        <w:t xml:space="preserve"> are dynamically mapped to statically configured </w:t>
      </w:r>
      <w:r>
        <w:t>MBS</w:t>
      </w:r>
      <w:r w:rsidRPr="00CA7246">
        <w:t xml:space="preserve"> </w:t>
      </w:r>
      <w:r>
        <w:t>Distribution</w:t>
      </w:r>
      <w:r w:rsidRPr="00CA7246">
        <w:t xml:space="preserve"> Services based on demand and content requirements.</w:t>
      </w:r>
    </w:p>
    <w:p w14:paraId="5B50068F" w14:textId="77777777" w:rsidR="00CE78E7" w:rsidRDefault="000C4A5A">
      <w:pPr>
        <w:pStyle w:val="B1"/>
      </w:pPr>
      <w:r w:rsidRPr="00CA7246">
        <w:t>3.</w:t>
      </w:r>
      <w:r w:rsidRPr="00CA7246">
        <w:tab/>
        <w:t xml:space="preserve">Components of the </w:t>
      </w:r>
      <w:r>
        <w:t>downlink media streaming session</w:t>
      </w:r>
      <w:r w:rsidRPr="00CA7246">
        <w:t xml:space="preserve">, for example audio service components for different languages, are assigned dynamically to </w:t>
      </w:r>
      <w:r>
        <w:t>MBS</w:t>
      </w:r>
      <w:r w:rsidRPr="00CA7246">
        <w:t xml:space="preserve"> </w:t>
      </w:r>
      <w:r>
        <w:t>Distribution Sessions</w:t>
      </w:r>
      <w:r w:rsidRPr="00CA7246">
        <w:t xml:space="preserve"> depending on demand.</w:t>
      </w:r>
    </w:p>
    <w:p w14:paraId="75616AC1" w14:textId="0E187513" w:rsidR="00BE02A0" w:rsidRPr="00CA7246" w:rsidRDefault="00BE02A0" w:rsidP="00CE78E7">
      <w:pPr>
        <w:pStyle w:val="Heading1"/>
      </w:pPr>
      <w:bookmarkStart w:id="1384" w:name="_Toc138777704"/>
      <w:r w:rsidRPr="00CA7246">
        <w:t>6</w:t>
      </w:r>
      <w:r w:rsidRPr="00CA7246">
        <w:tab/>
        <w:t xml:space="preserve">Procedures for </w:t>
      </w:r>
      <w:r w:rsidR="00360674">
        <w:t>u</w:t>
      </w:r>
      <w:r w:rsidRPr="00CA7246">
        <w:t>plink Media Streaming</w:t>
      </w:r>
      <w:bookmarkEnd w:id="1384"/>
    </w:p>
    <w:p w14:paraId="35495E18" w14:textId="77777777" w:rsidR="00BE02A0" w:rsidRPr="00CA7246" w:rsidRDefault="00BE02A0" w:rsidP="00DD54CD">
      <w:pPr>
        <w:pStyle w:val="Heading2"/>
      </w:pPr>
      <w:bookmarkStart w:id="1385" w:name="_Toc138777705"/>
      <w:r w:rsidRPr="00CA7246">
        <w:t>6.1</w:t>
      </w:r>
      <w:r w:rsidRPr="00CA7246">
        <w:tab/>
        <w:t>General</w:t>
      </w:r>
      <w:bookmarkEnd w:id="1385"/>
    </w:p>
    <w:p w14:paraId="5AAB9735" w14:textId="669AD612" w:rsidR="00BE02A0" w:rsidRPr="00CA7246" w:rsidRDefault="00BE02A0" w:rsidP="00DD54CD">
      <w:r w:rsidRPr="00CA7246">
        <w:t xml:space="preserve">The procedures for uplink media streaming allow a </w:t>
      </w:r>
      <w:r w:rsidR="00957C45">
        <w:t>5GMSu Application Provider</w:t>
      </w:r>
      <w:r w:rsidRPr="00CA7246">
        <w:t xml:space="preserve"> to create, modify, establish and delete sessions. Uplink media streaming sessions exist between a 5GMSu Client and a 5GMSu</w:t>
      </w:r>
      <w:r w:rsidR="006E1565">
        <w:t> </w:t>
      </w:r>
      <w:r w:rsidRPr="00CA7246">
        <w:t>AS.</w:t>
      </w:r>
    </w:p>
    <w:p w14:paraId="03D4B9F4" w14:textId="19C83E1E" w:rsidR="00BE02A0" w:rsidRPr="00CA7246" w:rsidRDefault="00BE02A0" w:rsidP="00DD54CD">
      <w:r w:rsidRPr="00CA7246">
        <w:t>The uplink streaming procedures follow a general high-level workflow, starting from provisioning</w:t>
      </w:r>
      <w:r w:rsidRPr="00CA7246">
        <w:rPr>
          <w:b/>
        </w:rPr>
        <w:t xml:space="preserve"> </w:t>
      </w:r>
      <w:r w:rsidRPr="00CA7246">
        <w:t xml:space="preserve">to the actual uplink streaming sessions. The </w:t>
      </w:r>
      <w:r w:rsidR="000D01DE">
        <w:t>E</w:t>
      </w:r>
      <w:r w:rsidRPr="00CA7246">
        <w:t xml:space="preserve">gest </w:t>
      </w:r>
      <w:r w:rsidR="000D01DE">
        <w:t>S</w:t>
      </w:r>
      <w:r w:rsidRPr="00CA7246">
        <w:t xml:space="preserve">ession refers to the time </w:t>
      </w:r>
      <w:r w:rsidR="000D01DE">
        <w:t xml:space="preserve">period </w:t>
      </w:r>
      <w:r w:rsidRPr="00CA7246">
        <w:t>during which media content is uplink streamed to the 5GMSu</w:t>
      </w:r>
      <w:r w:rsidRPr="00CA7246" w:rsidDel="00B34AF6">
        <w:t xml:space="preserve"> </w:t>
      </w:r>
      <w:r w:rsidRPr="00CA7246">
        <w:t>AS</w:t>
      </w:r>
      <w:r w:rsidR="000D01DE">
        <w:t xml:space="preserve"> and optionally egested from there to the 5GMS Application Provider</w:t>
      </w:r>
      <w:r w:rsidRPr="00CA7246">
        <w:t xml:space="preserve">. The </w:t>
      </w:r>
      <w:r w:rsidR="000D01DE">
        <w:t>P</w:t>
      </w:r>
      <w:r w:rsidRPr="00CA7246">
        <w:t xml:space="preserve">rovisioning </w:t>
      </w:r>
      <w:r w:rsidR="000D01DE">
        <w:t>S</w:t>
      </w:r>
      <w:r w:rsidRPr="00CA7246">
        <w:t xml:space="preserve">ession refers to the time period during which the 5GMSu Client is permitted to </w:t>
      </w:r>
      <w:r w:rsidR="000D01DE">
        <w:t>upload</w:t>
      </w:r>
      <w:r w:rsidRPr="00CA7246">
        <w:t xml:space="preserve"> stream media content. Interactions between the 5GMSu</w:t>
      </w:r>
      <w:r w:rsidRPr="00CA7246" w:rsidDel="00B34AF6">
        <w:t xml:space="preserve"> </w:t>
      </w:r>
      <w:r w:rsidRPr="00CA7246">
        <w:t>AF and the 5GMSu Application Provider may occur at any time while the Provisioning Session is active.</w:t>
      </w:r>
    </w:p>
    <w:p w14:paraId="12EE761F" w14:textId="7DD35A2D" w:rsidR="00BE02A0" w:rsidRPr="00CA7246" w:rsidRDefault="00BE02A0" w:rsidP="00DD54CD">
      <w:r w:rsidRPr="00CA7246">
        <w:t xml:space="preserve">The 5GMSu Provisioning API allows </w:t>
      </w:r>
      <w:r w:rsidR="000D01DE">
        <w:t xml:space="preserve">the </w:t>
      </w:r>
      <w:r w:rsidRPr="00CA7246">
        <w:t>selection of Media Session Handling (M5u) and Uplink Streaming (M4u) options, including whether the media content is published to trusted 5GMSu</w:t>
      </w:r>
      <w:r w:rsidRPr="00CA7246" w:rsidDel="00B34AF6">
        <w:t xml:space="preserve"> </w:t>
      </w:r>
      <w:r w:rsidRPr="00CA7246">
        <w:t>ASs. The 5GMSu</w:t>
      </w:r>
      <w:r w:rsidRPr="00CA7246" w:rsidDel="00B34AF6">
        <w:t xml:space="preserve"> </w:t>
      </w:r>
      <w:r w:rsidRPr="00CA7246">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CA7246" w:rsidRDefault="00BE02A0" w:rsidP="00DD54CD">
      <w:r w:rsidRPr="00CA7246">
        <w:t>When the 5GMSu</w:t>
      </w:r>
      <w:r w:rsidR="006E1565">
        <w:t> </w:t>
      </w:r>
      <w:r w:rsidRPr="00CA7246">
        <w:t xml:space="preserve">AF and </w:t>
      </w:r>
      <w:r w:rsidR="000D01DE">
        <w:t>5GMSu </w:t>
      </w:r>
      <w:r w:rsidRPr="00CA7246">
        <w:t xml:space="preserve">AS </w:t>
      </w:r>
      <w:r w:rsidR="000D01DE">
        <w:t>reside</w:t>
      </w:r>
      <w:r w:rsidRPr="00CA7246">
        <w:t xml:space="preserv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 xml:space="preserve">AS (M3u interactions) take place for </w:t>
      </w:r>
      <w:r w:rsidR="000D01DE">
        <w:t>Content</w:t>
      </w:r>
      <w:r w:rsidRPr="00CA7246">
        <w:t xml:space="preserve"> Egest (M2u) and Uplink Streaming (M4u) resource reservations. The 5GMSu</w:t>
      </w:r>
      <w:r w:rsidRPr="00CA7246" w:rsidDel="00B34AF6">
        <w:t xml:space="preserve"> </w:t>
      </w:r>
      <w:r w:rsidRPr="00CA7246">
        <w:t>AS allocates M2u and M4u resources and communicates resource identifiers back to the 5GMSu</w:t>
      </w:r>
      <w:r w:rsidR="006E1565">
        <w:t> </w:t>
      </w:r>
      <w:r w:rsidRPr="00CA7246">
        <w:t>AF.</w:t>
      </w:r>
      <w:r w:rsidRPr="00CA7246">
        <w:rPr>
          <w:rFonts w:ascii="Calibri" w:hAnsi="Calibri"/>
        </w:rPr>
        <w:t xml:space="preserve"> </w:t>
      </w:r>
      <w:r w:rsidRPr="00CA7246">
        <w:t>The 5GMSu</w:t>
      </w:r>
      <w:r w:rsidR="006E1565">
        <w:t> </w:t>
      </w:r>
      <w:r w:rsidRPr="00CA7246">
        <w:t xml:space="preserve">AF provides information about the provisioned resources (in the form of resource identifiers) for Media Session Handling, </w:t>
      </w:r>
      <w:r w:rsidR="000D01DE">
        <w:t xml:space="preserve">Content </w:t>
      </w:r>
      <w:r w:rsidRPr="00CA7246">
        <w:t>Egest</w:t>
      </w:r>
      <w:r w:rsidR="000D01DE">
        <w:t>,</w:t>
      </w:r>
      <w:r w:rsidRPr="00CA7246">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CA7246" w:rsidRDefault="00BE02A0" w:rsidP="00DD54CD">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57701F37" w:rsidR="00BE02A0" w:rsidRPr="00CA7246" w:rsidRDefault="00BE02A0" w:rsidP="00DD54CD">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w:t>
      </w:r>
      <w:r w:rsidR="00B81B63">
        <w:t xml:space="preserve"> through the 5GMS</w:t>
      </w:r>
      <w:r w:rsidR="00360674">
        <w:t>-</w:t>
      </w:r>
      <w:r w:rsidR="00B81B63">
        <w:t>Aware Application</w:t>
      </w:r>
      <w:r w:rsidRPr="00CA7246">
        <w:t>.</w:t>
      </w:r>
    </w:p>
    <w:p w14:paraId="00BEF4B3" w14:textId="77777777" w:rsidR="00781C52" w:rsidRDefault="00781C52" w:rsidP="00781C52">
      <w:pPr>
        <w:keepNext/>
      </w:pPr>
      <w:r>
        <w:lastRenderedPageBreak/>
        <w:t>Figure 6.1-1 provides a basic high-level call flow for uplink streaming. The corresponding collaboration scenario is defined in clause A.10.</w:t>
      </w:r>
    </w:p>
    <w:p w14:paraId="38BE2E07" w14:textId="18E1B265" w:rsidR="00781C52" w:rsidRPr="005A5533" w:rsidRDefault="00A255A9" w:rsidP="0094214A">
      <w:pPr>
        <w:pStyle w:val="TH"/>
      </w:pPr>
      <w:r>
        <w:object w:dxaOrig="13090" w:dyaOrig="9680" w14:anchorId="2513F857">
          <v:shape id="_x0000_i1082" type="#_x0000_t75" style="width:489.6pt;height:367.2pt" o:ole="" o:preferrelative="f" filled="t">
            <v:imagedata r:id="rId125" o:title=""/>
            <o:lock v:ext="edit" aspectratio="f"/>
          </v:shape>
          <o:OLEObject Type="Embed" ProgID="Mscgen.Chart" ShapeID="_x0000_i1082" DrawAspect="Content" ObjectID="_1749454109" r:id="rId126"/>
        </w:object>
      </w:r>
    </w:p>
    <w:p w14:paraId="2494A60F" w14:textId="11AE74B1" w:rsidR="00A255A9" w:rsidRDefault="00A255A9" w:rsidP="00A255A9">
      <w:pPr>
        <w:pStyle w:val="TF"/>
        <w:rPr>
          <w:noProof/>
          <w:lang w:val="fr-FR"/>
        </w:rPr>
      </w:pPr>
      <w:r>
        <w:t>Figure 6.1-1: High-level call flow for u</w:t>
      </w:r>
      <w:r>
        <w:rPr>
          <w:noProof/>
          <w:lang w:val="fr-FR"/>
        </w:rPr>
        <w:t>plink media streaming</w:t>
      </w:r>
    </w:p>
    <w:p w14:paraId="42B1A57C" w14:textId="77777777" w:rsidR="00781C52" w:rsidRPr="002E396D" w:rsidRDefault="00781C52" w:rsidP="00781C52">
      <w:pPr>
        <w:keepNext/>
      </w:pPr>
      <w:r w:rsidRPr="002E396D">
        <w:t>Steps:</w:t>
      </w:r>
    </w:p>
    <w:p w14:paraId="34265DF0" w14:textId="77777777" w:rsidR="00781C52" w:rsidRPr="0019476E" w:rsidRDefault="00781C52" w:rsidP="00A83AB8">
      <w:pPr>
        <w:pStyle w:val="B1"/>
      </w:pPr>
      <w:r>
        <w:t>1.</w:t>
      </w:r>
      <w:r>
        <w:tab/>
      </w:r>
      <w:r w:rsidRPr="0019476E">
        <w:t>The 5GMSu Application Provider provisions the 5GMSu AF at reference point M1u, including a Content Publishing Configuration for content egest and, optionally, Content Preparation Templates.</w:t>
      </w:r>
    </w:p>
    <w:p w14:paraId="265F518C" w14:textId="17882726" w:rsidR="00A255A9" w:rsidRPr="0019476E" w:rsidRDefault="00A255A9" w:rsidP="00A255A9">
      <w:pPr>
        <w:pStyle w:val="B1"/>
      </w:pPr>
      <w:r w:rsidRPr="0019476E">
        <w:t>2.</w:t>
      </w:r>
      <w:r w:rsidRPr="0019476E">
        <w:tab/>
      </w:r>
      <w:r>
        <w:t>When Content Publishing is offered and selected</w:t>
      </w:r>
      <w:r w:rsidRPr="00A83AB8">
        <w:t>, the</w:t>
      </w:r>
      <w:r>
        <w:t>re may be interactions between the</w:t>
      </w:r>
      <w:r w:rsidRPr="00A83AB8">
        <w:t xml:space="preserve"> 5GMSu AF </w:t>
      </w:r>
      <w:r>
        <w:t>and</w:t>
      </w:r>
      <w:r w:rsidRPr="00A83AB8">
        <w:t xml:space="preserve"> the 5GMSu AS</w:t>
      </w:r>
      <w:r>
        <w:t xml:space="preserve"> at reference point M3u</w:t>
      </w:r>
      <w:r w:rsidRPr="00CA7246">
        <w:t>, e.g.</w:t>
      </w:r>
      <w:ins w:id="1386" w:author="Richard Bradbury" w:date="2023-06-27T13:47:00Z">
        <w:r w:rsidR="0013629B">
          <w:t>,</w:t>
        </w:r>
      </w:ins>
      <w:r w:rsidRPr="00CA7246">
        <w:t xml:space="preserve"> to </w:t>
      </w:r>
      <w:r>
        <w:t>configure Server Certificates and/or Content Preparation Templates and</w:t>
      </w:r>
      <w:r w:rsidRPr="00A83AB8">
        <w:t xml:space="preserve"> to confirm the availability of resources for </w:t>
      </w:r>
      <w:r>
        <w:t>C</w:t>
      </w:r>
      <w:r w:rsidRPr="00A83AB8">
        <w:t xml:space="preserve">ontent </w:t>
      </w:r>
      <w:r>
        <w:t>P</w:t>
      </w:r>
      <w:r w:rsidRPr="00A83AB8">
        <w:t>reparation</w:t>
      </w:r>
      <w:r>
        <w:t xml:space="preserve"> and Content Egest by providing a Content Publishing Configuration (defined in clause 6.2.3). </w:t>
      </w:r>
      <w:r w:rsidRPr="00CA7246">
        <w:t>The 5GMS</w:t>
      </w:r>
      <w:r>
        <w:t>u </w:t>
      </w:r>
      <w:r w:rsidRPr="00CA7246">
        <w:t>AS provides resource identifiers for the allocated resources to the 5GMS</w:t>
      </w:r>
      <w:r>
        <w:t>u </w:t>
      </w:r>
      <w:r w:rsidRPr="00CA7246">
        <w:t>AF, which then provides the information to the 5GMS</w:t>
      </w:r>
      <w:r>
        <w:t>u</w:t>
      </w:r>
      <w:r w:rsidRPr="00CA7246">
        <w:t xml:space="preserve"> Application Provider</w:t>
      </w:r>
      <w:r w:rsidRPr="00A83AB8">
        <w:t>.</w:t>
      </w:r>
    </w:p>
    <w:p w14:paraId="62F6ABF2" w14:textId="77777777" w:rsidR="00781C52" w:rsidRDefault="00781C52" w:rsidP="00A83AB8">
      <w:pPr>
        <w:pStyle w:val="B1"/>
      </w:pPr>
      <w:r w:rsidRPr="00A83AB8">
        <w:t>At some later</w:t>
      </w:r>
      <w:r>
        <w:t xml:space="preserve"> point in time:</w:t>
      </w:r>
    </w:p>
    <w:p w14:paraId="2C2F4DC3" w14:textId="77777777" w:rsidR="00781C52" w:rsidRDefault="00781C52" w:rsidP="006E1C21">
      <w:pPr>
        <w:pStyle w:val="B2"/>
      </w:pPr>
      <w:r>
        <w:t>3.</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 xml:space="preserve">Application </w:t>
      </w:r>
      <w:r>
        <w:t xml:space="preserve">at reference point </w:t>
      </w:r>
      <w:r w:rsidRPr="00DF443B">
        <w:t>M8</w:t>
      </w:r>
      <w:r>
        <w:t>u</w:t>
      </w:r>
      <w:r w:rsidRPr="00DF443B">
        <w:t>.</w:t>
      </w:r>
    </w:p>
    <w:p w14:paraId="21F8E78D" w14:textId="76F97C89" w:rsidR="00A255A9" w:rsidRDefault="00A255A9" w:rsidP="00A255A9">
      <w:pPr>
        <w:pStyle w:val="B2"/>
      </w:pPr>
      <w:r>
        <w:t>4.</w:t>
      </w:r>
      <w:r>
        <w:tab/>
        <w:t>When the 5GMSu-Aware Application decides to activate an uplink media streaming session, the Service Access Information is provided to the 5GMSu Client.</w:t>
      </w:r>
    </w:p>
    <w:p w14:paraId="4834A297" w14:textId="77777777" w:rsidR="00781C52" w:rsidRDefault="00781C52" w:rsidP="006E1C21">
      <w:pPr>
        <w:pStyle w:val="B2"/>
      </w:pPr>
      <w:r>
        <w:t>5.</w:t>
      </w:r>
      <w:r>
        <w:tab/>
        <w:t>The 5GMSu Client requests the 5GMSu AF to initialise uplink media streaming (M5u).</w:t>
      </w:r>
    </w:p>
    <w:p w14:paraId="264E5166" w14:textId="77777777" w:rsidR="00781C52" w:rsidRPr="00DF443B" w:rsidRDefault="00781C52" w:rsidP="00360674">
      <w:pPr>
        <w:pStyle w:val="B1"/>
        <w:keepNext/>
        <w:ind w:left="0" w:firstLine="0"/>
      </w:pPr>
      <w:r>
        <w:t>Alternatively:</w:t>
      </w:r>
    </w:p>
    <w:p w14:paraId="25958807" w14:textId="77777777" w:rsidR="00781C52" w:rsidRPr="00393E99" w:rsidRDefault="00781C52" w:rsidP="006E1C21">
      <w:pPr>
        <w:pStyle w:val="B2"/>
      </w:pPr>
      <w:r>
        <w:t>6</w:t>
      </w:r>
      <w:r w:rsidRPr="00393E99">
        <w:t>.</w:t>
      </w:r>
      <w:r w:rsidRPr="00393E99">
        <w:tab/>
        <w:t>The 5GMS-Aware Application requests the 5GMSu Client to start an uplink streaming session (M6</w:t>
      </w:r>
      <w:r>
        <w:t>u</w:t>
      </w:r>
      <w:r w:rsidRPr="00393E99">
        <w:t>/</w:t>
      </w:r>
      <w:r>
        <w:t>M</w:t>
      </w:r>
      <w:r w:rsidRPr="00393E99">
        <w:t>7u).</w:t>
      </w:r>
    </w:p>
    <w:p w14:paraId="74904371" w14:textId="77777777" w:rsidR="00781C52" w:rsidRPr="00C33CB7" w:rsidRDefault="00781C52" w:rsidP="006E1C21">
      <w:pPr>
        <w:pStyle w:val="B2"/>
      </w:pPr>
      <w:r>
        <w:t>7</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 xml:space="preserve">nformation from the 5GSMu AF </w:t>
      </w:r>
      <w:r>
        <w:t xml:space="preserve">at reference point </w:t>
      </w:r>
      <w:r w:rsidRPr="00393E99">
        <w:t>M5u.</w:t>
      </w:r>
    </w:p>
    <w:p w14:paraId="5D782A27" w14:textId="77777777" w:rsidR="00781C52" w:rsidRDefault="00781C52" w:rsidP="00360674">
      <w:pPr>
        <w:pStyle w:val="B1"/>
        <w:keepNext/>
        <w:ind w:left="0" w:firstLine="0"/>
      </w:pPr>
      <w:r>
        <w:lastRenderedPageBreak/>
        <w:t>Then:</w:t>
      </w:r>
    </w:p>
    <w:p w14:paraId="2B7B95E9" w14:textId="77303430" w:rsidR="00781C52" w:rsidRDefault="00B81B63" w:rsidP="00360674">
      <w:pPr>
        <w:pStyle w:val="B2"/>
        <w:keepNext/>
      </w:pPr>
      <w:r>
        <w:t>8</w:t>
      </w:r>
      <w:r w:rsidR="00781C52">
        <w:t>.</w:t>
      </w:r>
      <w:r w:rsidR="00781C52">
        <w:tab/>
        <w:t>The 5GMSu Client starts the Egest Session by activating the uplink streaming session.</w:t>
      </w:r>
    </w:p>
    <w:p w14:paraId="3F32E6D5" w14:textId="0F4EFDD1" w:rsidR="00781C52" w:rsidRPr="00033DEF" w:rsidRDefault="00B81B63" w:rsidP="006E1C21">
      <w:pPr>
        <w:pStyle w:val="B2"/>
      </w:pPr>
      <w:r>
        <w:t>9</w:t>
      </w:r>
      <w:r w:rsidR="00781C52" w:rsidRPr="00033DEF">
        <w:t>.</w:t>
      </w:r>
      <w:r w:rsidR="001942E8">
        <w:tab/>
      </w:r>
      <w:r w:rsidR="00781C52" w:rsidRPr="00033DEF">
        <w:t xml:space="preserve">Uplink media streaming starts from the 5GMSu Client to the 5GMSu AS </w:t>
      </w:r>
      <w:r w:rsidR="00781C52">
        <w:t xml:space="preserve">via reference point </w:t>
      </w:r>
      <w:r w:rsidR="00781C52" w:rsidRPr="00033DEF">
        <w:t>M4u.</w:t>
      </w:r>
    </w:p>
    <w:p w14:paraId="1ECE5565" w14:textId="646BEF73" w:rsidR="00781C52" w:rsidRDefault="00B81B63" w:rsidP="006E1C21">
      <w:pPr>
        <w:pStyle w:val="B2"/>
      </w:pPr>
      <w:r>
        <w:t>10</w:t>
      </w:r>
      <w:r w:rsidR="00781C52">
        <w:t>.</w:t>
      </w:r>
      <w:r w:rsidR="00781C52">
        <w:tab/>
        <w:t>If content preparation was provisioned in step 1, the uplinked media may be manipulated by the 5GMSu AS prior to egest.</w:t>
      </w:r>
    </w:p>
    <w:p w14:paraId="6CAEB943" w14:textId="1BCDF548" w:rsidR="00781C52" w:rsidRPr="00033DEF" w:rsidRDefault="00B81B63" w:rsidP="006E1C21">
      <w:pPr>
        <w:pStyle w:val="B2"/>
      </w:pPr>
      <w:r>
        <w:t>11</w:t>
      </w:r>
      <w:r w:rsidR="00781C52" w:rsidRPr="00033DEF">
        <w:t>.</w:t>
      </w:r>
      <w:r w:rsidR="00781C52" w:rsidRPr="00033DEF">
        <w:tab/>
        <w:t xml:space="preserve">Media streaming egest starts from the 5GMSu AS to the 5GMSu Application Provider </w:t>
      </w:r>
      <w:r w:rsidR="00781C52">
        <w:t xml:space="preserve">at reference point </w:t>
      </w:r>
      <w:r w:rsidR="00781C52" w:rsidRPr="00033DEF">
        <w:t>M2u.</w:t>
      </w:r>
    </w:p>
    <w:p w14:paraId="580B8DDB" w14:textId="0DB423D9" w:rsidR="00781C52" w:rsidRPr="00CA7246" w:rsidRDefault="00781C52" w:rsidP="006E1C21">
      <w:r>
        <w:t>Clauses A.11 to A.15 define additional collaboration scenarios for uplink streaming. The call flow for each collaboration scenario is also included in each clause.</w:t>
      </w:r>
    </w:p>
    <w:p w14:paraId="507B0854" w14:textId="47479137" w:rsidR="00BE02A0" w:rsidRPr="00CA7246" w:rsidRDefault="00BE02A0" w:rsidP="00DD54CD">
      <w:pPr>
        <w:pStyle w:val="Heading2"/>
      </w:pPr>
      <w:bookmarkStart w:id="1387" w:name="_Toc138777706"/>
      <w:r w:rsidRPr="00CA7246">
        <w:t>6.2</w:t>
      </w:r>
      <w:r w:rsidRPr="00CA7246">
        <w:tab/>
        <w:t xml:space="preserve">Preparing for </w:t>
      </w:r>
      <w:r w:rsidR="00360674">
        <w:t>u</w:t>
      </w:r>
      <w:r w:rsidRPr="00CA7246">
        <w:t>plink Media Streaming</w:t>
      </w:r>
      <w:bookmarkEnd w:id="1387"/>
    </w:p>
    <w:p w14:paraId="1AFB6D69" w14:textId="77777777" w:rsidR="00BE02A0" w:rsidRPr="00CA7246" w:rsidRDefault="00BE02A0" w:rsidP="00DD54CD">
      <w:pPr>
        <w:pStyle w:val="Heading3"/>
      </w:pPr>
      <w:bookmarkStart w:id="1388" w:name="_Toc138777707"/>
      <w:r w:rsidRPr="00CA7246">
        <w:t>6.2.1</w:t>
      </w:r>
      <w:r w:rsidRPr="00CA7246">
        <w:tab/>
        <w:t>Introduction</w:t>
      </w:r>
      <w:bookmarkEnd w:id="1388"/>
    </w:p>
    <w:p w14:paraId="3AA12864" w14:textId="5297E910" w:rsidR="00BE02A0" w:rsidRPr="00CA7246" w:rsidRDefault="00BE02A0" w:rsidP="00DD54CD">
      <w:r w:rsidRPr="00CA7246">
        <w:t>Before streaming media data in the uplink direction, a set of parameters are provisioned at the 5GMSu</w:t>
      </w:r>
      <w:r w:rsidRPr="00CA7246" w:rsidDel="00B24C22">
        <w:t xml:space="preserve"> </w:t>
      </w:r>
      <w:r w:rsidRPr="00CA7246">
        <w:t xml:space="preserve">AF/AS and at the 5GMSu Client. </w:t>
      </w:r>
      <w:r w:rsidR="00797181" w:rsidRPr="00CA7246">
        <w:t>On the 5GMSu</w:t>
      </w:r>
      <w:r w:rsidR="00797181" w:rsidRPr="00CA7246" w:rsidDel="00B24C22">
        <w:t xml:space="preserve"> </w:t>
      </w:r>
      <w:r w:rsidR="00797181" w:rsidRPr="00CA7246">
        <w:t>AF/AS, the M1u API is used for session provisioning.</w:t>
      </w:r>
      <w:r w:rsidR="00797181">
        <w:t xml:space="preserve"> </w:t>
      </w:r>
      <w:r w:rsidRPr="00CA7246">
        <w:t xml:space="preserve">On the UE side, the M8u </w:t>
      </w:r>
      <w:r w:rsidR="00797181">
        <w:t>or M5u</w:t>
      </w:r>
      <w:r w:rsidR="00797181" w:rsidRPr="00CA7246">
        <w:t xml:space="preserve"> </w:t>
      </w:r>
      <w:r w:rsidRPr="00CA7246">
        <w:t>API is used for provisioning.</w:t>
      </w:r>
    </w:p>
    <w:p w14:paraId="53975699" w14:textId="0AFD8B62" w:rsidR="00BE02A0" w:rsidRPr="00CA7246" w:rsidRDefault="00BE02A0" w:rsidP="00DD54CD">
      <w:pPr>
        <w:pStyle w:val="Heading3"/>
      </w:pPr>
      <w:bookmarkStart w:id="1389" w:name="_Toc138777708"/>
      <w:r w:rsidRPr="00CA7246">
        <w:t>6.2.2</w:t>
      </w:r>
      <w:r w:rsidRPr="00CA7246">
        <w:tab/>
      </w:r>
      <w:r w:rsidR="00797181" w:rsidRPr="00CA7246">
        <w:t xml:space="preserve">Provisioning </w:t>
      </w:r>
      <w:r w:rsidR="00797181">
        <w:t>s</w:t>
      </w:r>
      <w:r w:rsidR="00797181" w:rsidRPr="00CA7246">
        <w:t xml:space="preserve">ession for </w:t>
      </w:r>
      <w:r w:rsidR="00797181">
        <w:t>uplink streaming</w:t>
      </w:r>
      <w:bookmarkEnd w:id="1389"/>
    </w:p>
    <w:p w14:paraId="6EEA5DE2" w14:textId="77777777" w:rsidR="00797181" w:rsidRPr="00CA7246" w:rsidRDefault="00797181" w:rsidP="0094214A">
      <w:pPr>
        <w:pStyle w:val="Heading4"/>
      </w:pPr>
      <w:bookmarkStart w:id="1390" w:name="_Toc138777709"/>
      <w:r>
        <w:t>6</w:t>
      </w:r>
      <w:r w:rsidRPr="00CA7246">
        <w:t>.</w:t>
      </w:r>
      <w:r>
        <w:t>2</w:t>
      </w:r>
      <w:r w:rsidRPr="00CA7246">
        <w:t>.</w:t>
      </w:r>
      <w:r>
        <w:t>2.1</w:t>
      </w:r>
      <w:r w:rsidRPr="00CA7246">
        <w:tab/>
        <w:t>Domain model</w:t>
      </w:r>
      <w:bookmarkEnd w:id="1390"/>
    </w:p>
    <w:p w14:paraId="3020AAC0" w14:textId="77777777" w:rsidR="00797181" w:rsidRPr="00CA7246" w:rsidRDefault="00797181" w:rsidP="00797181">
      <w:r w:rsidRPr="00CA7246">
        <w:t>The M1</w:t>
      </w:r>
      <w:r>
        <w:t>u</w:t>
      </w:r>
      <w:r w:rsidRPr="00CA7246">
        <w:t xml:space="preserve"> baseline domain model is depicted in </w:t>
      </w:r>
      <w:r>
        <w:t>f</w:t>
      </w:r>
      <w:r w:rsidRPr="00CA7246">
        <w:t>igure</w:t>
      </w:r>
      <w:r>
        <w:t> 6.2.2</w:t>
      </w:r>
      <w:r w:rsidRPr="00CA7246">
        <w:t>.1-1 overleaf. It consists of a Provisioning Session, which contains at least one of the following:</w:t>
      </w:r>
    </w:p>
    <w:p w14:paraId="70436722" w14:textId="77777777" w:rsidR="00797181" w:rsidRPr="00CA7246" w:rsidRDefault="00797181" w:rsidP="00797181">
      <w:pPr>
        <w:pStyle w:val="B1"/>
      </w:pPr>
      <w:r w:rsidRPr="00CA7246">
        <w:t>-</w:t>
      </w:r>
      <w:r w:rsidRPr="00CA7246">
        <w:tab/>
        <w:t xml:space="preserve">A </w:t>
      </w:r>
      <w:r>
        <w:t>Content Publishing Configuration,</w:t>
      </w:r>
    </w:p>
    <w:p w14:paraId="64D865F5" w14:textId="77777777" w:rsidR="00797181" w:rsidRDefault="00797181" w:rsidP="00797181">
      <w:pPr>
        <w:pStyle w:val="B1"/>
      </w:pPr>
      <w:r w:rsidRPr="00CA7246">
        <w:t>-</w:t>
      </w:r>
      <w:r w:rsidRPr="00CA7246">
        <w:tab/>
        <w:t>A Policy Template,</w:t>
      </w:r>
    </w:p>
    <w:p w14:paraId="5CCC4357" w14:textId="77777777" w:rsidR="00797181" w:rsidRPr="00CA7246" w:rsidRDefault="00797181" w:rsidP="00797181">
      <w:pPr>
        <w:pStyle w:val="B1"/>
      </w:pPr>
      <w:r>
        <w:t>-</w:t>
      </w:r>
      <w:r>
        <w:tab/>
        <w:t>One or more Content Preparation Templates,</w:t>
      </w:r>
    </w:p>
    <w:p w14:paraId="23404A8E" w14:textId="77777777" w:rsidR="00797181" w:rsidRPr="00CA7246" w:rsidRDefault="00797181" w:rsidP="00797181">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p>
    <w:p w14:paraId="7478FD47" w14:textId="77777777" w:rsidR="00797181" w:rsidRPr="00CA7246" w:rsidRDefault="00797181" w:rsidP="00797181">
      <w:r w:rsidRPr="00CA7246">
        <w:t>Each Provisioning Session is uniquely identified within the 5GMS System by a Provisioning Session identifier.</w:t>
      </w:r>
    </w:p>
    <w:p w14:paraId="609988DF" w14:textId="77777777" w:rsidR="00797181" w:rsidRPr="00CA7246" w:rsidRDefault="00797181" w:rsidP="00797181">
      <w:r w:rsidRPr="00CA7246">
        <w:t>When a certain 5GMS feature</w:t>
      </w:r>
      <w:r>
        <w:t xml:space="preserve"> (such as content publishing configuration, policy template, content preparation template or edge resource configuration)</w:t>
      </w:r>
      <w:r w:rsidRPr="00CA7246">
        <w:t xml:space="preserve"> is selected, the 5GMS</w:t>
      </w:r>
      <w:r>
        <w:t>u</w:t>
      </w:r>
      <w:r w:rsidRPr="00CA7246">
        <w:t xml:space="preserve"> AF compiles the resulting Service Access Information that the 5GMS</w:t>
      </w:r>
      <w:r>
        <w:t xml:space="preserve">u </w:t>
      </w:r>
      <w:r w:rsidRPr="00CA7246">
        <w:t xml:space="preserve">Client </w:t>
      </w:r>
      <w:r>
        <w:t>needs to have to</w:t>
      </w:r>
      <w:r w:rsidRPr="00CA7246">
        <w:t xml:space="preserve"> access the services via M5</w:t>
      </w:r>
      <w:r>
        <w:t>u</w:t>
      </w:r>
      <w:r w:rsidRPr="00CA7246">
        <w:t>.</w:t>
      </w:r>
    </w:p>
    <w:p w14:paraId="7D24CB6B" w14:textId="77777777" w:rsidR="00797181" w:rsidRPr="00CA7246" w:rsidRDefault="00797181" w:rsidP="00797181">
      <w:pPr>
        <w:sectPr w:rsidR="00797181" w:rsidRPr="00CA7246" w:rsidSect="00AF3FE4">
          <w:headerReference w:type="default" r:id="rId127"/>
          <w:footnotePr>
            <w:numRestart w:val="eachSect"/>
          </w:footnotePr>
          <w:pgSz w:w="11907" w:h="16840" w:code="9"/>
          <w:pgMar w:top="1416" w:right="567" w:bottom="1133" w:left="1133" w:header="850" w:footer="340" w:gutter="0"/>
          <w:cols w:space="720"/>
          <w:formProt w:val="0"/>
        </w:sectPr>
      </w:pPr>
    </w:p>
    <w:p w14:paraId="079CC41B" w14:textId="378BAEB9" w:rsidR="00797181" w:rsidRPr="00CA7246" w:rsidRDefault="00797181" w:rsidP="00797181">
      <w:pPr>
        <w:pStyle w:val="TH"/>
        <w:spacing w:before="960"/>
      </w:pPr>
      <w:r>
        <w:object w:dxaOrig="16283" w:dyaOrig="8718" w14:anchorId="2D76A041">
          <v:shape id="_x0000_i1083" type="#_x0000_t75" style="width:712.8pt;height:352.8pt" o:ole="">
            <v:imagedata r:id="rId128" o:title="" croptop="1131f" cropbottom="6179f" cropleft="1908f" cropright="652f"/>
          </v:shape>
          <o:OLEObject Type="Embed" ProgID="Visio.Drawing.15" ShapeID="_x0000_i1083" DrawAspect="Content" ObjectID="_1749454110" r:id="rId129"/>
        </w:object>
      </w:r>
    </w:p>
    <w:p w14:paraId="241BF995" w14:textId="77777777" w:rsidR="00797181" w:rsidRDefault="00797181" w:rsidP="00797181">
      <w:pPr>
        <w:pStyle w:val="TF"/>
        <w:sectPr w:rsidR="00797181" w:rsidSect="00E91819">
          <w:headerReference w:type="even" r:id="rId130"/>
          <w:headerReference w:type="default" r:id="rId131"/>
          <w:headerReference w:type="first" r:id="rId132"/>
          <w:footnotePr>
            <w:numRestart w:val="eachSect"/>
          </w:footnotePr>
          <w:pgSz w:w="16840" w:h="11907" w:orient="landscape" w:code="9"/>
          <w:pgMar w:top="1134" w:right="1418" w:bottom="1134" w:left="1134" w:header="680" w:footer="567" w:gutter="0"/>
          <w:cols w:space="720"/>
          <w:docGrid w:linePitch="272"/>
        </w:sectPr>
      </w:pPr>
      <w:r w:rsidRPr="00CA7246">
        <w:t xml:space="preserve">Figure </w:t>
      </w:r>
      <w:r>
        <w:t>6.2.2</w:t>
      </w:r>
      <w:r w:rsidRPr="00CA7246">
        <w:t>.1-1: M1</w:t>
      </w:r>
      <w:r>
        <w:t>u</w:t>
      </w:r>
      <w:r w:rsidRPr="00CA7246">
        <w:t xml:space="preserve"> provisioning domain model</w:t>
      </w:r>
    </w:p>
    <w:p w14:paraId="60427E54" w14:textId="77777777" w:rsidR="00797181" w:rsidRPr="00CA7246" w:rsidRDefault="00797181" w:rsidP="0094214A">
      <w:pPr>
        <w:pStyle w:val="Heading4"/>
      </w:pPr>
      <w:bookmarkStart w:id="1391" w:name="_Toc138777710"/>
      <w:r w:rsidRPr="00CA7246">
        <w:lastRenderedPageBreak/>
        <w:t>6.2.</w:t>
      </w:r>
      <w:r>
        <w:t>2.2</w:t>
      </w:r>
      <w:r w:rsidRPr="00CA7246">
        <w:tab/>
        <w:t>Baseline provisioning procedure</w:t>
      </w:r>
      <w:bookmarkEnd w:id="1391"/>
    </w:p>
    <w:p w14:paraId="71F53501" w14:textId="77777777" w:rsidR="00797181" w:rsidRPr="00CA7246" w:rsidRDefault="00797181" w:rsidP="00797181">
      <w:pPr>
        <w:keepNext/>
      </w:pPr>
      <w:r>
        <w:t>This</w:t>
      </w:r>
      <w:r w:rsidRPr="00CA7246">
        <w:t xml:space="preserve"> clause describes the baseline procedure to provision the features using the 5GMS System.</w:t>
      </w:r>
    </w:p>
    <w:p w14:paraId="66FF550E" w14:textId="77777777" w:rsidR="00797181" w:rsidRPr="00CA7246" w:rsidRDefault="00797181" w:rsidP="00797181">
      <w:pPr>
        <w:pStyle w:val="NO"/>
        <w:keepNext/>
      </w:pPr>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p>
    <w:p w14:paraId="6C6EF74A" w14:textId="77777777" w:rsidR="00797181" w:rsidRPr="00CA7246" w:rsidRDefault="00797181" w:rsidP="00797181">
      <w:pPr>
        <w:pStyle w:val="TH"/>
      </w:pPr>
      <w:r w:rsidRPr="00CA7246">
        <w:object w:dxaOrig="13090" w:dyaOrig="13770" w14:anchorId="3AEE9C2E">
          <v:shape id="_x0000_i1084" type="#_x0000_t75" style="width:482.4pt;height:554.4pt" o:ole="" o:preferrelative="f" filled="t">
            <v:imagedata r:id="rId133" o:title=""/>
            <o:lock v:ext="edit" aspectratio="f"/>
          </v:shape>
          <o:OLEObject Type="Embed" ProgID="Mscgen.Chart" ShapeID="_x0000_i1084" DrawAspect="Content" ObjectID="_1749454111" r:id="rId134"/>
        </w:object>
      </w:r>
    </w:p>
    <w:p w14:paraId="5B5E80B5" w14:textId="2BEE8B70" w:rsidR="00A255A9" w:rsidRPr="00CA7246" w:rsidRDefault="00A255A9" w:rsidP="00A255A9">
      <w:pPr>
        <w:pStyle w:val="TF"/>
      </w:pPr>
      <w:r w:rsidRPr="00CA7246">
        <w:t xml:space="preserve">Figure </w:t>
      </w:r>
      <w:r>
        <w:t>6</w:t>
      </w:r>
      <w:r w:rsidRPr="00CA7246">
        <w:t>.</w:t>
      </w:r>
      <w:r>
        <w:t>2</w:t>
      </w:r>
      <w:r w:rsidRPr="00CA7246">
        <w:t>.</w:t>
      </w:r>
      <w:r>
        <w:t>2.2</w:t>
      </w:r>
      <w:r w:rsidRPr="00CA7246">
        <w:t>-1: High</w:t>
      </w:r>
      <w:r>
        <w:t>-le</w:t>
      </w:r>
      <w:r w:rsidRPr="00CA7246">
        <w:t xml:space="preserve">vel </w:t>
      </w:r>
      <w:r>
        <w:t>p</w:t>
      </w:r>
      <w:r w:rsidRPr="00CA7246">
        <w:t>rocedure for provisioning the 5GMS System</w:t>
      </w:r>
      <w:r>
        <w:br/>
      </w:r>
      <w:r w:rsidRPr="00CA7246">
        <w:t xml:space="preserve">for </w:t>
      </w:r>
      <w:r>
        <w:t>up</w:t>
      </w:r>
      <w:r w:rsidRPr="00CA7246">
        <w:t xml:space="preserve">link </w:t>
      </w:r>
      <w:r>
        <w:t xml:space="preserve">media </w:t>
      </w:r>
      <w:r w:rsidRPr="00CA7246">
        <w:t>streaming sessions</w:t>
      </w:r>
    </w:p>
    <w:p w14:paraId="5BF5277F" w14:textId="77777777" w:rsidR="00797181" w:rsidRPr="00CA7246" w:rsidRDefault="00797181" w:rsidP="00797181">
      <w:pPr>
        <w:keepNext/>
      </w:pPr>
      <w:r w:rsidRPr="00CA7246">
        <w:lastRenderedPageBreak/>
        <w:t>Steps:</w:t>
      </w:r>
    </w:p>
    <w:p w14:paraId="66F926C0" w14:textId="26CA9067" w:rsidR="00797181" w:rsidRPr="00CA7246" w:rsidRDefault="00797181" w:rsidP="00797181">
      <w:pPr>
        <w:pStyle w:val="B1"/>
      </w:pPr>
      <w:r>
        <w:t>1</w:t>
      </w:r>
      <w:r w:rsidRPr="00CA7246">
        <w:t>.</w:t>
      </w:r>
      <w:r w:rsidRPr="00CA7246">
        <w:tab/>
        <w:t>The 5GMS</w:t>
      </w:r>
      <w:r>
        <w:t>u</w:t>
      </w:r>
      <w:r w:rsidRPr="00CA7246">
        <w:t xml:space="preserve"> Application Provider authenticates itself with the system. This procedure reuses existing authentication/authorization procedures, e.g.</w:t>
      </w:r>
      <w:ins w:id="1392" w:author="Richard Bradbury" w:date="2023-06-27T13:51:00Z">
        <w:r w:rsidR="0013629B">
          <w:t>,</w:t>
        </w:r>
      </w:ins>
      <w:r w:rsidRPr="00CA7246">
        <w:t xml:space="preserve"> as defined for CAPIF</w:t>
      </w:r>
      <w:r w:rsidR="00394EC9">
        <w:t> </w:t>
      </w:r>
      <w:r w:rsidRPr="00CA7246">
        <w:t>[13].</w:t>
      </w:r>
    </w:p>
    <w:p w14:paraId="7F507800" w14:textId="77777777" w:rsidR="00797181" w:rsidRPr="00CA7246" w:rsidRDefault="00797181" w:rsidP="00797181">
      <w:pPr>
        <w:pStyle w:val="B1"/>
      </w:pPr>
      <w:r>
        <w:t>2</w:t>
      </w:r>
      <w:r w:rsidRPr="00CA7246">
        <w:t>.</w:t>
      </w:r>
      <w:r w:rsidRPr="00CA7246">
        <w:tab/>
        <w:t>The 5GMS</w:t>
      </w:r>
      <w:r>
        <w:t>u</w:t>
      </w:r>
      <w:r w:rsidRPr="00CA7246">
        <w:t xml:space="preserve"> Application Provider creates a Provisioning Session, providing its 5GMS</w:t>
      </w:r>
      <w:r>
        <w:t>u</w:t>
      </w:r>
      <w:r w:rsidRPr="00CA7246">
        <w:t xml:space="preserve"> Application Provider identifier as input. 5GMS</w:t>
      </w:r>
      <w:r>
        <w:t>u</w:t>
      </w:r>
      <w:r w:rsidRPr="00CA7246">
        <w:t xml:space="preserve"> Application Provider queries the capabilities and authorized features.</w:t>
      </w:r>
    </w:p>
    <w:p w14:paraId="4D18998D" w14:textId="77777777" w:rsidR="00797181" w:rsidRPr="00CA7246" w:rsidRDefault="00797181" w:rsidP="00797181">
      <w:pPr>
        <w:pStyle w:val="B1"/>
      </w:pPr>
      <w:r>
        <w:t>3</w:t>
      </w:r>
      <w:r w:rsidRPr="00CA7246">
        <w:t>.</w:t>
      </w:r>
      <w:r w:rsidRPr="00CA7246">
        <w:tab/>
        <w:t>The 5GMS</w:t>
      </w:r>
      <w:r>
        <w:t>u</w:t>
      </w:r>
      <w:r w:rsidRPr="00CA7246">
        <w:t>Application Provider specifies one or more 5GMS</w:t>
      </w:r>
      <w:r>
        <w:t>u</w:t>
      </w:r>
      <w:r w:rsidRPr="00CA7246">
        <w:t xml:space="preserve"> features in the Provisioning Session. A set of authorized features is activated, such as content dynamic policy; network assistance; and content </w:t>
      </w:r>
      <w:r>
        <w:t>publishing</w:t>
      </w:r>
      <w:r w:rsidRPr="00CA7246">
        <w:t xml:space="preserve"> (including </w:t>
      </w:r>
      <w:r>
        <w:t>e</w:t>
      </w:r>
      <w:r w:rsidRPr="00CA7246">
        <w:t>gest).</w:t>
      </w:r>
    </w:p>
    <w:p w14:paraId="7587F43F" w14:textId="4A73D60A" w:rsidR="00A255A9" w:rsidRPr="00CA7246" w:rsidRDefault="00A255A9" w:rsidP="00A255A9">
      <w:pPr>
        <w:pStyle w:val="B1"/>
      </w:pPr>
      <w:r w:rsidRPr="00CA7246">
        <w:tab/>
        <w:t xml:space="preserve">When the content </w:t>
      </w:r>
      <w:r>
        <w:t>publishing</w:t>
      </w:r>
      <w:r w:rsidRPr="00CA7246">
        <w:t xml:space="preserve"> feature is offered and selected, the 5GMS Application Provider </w:t>
      </w:r>
      <w:r>
        <w:t xml:space="preserve">provides a Content Publishing Configuration to </w:t>
      </w:r>
      <w:r w:rsidRPr="00CA7246">
        <w:t xml:space="preserve">configure the content </w:t>
      </w:r>
      <w:r>
        <w:t>publishing</w:t>
      </w:r>
      <w:r w:rsidRPr="00CA7246">
        <w:t xml:space="preserve"> behaviour of the 5GMS</w:t>
      </w:r>
      <w:r>
        <w:t>u</w:t>
      </w:r>
      <w:r w:rsidRPr="00CA7246">
        <w:t> AS</w:t>
      </w:r>
      <w:r>
        <w:t xml:space="preserve"> (see next step), </w:t>
      </w:r>
      <w:r w:rsidRPr="00CA7246">
        <w:t>includ</w:t>
      </w:r>
      <w:r>
        <w:t>ing</w:t>
      </w:r>
      <w:r w:rsidRPr="00CA7246">
        <w:t xml:space="preserve"> selecting the </w:t>
      </w:r>
      <w:r>
        <w:t>uplink ingest protocol and format, content preparation and e</w:t>
      </w:r>
      <w:r w:rsidRPr="00CA7246">
        <w:t>gest protocol and format.</w:t>
      </w:r>
    </w:p>
    <w:p w14:paraId="7BB20D12" w14:textId="77777777" w:rsidR="00A255A9" w:rsidRPr="00CA7246" w:rsidRDefault="00A255A9" w:rsidP="00A255A9">
      <w:pPr>
        <w:pStyle w:val="B1"/>
      </w:pPr>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p>
    <w:p w14:paraId="78AC52DD" w14:textId="77777777" w:rsidR="00A255A9" w:rsidRDefault="00A255A9" w:rsidP="00A255A9">
      <w:pPr>
        <w:pStyle w:val="B1"/>
      </w:pPr>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CA7246" w:rsidRDefault="00A255A9" w:rsidP="00A255A9">
      <w:pPr>
        <w:pStyle w:val="B1"/>
      </w:pPr>
      <w:r>
        <w:t>4</w:t>
      </w:r>
      <w:r w:rsidRPr="00CA7246">
        <w:t>.</w:t>
      </w:r>
      <w:r w:rsidRPr="00CA7246">
        <w:tab/>
        <w:t xml:space="preserve">When content </w:t>
      </w:r>
      <w:r>
        <w:t>publication</w:t>
      </w:r>
      <w:r w:rsidRPr="00CA7246">
        <w:t xml:space="preserve"> is desired, the 5GMS</w:t>
      </w:r>
      <w:r>
        <w:t>u</w:t>
      </w:r>
      <w:r w:rsidRPr="00CA7246">
        <w:t xml:space="preserve"> AF interacts with the 5GMS</w:t>
      </w:r>
      <w:r>
        <w:t>u</w:t>
      </w:r>
      <w:r w:rsidRPr="00CA7246">
        <w:t xml:space="preserve"> AS </w:t>
      </w:r>
      <w:r>
        <w:t xml:space="preserve">at reference point M3u to configure any necessary Server Certificates and/or Content Publishing Templates and </w:t>
      </w:r>
      <w:r w:rsidRPr="00CA7246">
        <w:t xml:space="preserve">to allocate </w:t>
      </w:r>
      <w:r>
        <w:t>resources for M2u egest protocol and format by means of a Content Publishing Configuration</w:t>
      </w:r>
      <w:r w:rsidRPr="00CA7246">
        <w:t>. The 5GMS</w:t>
      </w:r>
      <w:r>
        <w:t>u</w:t>
      </w:r>
      <w:r w:rsidRPr="00CA7246">
        <w:t xml:space="preserve"> AS responds </w:t>
      </w:r>
      <w:r>
        <w:t xml:space="preserve">to the 5GMSu AF </w:t>
      </w:r>
      <w:r w:rsidRPr="00CA7246">
        <w:t>with the M2</w:t>
      </w:r>
      <w:r>
        <w:t>u</w:t>
      </w:r>
      <w:r w:rsidRPr="00CA7246">
        <w:t xml:space="preserve"> </w:t>
      </w:r>
      <w:r>
        <w:t xml:space="preserve">content egest </w:t>
      </w:r>
      <w:r w:rsidRPr="00CA7246">
        <w:t>address</w:t>
      </w:r>
      <w:r>
        <w:t>.</w:t>
      </w:r>
    </w:p>
    <w:p w14:paraId="121098D5" w14:textId="77777777" w:rsidR="00797181" w:rsidRPr="00CA7246" w:rsidRDefault="00797181" w:rsidP="00797181">
      <w:pPr>
        <w:pStyle w:val="B1"/>
      </w:pPr>
      <w:r>
        <w:t>5</w:t>
      </w:r>
      <w:r w:rsidRPr="00CA7246">
        <w:t>.</w:t>
      </w:r>
      <w:r w:rsidRPr="00CA7246">
        <w:tab/>
        <w:t>The 5GMS</w:t>
      </w:r>
      <w:r>
        <w:t>u</w:t>
      </w:r>
      <w:r w:rsidRPr="00CA7246" w:rsidDel="009F6BF5">
        <w:t xml:space="preserve"> </w:t>
      </w:r>
      <w:r w:rsidRPr="00CA7246">
        <w:t>AF compiles the Service Access Information. The Service Access Information contains access details and options such as the Provisioning Session identifier, M5</w:t>
      </w:r>
      <w:r>
        <w:t>u</w:t>
      </w:r>
      <w:r w:rsidRPr="00CA7246">
        <w:t xml:space="preserve"> (Media Session Handling) addresses for </w:t>
      </w:r>
      <w:r>
        <w:t xml:space="preserve">uplink entry point, </w:t>
      </w:r>
      <w:r w:rsidRPr="00CA7246">
        <w:t xml:space="preserve">dynamic policy, network assistance, etc. </w:t>
      </w:r>
    </w:p>
    <w:p w14:paraId="21C3EB16" w14:textId="77777777" w:rsidR="00797181" w:rsidRDefault="00797181" w:rsidP="00797181">
      <w:pPr>
        <w:pStyle w:val="B1"/>
      </w:pPr>
      <w:r>
        <w:t>6</w:t>
      </w:r>
      <w:r w:rsidRPr="00CA7246">
        <w:t>.</w:t>
      </w:r>
      <w:r w:rsidRPr="00CA7246">
        <w:tab/>
        <w:t>The 5GMS</w:t>
      </w:r>
      <w:r>
        <w:t>u</w:t>
      </w:r>
      <w:r w:rsidRPr="00CA7246" w:rsidDel="009F6BF5">
        <w:t xml:space="preserve"> </w:t>
      </w:r>
      <w:r w:rsidRPr="00CA7246">
        <w:t>AF provides the results to the 5GMS</w:t>
      </w:r>
      <w:r>
        <w:t>u</w:t>
      </w:r>
      <w:r w:rsidRPr="00CA7246">
        <w:t xml:space="preserve"> Application Provider.</w:t>
      </w:r>
    </w:p>
    <w:p w14:paraId="741E7E4F" w14:textId="77777777" w:rsidR="00797181" w:rsidRPr="00CA7246" w:rsidRDefault="00797181" w:rsidP="00797181">
      <w:pPr>
        <w:keepNext/>
      </w:pPr>
      <w:r>
        <w:t>The following steps:</w:t>
      </w:r>
    </w:p>
    <w:p w14:paraId="50E09C4D" w14:textId="77777777" w:rsidR="00797181" w:rsidRDefault="00797181" w:rsidP="00797181">
      <w:pPr>
        <w:pStyle w:val="B1"/>
      </w:pPr>
      <w:r>
        <w:t>7.</w:t>
      </w:r>
      <w:r>
        <w:tab/>
      </w:r>
      <w:r w:rsidRPr="00CA7246">
        <w:t>When the 5GMS</w:t>
      </w:r>
      <w:r>
        <w:t>u</w:t>
      </w:r>
      <w:r w:rsidRPr="00CA7246">
        <w:t xml:space="preserve"> Application Provider has selected full Service Access Information, the results are provided in the form of addresses and configurations for M2</w:t>
      </w:r>
      <w:r>
        <w:t>u</w:t>
      </w:r>
      <w:r w:rsidRPr="00CA7246">
        <w:t xml:space="preserve"> (</w:t>
      </w:r>
      <w:r>
        <w:t>content e</w:t>
      </w:r>
      <w:r w:rsidRPr="00CA7246">
        <w:t>gest), M5</w:t>
      </w:r>
      <w:r>
        <w:t>u</w:t>
      </w:r>
      <w:r w:rsidRPr="00CA7246">
        <w:t xml:space="preserve"> (Media Session Handling) and M4</w:t>
      </w:r>
      <w:r>
        <w:t>u</w:t>
      </w:r>
      <w:r w:rsidRPr="00CA7246">
        <w:t xml:space="preserve"> (Media </w:t>
      </w:r>
      <w:r>
        <w:t xml:space="preserve">Uplink </w:t>
      </w:r>
      <w:r w:rsidRPr="00CA7246">
        <w:t>Streaming).</w:t>
      </w:r>
      <w:r>
        <w:t xml:space="preserve"> </w:t>
      </w:r>
      <w:r w:rsidRPr="00001A4C">
        <w:t>The 5GMSu Application Provider provides a subset of this information to the 5GMSu</w:t>
      </w:r>
      <w:r>
        <w:t>-Aware</w:t>
      </w:r>
      <w:r w:rsidRPr="00001A4C">
        <w:t xml:space="preserve"> Application through M8u</w:t>
      </w:r>
      <w:r>
        <w:t>.</w:t>
      </w:r>
    </w:p>
    <w:p w14:paraId="53D91CB3" w14:textId="77777777" w:rsidR="00797181" w:rsidRDefault="00797181" w:rsidP="00797181">
      <w:pPr>
        <w:pStyle w:val="B1"/>
      </w:pPr>
      <w:r>
        <w:t>8.  When the 5GMSu-Aware Application decides to activate the streaming service transmission, the Service Access Information is provided to the 5GMSu Client.</w:t>
      </w:r>
    </w:p>
    <w:p w14:paraId="4B2ED9FD" w14:textId="77777777" w:rsidR="00797181" w:rsidRDefault="00797181" w:rsidP="00797181">
      <w:pPr>
        <w:pStyle w:val="B1"/>
      </w:pPr>
      <w:r>
        <w:t>9.</w:t>
      </w:r>
      <w:r>
        <w:tab/>
        <w:t>The 5GMSu Client requests the 5GMSu AF to initialise uplink media streaming (M5u), including reservation of any resources required for content preparation.</w:t>
      </w:r>
    </w:p>
    <w:p w14:paraId="5F6DAC61" w14:textId="77777777" w:rsidR="00797181" w:rsidRPr="00DF443B" w:rsidRDefault="00797181" w:rsidP="00797181">
      <w:pPr>
        <w:pStyle w:val="B1"/>
        <w:keepNext/>
        <w:ind w:left="0" w:firstLine="0"/>
      </w:pPr>
      <w:r>
        <w:t>Or, alternatively:</w:t>
      </w:r>
    </w:p>
    <w:p w14:paraId="0D7AED8B" w14:textId="77777777" w:rsidR="00797181" w:rsidRDefault="00797181" w:rsidP="00797181">
      <w:pPr>
        <w:pStyle w:val="B1"/>
      </w:pPr>
      <w:r>
        <w:t xml:space="preserve">10.  </w:t>
      </w:r>
      <w:r w:rsidRPr="00393E99">
        <w:t>The 5GMS-Aware Application requests the 5GMSu Client to start an uplink streaming session (M6</w:t>
      </w:r>
      <w:r>
        <w:t>u</w:t>
      </w:r>
      <w:r w:rsidRPr="00393E99">
        <w:t>/</w:t>
      </w:r>
      <w:r>
        <w:t>M</w:t>
      </w:r>
      <w:r w:rsidRPr="00393E99">
        <w:t>7u).</w:t>
      </w:r>
    </w:p>
    <w:p w14:paraId="3FF79AFA" w14:textId="77777777" w:rsidR="00797181" w:rsidRPr="00CA7246" w:rsidRDefault="00797181" w:rsidP="00797181">
      <w:pPr>
        <w:pStyle w:val="B1"/>
      </w:pPr>
      <w:r>
        <w:t>11.</w:t>
      </w:r>
      <w:r>
        <w:tab/>
        <w:t xml:space="preserve"> </w:t>
      </w:r>
      <w:r w:rsidRPr="00CA7246">
        <w:t>When the 5GMS</w:t>
      </w:r>
      <w:r>
        <w:t>u</w:t>
      </w:r>
      <w:r w:rsidRPr="00CA7246">
        <w:t xml:space="preserve"> Application Provider </w:t>
      </w:r>
      <w:r>
        <w:t xml:space="preserve">has </w:t>
      </w:r>
      <w:r w:rsidRPr="00CA7246">
        <w:t xml:space="preserve">delegated </w:t>
      </w:r>
      <w:r>
        <w:t>S</w:t>
      </w:r>
      <w:r w:rsidRPr="00CA7246">
        <w:t xml:space="preserve">ervice </w:t>
      </w:r>
      <w:r>
        <w:t>A</w:t>
      </w:r>
      <w:r w:rsidRPr="00CA7246">
        <w:t xml:space="preserve">ccess </w:t>
      </w:r>
      <w:r>
        <w:t>I</w:t>
      </w:r>
      <w:r w:rsidRPr="00CA7246">
        <w:t>nformation handling to the 5GMS System, a reference to the Service Access Information (e.g. an URL) is provided. The Media Session Handler fetches the full Service Access Information later from the 5GMS</w:t>
      </w:r>
      <w:r>
        <w:t>u </w:t>
      </w:r>
      <w:r w:rsidRPr="00CA7246">
        <w:t>AF.</w:t>
      </w:r>
    </w:p>
    <w:p w14:paraId="19014C7A" w14:textId="77777777" w:rsidR="00797181" w:rsidRDefault="00797181" w:rsidP="008A6893">
      <w:pPr>
        <w:pStyle w:val="B1"/>
        <w:keepNext/>
        <w:ind w:left="0" w:firstLine="0"/>
      </w:pPr>
      <w:r>
        <w:t>Then:</w:t>
      </w:r>
    </w:p>
    <w:p w14:paraId="61DFAE1F" w14:textId="77777777" w:rsidR="00797181" w:rsidRDefault="00797181" w:rsidP="00797181">
      <w:pPr>
        <w:pStyle w:val="B1"/>
      </w:pPr>
      <w:r>
        <w:t>12</w:t>
      </w:r>
      <w:r w:rsidRPr="00CA7246">
        <w:t>.</w:t>
      </w:r>
      <w:r>
        <w:tab/>
        <w:t>The 5GMSu Client streams the content to the 5GMSu AS.</w:t>
      </w:r>
    </w:p>
    <w:p w14:paraId="5D27D83E" w14:textId="77777777" w:rsidR="00797181" w:rsidRDefault="00797181" w:rsidP="00797181">
      <w:pPr>
        <w:pStyle w:val="B1"/>
      </w:pPr>
      <w:r>
        <w:t>13.</w:t>
      </w:r>
      <w:r>
        <w:tab/>
      </w:r>
      <w:r w:rsidRPr="00CA7246">
        <w:t xml:space="preserve">When content </w:t>
      </w:r>
      <w:r>
        <w:t>publishing</w:t>
      </w:r>
      <w:r w:rsidRPr="00CA7246">
        <w:t xml:space="preserve"> is offered and has been selected in step 4, the 5GMS</w:t>
      </w:r>
      <w:r>
        <w:t>u</w:t>
      </w:r>
      <w:r w:rsidRPr="00CA7246">
        <w:t xml:space="preserve"> Application Provider can start </w:t>
      </w:r>
      <w:r>
        <w:t>retrieving the</w:t>
      </w:r>
      <w:r w:rsidRPr="00CA7246">
        <w:t xml:space="preserve"> content </w:t>
      </w:r>
      <w:r>
        <w:t>from</w:t>
      </w:r>
      <w:r w:rsidRPr="00CA7246">
        <w:t xml:space="preserve"> the M2</w:t>
      </w:r>
      <w:r>
        <w:t>u</w:t>
      </w:r>
      <w:r w:rsidRPr="00CA7246">
        <w:t xml:space="preserve"> </w:t>
      </w:r>
      <w:r>
        <w:t>e</w:t>
      </w:r>
      <w:r w:rsidRPr="00CA7246">
        <w:t>gest interface.</w:t>
      </w:r>
    </w:p>
    <w:p w14:paraId="5C9F9B76" w14:textId="77777777" w:rsidR="00797181" w:rsidRPr="00CA7246" w:rsidRDefault="00797181" w:rsidP="00797181">
      <w:pPr>
        <w:keepNext/>
      </w:pPr>
      <w:r w:rsidRPr="00CA7246">
        <w:t>Optional</w:t>
      </w:r>
      <w:r>
        <w:t>ly</w:t>
      </w:r>
      <w:r w:rsidRPr="00CA7246">
        <w:t>:</w:t>
      </w:r>
    </w:p>
    <w:p w14:paraId="721BEF02" w14:textId="77777777" w:rsidR="00797181" w:rsidRPr="00CA7246" w:rsidRDefault="00797181" w:rsidP="00797181">
      <w:pPr>
        <w:pStyle w:val="B1"/>
      </w:pPr>
      <w:r w:rsidRPr="00CA7246">
        <w:t>1</w:t>
      </w:r>
      <w:r>
        <w:t>4</w:t>
      </w:r>
      <w:r w:rsidRPr="00CA7246">
        <w:t>.</w:t>
      </w:r>
      <w:r w:rsidRPr="00CA7246">
        <w:tab/>
      </w:r>
      <w:r>
        <w:t xml:space="preserve"> </w:t>
      </w:r>
      <w:r w:rsidRPr="00CA7246">
        <w:t>The 5GMS</w:t>
      </w:r>
      <w:r>
        <w:t>u</w:t>
      </w:r>
      <w:r w:rsidRPr="00CA7246">
        <w:t xml:space="preserve"> Application Provider may update the Provisioning Session.</w:t>
      </w:r>
    </w:p>
    <w:p w14:paraId="34AD0435" w14:textId="77777777" w:rsidR="00797181" w:rsidRPr="00CA7246" w:rsidRDefault="00797181" w:rsidP="00797181">
      <w:pPr>
        <w:keepNext/>
      </w:pPr>
      <w:r w:rsidRPr="00CA7246">
        <w:lastRenderedPageBreak/>
        <w:t>According to schedule, or upon request</w:t>
      </w:r>
      <w:r>
        <w:t xml:space="preserve"> by the 5GMSu-Aware Application</w:t>
      </w:r>
      <w:r w:rsidRPr="00CA7246">
        <w:t>:</w:t>
      </w:r>
    </w:p>
    <w:p w14:paraId="6C872F0E" w14:textId="77777777" w:rsidR="00797181" w:rsidRPr="00CA7246" w:rsidRDefault="00797181" w:rsidP="00797181">
      <w:pPr>
        <w:pStyle w:val="B1"/>
      </w:pPr>
      <w:r w:rsidRPr="00CA7246">
        <w:t>1</w:t>
      </w:r>
      <w:r>
        <w:t>5</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 </w:t>
      </w:r>
      <w:r w:rsidRPr="00CA7246">
        <w:t>AS. The 5GMSd Application Provider may configure a schedule for Provisioning Session termination.</w:t>
      </w:r>
    </w:p>
    <w:p w14:paraId="19252912" w14:textId="77777777" w:rsidR="00797181" w:rsidRPr="00CA7246" w:rsidRDefault="00797181" w:rsidP="00797181">
      <w:pPr>
        <w:pStyle w:val="B1"/>
      </w:pPr>
      <w:r w:rsidRPr="00CA7246">
        <w:t>1</w:t>
      </w:r>
      <w:r>
        <w:t>6</w:t>
      </w:r>
      <w:r w:rsidRPr="00CA7246">
        <w:t>.</w:t>
      </w:r>
      <w:r w:rsidRPr="00CA7246">
        <w:tab/>
        <w:t>The 5GMS</w:t>
      </w:r>
      <w:r>
        <w:t>u </w:t>
      </w:r>
      <w:r w:rsidRPr="00CA7246">
        <w:t xml:space="preserve">AF sends a notification </w:t>
      </w:r>
      <w:r>
        <w:t xml:space="preserve">to the 5GMSu Client </w:t>
      </w:r>
      <w:r w:rsidRPr="00CA7246">
        <w:t>upon Provisioning Session termination.</w:t>
      </w:r>
    </w:p>
    <w:p w14:paraId="41A54A1E" w14:textId="77777777" w:rsidR="00797181" w:rsidRPr="00CA7246" w:rsidRDefault="00797181" w:rsidP="00797181">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 step 7, or M5u, step 10</w:t>
      </w:r>
      <w:r w:rsidRPr="00CA7246">
        <w:t>).</w:t>
      </w:r>
    </w:p>
    <w:p w14:paraId="7D192BAC" w14:textId="77777777" w:rsidR="00797181" w:rsidRPr="004111B3" w:rsidRDefault="00797181" w:rsidP="00797181">
      <w:pPr>
        <w:pStyle w:val="NO"/>
      </w:pPr>
      <w:r w:rsidRPr="00CA7246">
        <w:rPr>
          <w:lang w:val="en-US"/>
        </w:rPr>
        <w:t>NOTE </w:t>
      </w:r>
      <w:r>
        <w:rPr>
          <w:lang w:val="en-US"/>
        </w:rPr>
        <w:t>2</w:t>
      </w:r>
      <w:r w:rsidRPr="00CA7246">
        <w:rPr>
          <w:lang w:val="en-US"/>
        </w:rPr>
        <w:t>:</w:t>
      </w:r>
      <w:r w:rsidRPr="00CA7246">
        <w:rPr>
          <w:lang w:val="en-US"/>
        </w:rPr>
        <w:tab/>
        <w:t xml:space="preserve">The </w:t>
      </w:r>
      <w:r>
        <w:rPr>
          <w:lang w:val="en-US"/>
        </w:rPr>
        <w:t>5GMSu </w:t>
      </w:r>
      <w:r w:rsidRPr="00CA7246">
        <w:rPr>
          <w:lang w:val="en-US"/>
        </w:rPr>
        <w:t xml:space="preserve">AS </w:t>
      </w:r>
      <w:r>
        <w:rPr>
          <w:lang w:val="en-US"/>
        </w:rPr>
        <w:t>receiving</w:t>
      </w:r>
      <w:r w:rsidRPr="00CA7246">
        <w:rPr>
          <w:lang w:val="en-US"/>
        </w:rPr>
        <w:t xml:space="preserve"> the content </w:t>
      </w:r>
      <w:r>
        <w:rPr>
          <w:lang w:val="en-US"/>
        </w:rPr>
        <w:t>is</w:t>
      </w:r>
      <w:r w:rsidRPr="00CA7246">
        <w:rPr>
          <w:lang w:val="en-US"/>
        </w:rPr>
        <w:t xml:space="preserve"> only accessible through the DNN(s) used by the network slice(s) provisioned for the distribution of that content.</w:t>
      </w:r>
    </w:p>
    <w:p w14:paraId="78550B86" w14:textId="56B68277" w:rsidR="00BE02A0" w:rsidRPr="00CA7246" w:rsidRDefault="00BE02A0" w:rsidP="00DD54CD">
      <w:pPr>
        <w:pStyle w:val="Heading3"/>
      </w:pPr>
      <w:bookmarkStart w:id="1393" w:name="_Toc138777711"/>
      <w:r w:rsidRPr="00CA7246">
        <w:t>6.2.3</w:t>
      </w:r>
      <w:r w:rsidRPr="00CA7246">
        <w:tab/>
      </w:r>
      <w:r w:rsidR="00797181" w:rsidRPr="00CA7246">
        <w:t xml:space="preserve">Content </w:t>
      </w:r>
      <w:r w:rsidR="00797181">
        <w:t>Publishing</w:t>
      </w:r>
      <w:r w:rsidR="00797181" w:rsidRPr="00CA7246">
        <w:t xml:space="preserve"> Configuration for </w:t>
      </w:r>
      <w:r w:rsidR="00360674">
        <w:t>u</w:t>
      </w:r>
      <w:r w:rsidR="00797181">
        <w:t>p</w:t>
      </w:r>
      <w:r w:rsidR="00797181" w:rsidRPr="00CA7246">
        <w:t xml:space="preserve">link </w:t>
      </w:r>
      <w:r w:rsidR="00360674">
        <w:t>s</w:t>
      </w:r>
      <w:r w:rsidR="00797181" w:rsidRPr="00CA7246">
        <w:t>treaming</w:t>
      </w:r>
      <w:bookmarkEnd w:id="1393"/>
    </w:p>
    <w:p w14:paraId="0B8861B5" w14:textId="77777777" w:rsidR="00797181" w:rsidRPr="00CA7246" w:rsidRDefault="00797181" w:rsidP="00E16136">
      <w:pPr>
        <w:pStyle w:val="Heading4"/>
      </w:pPr>
      <w:bookmarkStart w:id="1394" w:name="_Toc138777712"/>
      <w:r>
        <w:t>6.2.3.1</w:t>
      </w:r>
      <w:r w:rsidRPr="00CA7246">
        <w:tab/>
        <w:t>General</w:t>
      </w:r>
      <w:bookmarkEnd w:id="1394"/>
    </w:p>
    <w:p w14:paraId="0A191D6C" w14:textId="77777777" w:rsidR="00797181" w:rsidRPr="00CA7246" w:rsidRDefault="00797181" w:rsidP="00797181">
      <w:r w:rsidRPr="00CA7246">
        <w:t xml:space="preserve">The 5G Media Streaming architecture defines </w:t>
      </w:r>
      <w:r>
        <w:t>a reference point</w:t>
      </w:r>
      <w:r w:rsidRPr="00CA7246">
        <w:t xml:space="preserve"> (</w:t>
      </w:r>
      <w:r>
        <w:t>M1u</w:t>
      </w:r>
      <w:r w:rsidRPr="00CA7246">
        <w:t xml:space="preserve">) for provisioning which offers the procedures to configure content </w:t>
      </w:r>
      <w:r>
        <w:t>e</w:t>
      </w:r>
      <w:r w:rsidRPr="00CA7246">
        <w:t xml:space="preserve">gest for </w:t>
      </w:r>
      <w:r>
        <w:t>up</w:t>
      </w:r>
      <w:r w:rsidRPr="00CA7246">
        <w:t xml:space="preserve">link media streaming over </w:t>
      </w:r>
      <w:r>
        <w:t xml:space="preserve">a </w:t>
      </w:r>
      <w:r w:rsidRPr="00CA7246">
        <w:t>5G</w:t>
      </w:r>
      <w:r>
        <w:t>MS System</w:t>
      </w:r>
      <w:r w:rsidRPr="00CA7246">
        <w:t xml:space="preserve">. Once a Provisioning Session is established using the API at </w:t>
      </w:r>
      <w:r>
        <w:t>reference point</w:t>
      </w:r>
      <w:r w:rsidRPr="00CA7246">
        <w:t xml:space="preserve"> M1</w:t>
      </w:r>
      <w:r>
        <w:t>u</w:t>
      </w:r>
      <w:r w:rsidRPr="00CA7246">
        <w:t xml:space="preserve">, content </w:t>
      </w:r>
      <w:r>
        <w:t>publishing</w:t>
      </w:r>
      <w:r w:rsidRPr="00CA7246">
        <w:t xml:space="preserve"> </w:t>
      </w:r>
      <w:r>
        <w:t>may</w:t>
      </w:r>
      <w:r w:rsidRPr="00CA7246">
        <w:t xml:space="preserve"> be configured. </w:t>
      </w:r>
      <w:r>
        <w:t>Content can then be uplink streamed by the Media Streamer in the 5GMSu Client to the 5GMSu AS through reference point M4u. The uploaded (and possibly processed) content is accessible via reference point M2u for egest</w:t>
      </w:r>
      <w:r w:rsidRPr="00CA7246">
        <w:t>.</w:t>
      </w:r>
    </w:p>
    <w:p w14:paraId="008A6DDA" w14:textId="77777777" w:rsidR="00797181" w:rsidRPr="00CA7246" w:rsidRDefault="00797181" w:rsidP="00797181">
      <w:r>
        <w:t>Reference point</w:t>
      </w:r>
      <w:r w:rsidRPr="00CA7246">
        <w:t xml:space="preserve"> M2</w:t>
      </w:r>
      <w:r>
        <w:t>u</w:t>
      </w:r>
      <w:r w:rsidRPr="00CA7246">
        <w:t xml:space="preserve"> supports the </w:t>
      </w:r>
      <w:r>
        <w:t>e</w:t>
      </w:r>
      <w:r w:rsidRPr="00CA7246">
        <w:t>gest of the following types of content:</w:t>
      </w:r>
    </w:p>
    <w:p w14:paraId="59A4E31A" w14:textId="77777777" w:rsidR="00797181" w:rsidRPr="00CA7246" w:rsidRDefault="00797181" w:rsidP="00797181">
      <w:pPr>
        <w:pStyle w:val="B1"/>
      </w:pPr>
      <w:r w:rsidRPr="00CA7246">
        <w:t>-</w:t>
      </w:r>
      <w:r w:rsidRPr="00CA7246">
        <w:tab/>
        <w:t>Live streaming content.</w:t>
      </w:r>
    </w:p>
    <w:p w14:paraId="25A946A9" w14:textId="77777777" w:rsidR="00797181" w:rsidRPr="00CA7246" w:rsidRDefault="00797181" w:rsidP="00797181">
      <w:pPr>
        <w:pStyle w:val="B1"/>
      </w:pPr>
      <w:r w:rsidRPr="00CA7246">
        <w:t>-</w:t>
      </w:r>
      <w:r w:rsidRPr="00CA7246">
        <w:tab/>
        <w:t>On-demand streaming content</w:t>
      </w:r>
      <w:r>
        <w:t>. i.e. the content that previously streamed from the UE to 5GMSu AS and is stored in 5GMSu AS.</w:t>
      </w:r>
    </w:p>
    <w:p w14:paraId="6A087F6F" w14:textId="77777777" w:rsidR="00797181" w:rsidRPr="00CA7246" w:rsidRDefault="00797181" w:rsidP="00797181">
      <w:pPr>
        <w:pStyle w:val="B1"/>
      </w:pPr>
      <w:r w:rsidRPr="00CA7246">
        <w:t>-</w:t>
      </w:r>
      <w:r w:rsidRPr="00CA7246">
        <w:tab/>
        <w:t>Static files such as images, scene descriptions, etc.</w:t>
      </w:r>
      <w:r>
        <w:t xml:space="preserve"> associated with the uplink streaming content.</w:t>
      </w:r>
    </w:p>
    <w:p w14:paraId="630DAE72" w14:textId="77777777" w:rsidR="00797181" w:rsidRPr="00CA7246" w:rsidRDefault="00797181" w:rsidP="00797181">
      <w:r w:rsidRPr="00CA7246">
        <w:t>The 5GMS</w:t>
      </w:r>
      <w:r>
        <w:t>u</w:t>
      </w:r>
      <w:r w:rsidRPr="00CA7246">
        <w:t xml:space="preserve"> AF provides an API at </w:t>
      </w:r>
      <w:r>
        <w:t>reference point</w:t>
      </w:r>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r>
        <w:t>a</w:t>
      </w:r>
      <w:r w:rsidRPr="00CA7246">
        <w:t xml:space="preserve"> Content </w:t>
      </w:r>
      <w:r>
        <w:t>Publishing</w:t>
      </w:r>
      <w:r w:rsidRPr="00CA7246">
        <w:t xml:space="preserve"> Configuration. A Content </w:t>
      </w:r>
      <w:r>
        <w:t>Publishing</w:t>
      </w:r>
      <w:r w:rsidRPr="00CA7246">
        <w:t xml:space="preserve"> </w:t>
      </w:r>
      <w:r>
        <w:t>C</w:t>
      </w:r>
      <w:r w:rsidRPr="00CA7246">
        <w:t xml:space="preserve">onfiguration contains all the parameters for a particular content ingest </w:t>
      </w:r>
      <w:r>
        <w:t>uplink and egest</w:t>
      </w:r>
      <w:r w:rsidRPr="00CA7246">
        <w:t xml:space="preserve"> setup</w:t>
      </w:r>
      <w:r>
        <w:t>, and optionally references one or more Content Preparation Templates</w:t>
      </w:r>
      <w:r w:rsidRPr="00CA7246">
        <w:t>.</w:t>
      </w:r>
    </w:p>
    <w:p w14:paraId="1EEA458D" w14:textId="687F73B7" w:rsidR="00797181" w:rsidRPr="00CA7246" w:rsidRDefault="00797181" w:rsidP="00E16136">
      <w:pPr>
        <w:pStyle w:val="Heading4"/>
      </w:pPr>
      <w:bookmarkStart w:id="1395" w:name="_Toc138777713"/>
      <w:r>
        <w:lastRenderedPageBreak/>
        <w:t>6.2.3.2</w:t>
      </w:r>
      <w:r w:rsidRPr="00CA7246">
        <w:tab/>
        <w:t xml:space="preserve">Media </w:t>
      </w:r>
      <w:r>
        <w:t>e</w:t>
      </w:r>
      <w:r w:rsidRPr="00CA7246">
        <w:t>gest procedure</w:t>
      </w:r>
      <w:bookmarkEnd w:id="1395"/>
    </w:p>
    <w:p w14:paraId="1C7AE88C" w14:textId="77777777" w:rsidR="00797181" w:rsidRPr="00CA7246" w:rsidRDefault="00797181" w:rsidP="00360674">
      <w:pPr>
        <w:keepNext/>
      </w:pPr>
      <w:r w:rsidRPr="00CA7246">
        <w:t xml:space="preserve">The media </w:t>
      </w:r>
      <w:r>
        <w:t>e</w:t>
      </w:r>
      <w:r w:rsidRPr="00CA7246">
        <w:t>gest procedure is as follows:</w:t>
      </w:r>
    </w:p>
    <w:p w14:paraId="323810C9" w14:textId="77777777" w:rsidR="00797181" w:rsidRPr="00CA7246" w:rsidRDefault="00797181" w:rsidP="00797181">
      <w:pPr>
        <w:pStyle w:val="TH"/>
      </w:pPr>
      <w:r w:rsidRPr="00CA7246">
        <w:object w:dxaOrig="13690" w:dyaOrig="6670" w14:anchorId="0071098F">
          <v:shape id="_x0000_i1085" type="#_x0000_t75" style="width:482.4pt;height:237.6pt" o:ole="">
            <v:imagedata r:id="rId135" o:title=""/>
          </v:shape>
          <o:OLEObject Type="Embed" ProgID="Mscgen.Chart" ShapeID="_x0000_i1085" DrawAspect="Content" ObjectID="_1749454112" r:id="rId136"/>
        </w:object>
      </w:r>
    </w:p>
    <w:p w14:paraId="2BE8C543" w14:textId="77777777" w:rsidR="00797181" w:rsidRPr="00CA7246" w:rsidRDefault="00797181" w:rsidP="00797181">
      <w:pPr>
        <w:pStyle w:val="TF"/>
        <w:keepNext/>
      </w:pPr>
      <w:r w:rsidRPr="00CA7246">
        <w:t xml:space="preserve">Figure </w:t>
      </w:r>
      <w:r>
        <w:t>6</w:t>
      </w:r>
      <w:r w:rsidRPr="00CA7246">
        <w:t>.</w:t>
      </w:r>
      <w:r>
        <w:t>2.3</w:t>
      </w:r>
      <w:r w:rsidRPr="00CA7246">
        <w:t xml:space="preserve">-1: Media </w:t>
      </w:r>
      <w:r>
        <w:t>e</w:t>
      </w:r>
      <w:r w:rsidRPr="00CA7246">
        <w:t>gest procedure</w:t>
      </w:r>
    </w:p>
    <w:p w14:paraId="1BE477CE" w14:textId="77777777" w:rsidR="00797181" w:rsidRPr="00CA7246" w:rsidRDefault="00797181" w:rsidP="00360674">
      <w:pPr>
        <w:keepNext/>
      </w:pPr>
      <w:r w:rsidRPr="00CA7246">
        <w:t>The steps are as follows:</w:t>
      </w:r>
    </w:p>
    <w:p w14:paraId="26D4D2DC" w14:textId="77777777" w:rsidR="00797181" w:rsidRPr="00CA7246" w:rsidRDefault="00797181" w:rsidP="00797181">
      <w:pPr>
        <w:pStyle w:val="B1"/>
      </w:pPr>
      <w:r w:rsidRPr="00CA7246">
        <w:t>1:</w:t>
      </w:r>
      <w:r w:rsidRPr="00CA7246">
        <w:tab/>
      </w:r>
      <w:r w:rsidRPr="001C6E79">
        <w:rPr>
          <w:i/>
          <w:iCs/>
        </w:rPr>
        <w:t>Initialization:</w:t>
      </w:r>
      <w:r w:rsidRPr="00CA7246">
        <w:t xml:space="preserve"> the 5GMS</w:t>
      </w:r>
      <w:r>
        <w:t>u</w:t>
      </w:r>
      <w:r w:rsidRPr="00CA7246">
        <w:t xml:space="preserve"> Application Provider discovers the </w:t>
      </w:r>
      <w:r>
        <w:t>M1u endpoint address</w:t>
      </w:r>
      <w:r w:rsidRPr="00CA7246">
        <w:t xml:space="preserve"> and authenticates itself with the 5GMS</w:t>
      </w:r>
      <w:r>
        <w:t>u</w:t>
      </w:r>
      <w:r w:rsidRPr="00CA7246">
        <w:t> AF.</w:t>
      </w:r>
    </w:p>
    <w:p w14:paraId="4DA9FE2A" w14:textId="77777777" w:rsidR="00797181" w:rsidRPr="00CA7246" w:rsidRDefault="00797181" w:rsidP="00797181">
      <w:pPr>
        <w:pStyle w:val="B1"/>
      </w:pPr>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r>
        <w:t xml:space="preserve"> one or more</w:t>
      </w:r>
      <w:r w:rsidRPr="001D22B2">
        <w:t xml:space="preserve"> content preparation</w:t>
      </w:r>
      <w:r>
        <w:t xml:space="preserve"> templates</w:t>
      </w:r>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552F18C3" w14:textId="77777777" w:rsidR="00E05D27" w:rsidRPr="00CA7246" w:rsidRDefault="00E05D27" w:rsidP="00E05D27">
      <w:pPr>
        <w:pStyle w:val="B1"/>
      </w:pPr>
      <w:r w:rsidRPr="00CA7246">
        <w:t>3:</w:t>
      </w:r>
      <w:r w:rsidRPr="00CA7246">
        <w:tab/>
      </w:r>
      <w:r w:rsidRPr="001C6E79">
        <w:rPr>
          <w:i/>
          <w:iCs/>
        </w:rPr>
        <w:t>Provision 5GMSu</w:t>
      </w:r>
      <w:r w:rsidRPr="001C6E79" w:rsidDel="00D63F52">
        <w:rPr>
          <w:i/>
          <w:iCs/>
        </w:rPr>
        <w:t xml:space="preserve"> </w:t>
      </w:r>
      <w:r w:rsidRPr="001C6E79">
        <w:rPr>
          <w:i/>
          <w:iCs/>
        </w:rPr>
        <w:t>AS instance(s):</w:t>
      </w:r>
      <w:r w:rsidRPr="00CA7246">
        <w:t xml:space="preserve"> The 5GMS</w:t>
      </w:r>
      <w:r>
        <w:t>u</w:t>
      </w:r>
      <w:r w:rsidRPr="00CA7246">
        <w:t xml:space="preserve"> AF configures the related 5GMS</w:t>
      </w:r>
      <w:r>
        <w:t>u</w:t>
      </w:r>
      <w:r w:rsidRPr="00CA7246" w:rsidDel="00D63F52">
        <w:t xml:space="preserve"> </w:t>
      </w:r>
      <w:r w:rsidRPr="00CA7246">
        <w:t xml:space="preserve">AS </w:t>
      </w:r>
      <w:r>
        <w:t xml:space="preserve">instance(s) </w:t>
      </w:r>
      <w:r w:rsidRPr="00CA7246">
        <w:t xml:space="preserve">for </w:t>
      </w:r>
      <w:r>
        <w:t>a</w:t>
      </w:r>
      <w:r w:rsidRPr="00CA7246">
        <w:t xml:space="preserve"> particular Content </w:t>
      </w:r>
      <w:r>
        <w:t>Publishing</w:t>
      </w:r>
      <w:r w:rsidRPr="00CA7246">
        <w:t xml:space="preserve"> Configuration</w:t>
      </w:r>
      <w:r>
        <w:t xml:space="preserve"> via reference point M3u</w:t>
      </w:r>
      <w:r w:rsidRPr="00CA7246">
        <w:t>. This step may involve instructing the 5GMS</w:t>
      </w:r>
      <w:r>
        <w:t>u</w:t>
      </w:r>
      <w:r w:rsidRPr="00CA7246" w:rsidDel="00D63F52">
        <w:t xml:space="preserve"> </w:t>
      </w:r>
      <w:r w:rsidRPr="00CA7246">
        <w:t xml:space="preserve">AS to </w:t>
      </w:r>
      <w:r>
        <w:t>establish</w:t>
      </w:r>
      <w:r w:rsidRPr="00CA7246">
        <w:t xml:space="preserve"> </w:t>
      </w:r>
      <w:r>
        <w:t>one or more content preparation processes declared in Content Preparation Templates</w:t>
      </w:r>
      <w:r w:rsidRPr="00CA7246">
        <w:t>. The 5GMS</w:t>
      </w:r>
      <w:r>
        <w:t>u</w:t>
      </w:r>
      <w:r w:rsidRPr="00CA7246" w:rsidDel="00D63F52">
        <w:t xml:space="preserve"> </w:t>
      </w:r>
      <w:r w:rsidRPr="00CA7246">
        <w:t>AS(s)</w:t>
      </w:r>
      <w:r>
        <w:t xml:space="preserve"> </w:t>
      </w:r>
      <w:r w:rsidRPr="00CA7246">
        <w:t>respond</w:t>
      </w:r>
      <w:r>
        <w:t>s</w:t>
      </w:r>
      <w:r w:rsidRPr="00CA7246">
        <w:t xml:space="preserve"> whether the configuration </w:t>
      </w:r>
      <w:r>
        <w:t>was</w:t>
      </w:r>
      <w:r w:rsidRPr="00CA7246">
        <w:t xml:space="preserve"> successful or not.</w:t>
      </w:r>
    </w:p>
    <w:p w14:paraId="45BAED2B" w14:textId="77777777" w:rsidR="00797181" w:rsidRDefault="00797181" w:rsidP="00797181">
      <w:pPr>
        <w:pStyle w:val="B1"/>
      </w:pPr>
      <w:r w:rsidRPr="00CA7246">
        <w:t>4:</w:t>
      </w:r>
      <w:r w:rsidRPr="00CA7246">
        <w:tab/>
      </w:r>
      <w:r w:rsidRPr="001C6E79">
        <w:rPr>
          <w:i/>
          <w:iCs/>
        </w:rPr>
        <w:t>Confirm provisioning:</w:t>
      </w:r>
      <w:r>
        <w:t xml:space="preserve"> </w:t>
      </w:r>
      <w:r w:rsidRPr="00CA7246">
        <w:t xml:space="preserve">Upon successful </w:t>
      </w:r>
      <w:r>
        <w:t>provisioning</w:t>
      </w:r>
      <w:r w:rsidRPr="00CA7246">
        <w:t>,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2F295E51" w14:textId="77777777" w:rsidR="00797181" w:rsidRPr="00CA7246" w:rsidRDefault="00797181" w:rsidP="00360674">
      <w:pPr>
        <w:keepNext/>
      </w:pPr>
      <w:r>
        <w:t>One of the following steps:</w:t>
      </w:r>
    </w:p>
    <w:p w14:paraId="61141F24" w14:textId="77777777" w:rsidR="00797181" w:rsidRDefault="00797181" w:rsidP="00797181">
      <w:pPr>
        <w:pStyle w:val="B1"/>
      </w:pPr>
      <w:r w:rsidRPr="00CA7246">
        <w:t>5:</w:t>
      </w:r>
      <w:r w:rsidRPr="00CA7246">
        <w:tab/>
      </w:r>
      <w:r w:rsidRPr="001C6E79">
        <w:rPr>
          <w:i/>
          <w:iCs/>
        </w:rPr>
        <w:t>Provid</w:t>
      </w:r>
      <w:r>
        <w:rPr>
          <w:i/>
          <w:iCs/>
        </w:rPr>
        <w:t>e</w:t>
      </w:r>
      <w:r w:rsidRPr="001C6E79">
        <w:rPr>
          <w:i/>
          <w:iCs/>
        </w:rPr>
        <w:t xml:space="preserve"> the uplink </w:t>
      </w:r>
      <w:r w:rsidRPr="00CD0759">
        <w:rPr>
          <w:i/>
          <w:iCs/>
        </w:rPr>
        <w:t>entry</w:t>
      </w:r>
      <w:r w:rsidRPr="001C6E79">
        <w:rPr>
          <w:i/>
          <w:iCs/>
        </w:rPr>
        <w:t xml:space="preserve"> point:</w:t>
      </w:r>
      <w:r>
        <w:t xml:space="preserve"> </w:t>
      </w:r>
      <w:r w:rsidRPr="00CA7246">
        <w:t>The 5GMS</w:t>
      </w:r>
      <w:r>
        <w:t>u</w:t>
      </w:r>
      <w:r w:rsidRPr="00CA7246">
        <w:t> Application Provider publish</w:t>
      </w:r>
      <w:r>
        <w:t>es</w:t>
      </w:r>
      <w:r w:rsidRPr="00CA7246">
        <w:t xml:space="preserve"> the </w:t>
      </w:r>
      <w:r>
        <w:t xml:space="preserve">uplink entry point </w:t>
      </w:r>
      <w:r w:rsidRPr="00CA7246">
        <w:t xml:space="preserve">to the </w:t>
      </w:r>
      <w:r>
        <w:t>5GMSu</w:t>
      </w:r>
      <w:r w:rsidRPr="00CA7246">
        <w:t xml:space="preserve">-Aware Application </w:t>
      </w:r>
      <w:r>
        <w:t>through reference point M8u</w:t>
      </w:r>
      <w:r w:rsidRPr="00CA7246">
        <w:t xml:space="preserve"> to enable </w:t>
      </w:r>
      <w:r>
        <w:t>it to begin uplink streaming to the 5GMSu AS</w:t>
      </w:r>
      <w:r w:rsidRPr="00CA7246">
        <w:t>.</w:t>
      </w:r>
    </w:p>
    <w:p w14:paraId="5BFBA07D" w14:textId="77777777" w:rsidR="00797181" w:rsidRDefault="00797181" w:rsidP="00360674">
      <w:pPr>
        <w:keepNext/>
      </w:pPr>
      <w:r>
        <w:t>or:</w:t>
      </w:r>
    </w:p>
    <w:p w14:paraId="5F48B147" w14:textId="77777777" w:rsidR="00797181" w:rsidRDefault="00797181" w:rsidP="00797181">
      <w:pPr>
        <w:pStyle w:val="B1"/>
      </w:pPr>
      <w:r>
        <w:t>6:</w:t>
      </w:r>
      <w:r>
        <w:tab/>
        <w:t>The 5GMSu Client acquires the uplink entry point as part of Service Access Information through reference point M5u.</w:t>
      </w:r>
    </w:p>
    <w:p w14:paraId="02C5D0C8" w14:textId="77777777" w:rsidR="00797181" w:rsidRDefault="00797181" w:rsidP="00797181">
      <w:pPr>
        <w:pStyle w:val="B1"/>
      </w:pPr>
      <w:r>
        <w:t>7:</w:t>
      </w:r>
      <w:r>
        <w:tab/>
        <w:t>The 5GMSu-Aware Application requests the 5GMSu Client to start the uplink streaming.</w:t>
      </w:r>
    </w:p>
    <w:p w14:paraId="79E72FEA" w14:textId="77777777" w:rsidR="00797181" w:rsidRPr="00CA7246" w:rsidRDefault="00797181" w:rsidP="00797181">
      <w:pPr>
        <w:pStyle w:val="B1"/>
      </w:pPr>
      <w:r>
        <w:t>8:</w:t>
      </w:r>
      <w:r>
        <w:tab/>
        <w:t>The 5GMSu Client starts uplink streaming of the content to the 5GMSu AS via reference point M4u.</w:t>
      </w:r>
    </w:p>
    <w:p w14:paraId="35262B1B" w14:textId="77777777" w:rsidR="00797181" w:rsidRPr="00CA7246" w:rsidRDefault="00797181" w:rsidP="00797181">
      <w:pPr>
        <w:pStyle w:val="B1"/>
      </w:pPr>
      <w:r>
        <w:lastRenderedPageBreak/>
        <w:t>9</w:t>
      </w:r>
      <w:r w:rsidRPr="00CA7246">
        <w:t>:</w:t>
      </w:r>
      <w:r w:rsidRPr="00CA7246">
        <w:tab/>
      </w:r>
      <w:r w:rsidRPr="001C6E79">
        <w:rPr>
          <w:i/>
          <w:iCs/>
        </w:rPr>
        <w:t>Media egest:</w:t>
      </w:r>
      <w:r w:rsidRPr="00CA7246">
        <w:t xml:space="preserve"> The 5GMS</w:t>
      </w:r>
      <w:r>
        <w:t>u</w:t>
      </w:r>
      <w:r w:rsidRPr="00CA7246" w:rsidDel="00D63F52">
        <w:t xml:space="preserve"> </w:t>
      </w:r>
      <w:r>
        <w:t>Application Provider</w:t>
      </w:r>
      <w:r w:rsidRPr="00CA7246">
        <w:t xml:space="preserve"> may start pulling or receiving content (if using push mode) from the </w:t>
      </w:r>
      <w:r>
        <w:t>5GMSu </w:t>
      </w:r>
      <w:r w:rsidRPr="00CA7246">
        <w:t>A</w:t>
      </w:r>
      <w:r>
        <w:t>S</w:t>
      </w:r>
      <w:r w:rsidRPr="00CA7246">
        <w:t xml:space="preserve">. The </w:t>
      </w:r>
      <w:r>
        <w:t>5GMSu</w:t>
      </w:r>
      <w:r w:rsidRPr="00CA7246">
        <w:t xml:space="preserve"> AS performs the requested content preparation prior to </w:t>
      </w:r>
      <w:r>
        <w:t>making the uplink content ready for being pulled by or pushed to the 5GMSu Application Provider.</w:t>
      </w:r>
    </w:p>
    <w:p w14:paraId="14508866" w14:textId="77777777" w:rsidR="00797181" w:rsidRPr="00CA7246" w:rsidRDefault="00797181" w:rsidP="00797181">
      <w:pPr>
        <w:pStyle w:val="NO"/>
      </w:pPr>
      <w:r w:rsidRPr="00CA7246">
        <w:t>NOTE:</w:t>
      </w:r>
      <w:r w:rsidRPr="00CA7246">
        <w:tab/>
        <w:t>Pull</w:t>
      </w:r>
      <w:r>
        <w:t>ing</w:t>
      </w:r>
      <w:r w:rsidRPr="00CA7246">
        <w:t xml:space="preserve"> media content from the 5GMS</w:t>
      </w:r>
      <w:r>
        <w:t>u </w:t>
      </w:r>
      <w:r w:rsidRPr="00CA7246">
        <w:t>AS may be triggered by a request from the 5MGS</w:t>
      </w:r>
      <w:r>
        <w:t>u</w:t>
      </w:r>
      <w:r w:rsidRPr="00CA7246">
        <w:t xml:space="preserve"> Client</w:t>
      </w:r>
      <w:r>
        <w:t xml:space="preserve"> through M8u.</w:t>
      </w:r>
    </w:p>
    <w:p w14:paraId="708D5F82" w14:textId="77777777" w:rsidR="00797181" w:rsidRDefault="00797181" w:rsidP="00797181">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p>
    <w:p w14:paraId="5C72F763" w14:textId="56F62C5F" w:rsidR="00BE02A0" w:rsidRPr="00CA7246" w:rsidRDefault="00BE02A0" w:rsidP="00DD54CD">
      <w:pPr>
        <w:pStyle w:val="Heading2"/>
      </w:pPr>
      <w:bookmarkStart w:id="1396" w:name="_Toc138777714"/>
      <w:r w:rsidRPr="00CA7246">
        <w:t>6.3</w:t>
      </w:r>
      <w:r w:rsidRPr="00CA7246">
        <w:tab/>
        <w:t xml:space="preserve">Establishment of an </w:t>
      </w:r>
      <w:r w:rsidR="00360674">
        <w:t>u</w:t>
      </w:r>
      <w:r w:rsidRPr="00CA7246">
        <w:t xml:space="preserve">plink Media Streaming </w:t>
      </w:r>
      <w:r w:rsidR="00360674">
        <w:t>s</w:t>
      </w:r>
      <w:r w:rsidRPr="00CA7246">
        <w:t>ession</w:t>
      </w:r>
      <w:bookmarkEnd w:id="1396"/>
    </w:p>
    <w:p w14:paraId="418967CF" w14:textId="46F76893" w:rsidR="00BE02A0" w:rsidRPr="00CA7246" w:rsidRDefault="00BE02A0" w:rsidP="00DD54CD">
      <w:r w:rsidRPr="00CA7246">
        <w:t>The procedure allows a Media Streamer to establish an uplink streaming session with a 5GMSu</w:t>
      </w:r>
      <w:r w:rsidR="00654DDD">
        <w:t> </w:t>
      </w:r>
      <w:r w:rsidRPr="00CA7246">
        <w:t>AS.</w:t>
      </w:r>
    </w:p>
    <w:p w14:paraId="4F6037AE" w14:textId="38DD1618" w:rsidR="00BE02A0" w:rsidRPr="00CA7246" w:rsidRDefault="00E34008" w:rsidP="00DD54CD">
      <w:pPr>
        <w:pStyle w:val="TH"/>
      </w:pPr>
      <w:r w:rsidRPr="00CA7246">
        <w:object w:dxaOrig="12340" w:dyaOrig="5730" w14:anchorId="70987539">
          <v:shape id="_x0000_i1086" type="#_x0000_t75" style="width:489.6pt;height:230.4pt" o:ole="">
            <v:imagedata r:id="rId137" o:title=""/>
          </v:shape>
          <o:OLEObject Type="Embed" ProgID="Mscgen.Chart" ShapeID="_x0000_i1086" DrawAspect="Content" ObjectID="_1749454113" r:id="rId138"/>
        </w:object>
      </w:r>
    </w:p>
    <w:p w14:paraId="3944F2FD" w14:textId="77777777" w:rsidR="00BE02A0" w:rsidRPr="00CA7246" w:rsidRDefault="00BE02A0" w:rsidP="00DD54CD">
      <w:pPr>
        <w:pStyle w:val="TF"/>
      </w:pPr>
      <w:r w:rsidRPr="00CA7246">
        <w:t>Figure 6.3-1: Uplink Streaming Session Establishment</w:t>
      </w:r>
    </w:p>
    <w:p w14:paraId="252AB984" w14:textId="77777777" w:rsidR="00BE02A0" w:rsidRPr="00CA7246" w:rsidRDefault="00BE02A0" w:rsidP="00360674">
      <w:pPr>
        <w:keepNext/>
      </w:pPr>
      <w:r w:rsidRPr="00CA7246">
        <w:t>Steps:</w:t>
      </w:r>
    </w:p>
    <w:p w14:paraId="698891CF" w14:textId="71C8E000" w:rsidR="00E34008" w:rsidRPr="00CA7246" w:rsidRDefault="00E34008" w:rsidP="00E34008">
      <w:pPr>
        <w:pStyle w:val="B1"/>
      </w:pPr>
      <w:bookmarkStart w:id="1397" w:name="_Hlk138756548"/>
      <w:r w:rsidRPr="00CA7246">
        <w:t>1:</w:t>
      </w:r>
      <w:r w:rsidRPr="00CA7246">
        <w:tab/>
        <w:t>During provisioning, the Media Streamer component of the 5GMSu Client is provisioned with basic information, such as the 5GMSu</w:t>
      </w:r>
      <w:r w:rsidRPr="00CA7246" w:rsidDel="00B24C22">
        <w:t xml:space="preserve"> </w:t>
      </w:r>
      <w:r w:rsidRPr="00CA7246">
        <w:t>AF and 5GMSu</w:t>
      </w:r>
      <w:r w:rsidRPr="00CA7246" w:rsidDel="00B24C22">
        <w:t xml:space="preserve"> </w:t>
      </w:r>
      <w:r w:rsidRPr="00CA7246">
        <w:t>AS addresses.</w:t>
      </w:r>
    </w:p>
    <w:p w14:paraId="374E9BED" w14:textId="4246612D" w:rsidR="00E34008" w:rsidRDefault="00E34008" w:rsidP="00E34008">
      <w:pPr>
        <w:pStyle w:val="B1"/>
      </w:pPr>
      <w:r w:rsidRPr="00CA7246">
        <w:t>2:</w:t>
      </w:r>
      <w:r w:rsidRPr="00CA7246">
        <w:tab/>
        <w:t>The 5GMSu-Aware Application</w:t>
      </w:r>
      <w:r>
        <w:t xml:space="preserve"> acquires Service Access Information via reference point M8u or M5u according to the one of the procedures defined in clause 6.2.2.2</w:t>
      </w:r>
      <w:r w:rsidRPr="00CA7246">
        <w:t>.</w:t>
      </w:r>
    </w:p>
    <w:p w14:paraId="5DC091E3" w14:textId="210ADAE2" w:rsidR="00E34008" w:rsidRPr="00CA7246" w:rsidRDefault="00E34008" w:rsidP="00E34008">
      <w:pPr>
        <w:pStyle w:val="B1"/>
      </w:pPr>
      <w:r w:rsidRPr="00CA7246">
        <w:t>3:</w:t>
      </w:r>
      <w:r w:rsidRPr="00CA7246">
        <w:tab/>
      </w:r>
      <w:r>
        <w:t xml:space="preserve">The </w:t>
      </w:r>
      <w:r w:rsidRPr="00CA7246">
        <w:t xml:space="preserve">5GMSu-Aware Application instructs the 5GMSu Client to </w:t>
      </w:r>
      <w:r>
        <w:t>start uplink media streaming according to one of the procedures defined in clause 6</w:t>
      </w:r>
      <w:r w:rsidRPr="00CA7246">
        <w:t>.</w:t>
      </w:r>
      <w:r>
        <w:t>2</w:t>
      </w:r>
      <w:r w:rsidRPr="00CA7246">
        <w:t>.</w:t>
      </w:r>
      <w:r>
        <w:t>2.2</w:t>
      </w:r>
      <w:r w:rsidRPr="00CA7246">
        <w:t>.</w:t>
      </w:r>
    </w:p>
    <w:p w14:paraId="3FA9938C" w14:textId="77777777" w:rsidR="00E34008" w:rsidRPr="00CA7246" w:rsidRDefault="00E34008" w:rsidP="00E34008">
      <w:pPr>
        <w:pStyle w:val="B1"/>
      </w:pPr>
      <w:r>
        <w:t>4</w:t>
      </w:r>
      <w:r w:rsidRPr="00CA7246">
        <w:t>:</w:t>
      </w:r>
      <w:r w:rsidRPr="00CA7246">
        <w:tab/>
        <w:t>The 5GMSu</w:t>
      </w:r>
      <w:r w:rsidRPr="00CA7246" w:rsidDel="00B24C22">
        <w:t xml:space="preserve"> </w:t>
      </w:r>
      <w:r w:rsidRPr="00CA7246">
        <w:t>Client establishes the uplink transport session.</w:t>
      </w:r>
    </w:p>
    <w:p w14:paraId="678E32C8" w14:textId="77777777" w:rsidR="00E34008" w:rsidRPr="00CA7246" w:rsidRDefault="00E34008" w:rsidP="00E34008">
      <w:pPr>
        <w:pStyle w:val="B1"/>
      </w:pPr>
      <w:r>
        <w:t>5</w:t>
      </w:r>
      <w:r w:rsidRPr="00CA7246">
        <w:t>:</w:t>
      </w:r>
      <w:r w:rsidRPr="00CA7246">
        <w:tab/>
        <w:t>The 5GMSu</w:t>
      </w:r>
      <w:r w:rsidRPr="00CA7246" w:rsidDel="00B24C22">
        <w:t xml:space="preserve"> </w:t>
      </w:r>
      <w:r w:rsidRPr="00CA7246">
        <w:t>Client establishes the uplink media streaming session.</w:t>
      </w:r>
    </w:p>
    <w:bookmarkEnd w:id="1397"/>
    <w:p w14:paraId="28AEBE79" w14:textId="77777777" w:rsidR="00BE02A0" w:rsidRPr="00CA7246" w:rsidRDefault="00BE02A0" w:rsidP="00DD54CD">
      <w:r w:rsidRPr="00CA7246">
        <w:t>When client assistance is provisioned:</w:t>
      </w:r>
    </w:p>
    <w:p w14:paraId="52CDFA61" w14:textId="22B881AA" w:rsidR="00BE02A0" w:rsidRPr="00CA7246" w:rsidRDefault="00B81B63" w:rsidP="00DD54CD">
      <w:pPr>
        <w:pStyle w:val="B1"/>
      </w:pPr>
      <w:r>
        <w:t>6</w:t>
      </w:r>
      <w:r w:rsidR="00BE02A0" w:rsidRPr="00CA7246">
        <w:t>:</w:t>
      </w:r>
      <w:r w:rsidR="00BE02A0" w:rsidRPr="00CA7246">
        <w:tab/>
        <w:t>The 5GMSu</w:t>
      </w:r>
      <w:r w:rsidR="00BE02A0" w:rsidRPr="00CA7246" w:rsidDel="00B24C22">
        <w:t xml:space="preserve"> </w:t>
      </w:r>
      <w:r w:rsidR="00BE02A0" w:rsidRPr="00CA7246">
        <w:t>Client establishes the assistance channel to the provisioned 5GMSu</w:t>
      </w:r>
      <w:r w:rsidR="00BE02A0" w:rsidRPr="00CA7246" w:rsidDel="00B24C22">
        <w:t xml:space="preserve"> </w:t>
      </w:r>
      <w:r w:rsidR="00BE02A0" w:rsidRPr="00CA7246">
        <w:t>AF(s).</w:t>
      </w:r>
    </w:p>
    <w:p w14:paraId="430B2D96" w14:textId="77777777" w:rsidR="00BE02A0" w:rsidRPr="00CA7246" w:rsidRDefault="00BE02A0" w:rsidP="00DD54CD">
      <w:r w:rsidRPr="00CA7246">
        <w:t>When server assistance is desired (e.g. for QoS or charging):</w:t>
      </w:r>
    </w:p>
    <w:p w14:paraId="1EE09EDF" w14:textId="1B532E94" w:rsidR="00BE02A0" w:rsidRDefault="00B81B63" w:rsidP="00DD54CD">
      <w:pPr>
        <w:pStyle w:val="B1"/>
      </w:pPr>
      <w:r>
        <w:t>7</w:t>
      </w:r>
      <w:r w:rsidR="00BE02A0" w:rsidRPr="00CA7246">
        <w:t>:</w:t>
      </w:r>
      <w:r w:rsidR="00BE02A0" w:rsidRPr="00CA7246">
        <w:tab/>
        <w:t>The 5GMSu</w:t>
      </w:r>
      <w:r w:rsidR="00BE02A0" w:rsidRPr="00CA7246" w:rsidDel="00B24C22">
        <w:t xml:space="preserve"> </w:t>
      </w:r>
      <w:r w:rsidR="00BE02A0" w:rsidRPr="00CA7246">
        <w:t>AS establishes an assistance session with the 5GMSu</w:t>
      </w:r>
      <w:r w:rsidR="00BE02A0" w:rsidRPr="00CA7246" w:rsidDel="00B24C22">
        <w:t xml:space="preserve"> </w:t>
      </w:r>
      <w:r w:rsidR="00BE02A0" w:rsidRPr="00CA7246">
        <w:t>AF.</w:t>
      </w:r>
    </w:p>
    <w:p w14:paraId="218AEBC9" w14:textId="01339178" w:rsidR="00B81B63" w:rsidRPr="00CA7246" w:rsidRDefault="00B81B63" w:rsidP="00DD54CD">
      <w:pPr>
        <w:pStyle w:val="B1"/>
      </w:pPr>
      <w:r>
        <w:t>8: The 5GMSu Client streams the content up to the 5GMSu AS.</w:t>
      </w:r>
    </w:p>
    <w:p w14:paraId="2A3BA083" w14:textId="52C07EF4" w:rsidR="00BE02A0" w:rsidRPr="00CA7246" w:rsidRDefault="00BE02A0" w:rsidP="00DD54CD">
      <w:pPr>
        <w:pStyle w:val="Heading2"/>
      </w:pPr>
      <w:bookmarkStart w:id="1398" w:name="_Toc138777715"/>
      <w:r w:rsidRPr="00CA7246">
        <w:lastRenderedPageBreak/>
        <w:t>6.4</w:t>
      </w:r>
      <w:r w:rsidRPr="00CA7246">
        <w:tab/>
        <w:t xml:space="preserve">Termination of an </w:t>
      </w:r>
      <w:r w:rsidR="00360674">
        <w:t>u</w:t>
      </w:r>
      <w:r w:rsidRPr="00CA7246">
        <w:t xml:space="preserve">plink Media Streaming </w:t>
      </w:r>
      <w:r w:rsidR="00360674">
        <w:t>s</w:t>
      </w:r>
      <w:r w:rsidRPr="00CA7246">
        <w:t>ession</w:t>
      </w:r>
      <w:bookmarkEnd w:id="1398"/>
    </w:p>
    <w:p w14:paraId="4C8990B7" w14:textId="77777777" w:rsidR="00BE02A0" w:rsidRPr="00CA7246" w:rsidRDefault="00BE02A0" w:rsidP="00360674">
      <w:pPr>
        <w:keepNext/>
        <w:rPr>
          <w:b/>
        </w:rPr>
      </w:pPr>
      <w:r w:rsidRPr="00CA7246">
        <w:t>The procedure defines the termination of an uplink media streaming session.</w:t>
      </w:r>
    </w:p>
    <w:bookmarkStart w:id="1399" w:name="_Hlk122530888"/>
    <w:p w14:paraId="095CA5E1" w14:textId="3DD3411D" w:rsidR="00BE02A0" w:rsidRPr="00CA7246" w:rsidRDefault="00B81B63" w:rsidP="00DD54CD">
      <w:pPr>
        <w:pStyle w:val="TF"/>
      </w:pPr>
      <w:r w:rsidRPr="00CA7246">
        <w:object w:dxaOrig="11290" w:dyaOrig="5300" w14:anchorId="67690A98">
          <v:shape id="_x0000_i1087" type="#_x0000_t75" style="width:460.8pt;height:3in" o:ole="">
            <v:imagedata r:id="rId139" o:title=""/>
          </v:shape>
          <o:OLEObject Type="Embed" ProgID="Mscgen.Chart" ShapeID="_x0000_i1087" DrawAspect="Content" ObjectID="_1749454114" r:id="rId140"/>
        </w:object>
      </w:r>
      <w:bookmarkEnd w:id="1399"/>
      <w:r w:rsidR="00BE02A0" w:rsidRPr="00CA7246">
        <w:t xml:space="preserve">Figure 6.4-1: Uplink </w:t>
      </w:r>
      <w:r w:rsidR="005F19FA">
        <w:t>s</w:t>
      </w:r>
      <w:r w:rsidR="00BE02A0" w:rsidRPr="00CA7246">
        <w:t xml:space="preserve">treaming </w:t>
      </w:r>
      <w:r w:rsidR="005F19FA">
        <w:t>s</w:t>
      </w:r>
      <w:r w:rsidR="00BE02A0" w:rsidRPr="00CA7246">
        <w:t xml:space="preserve">ession </w:t>
      </w:r>
      <w:r w:rsidR="005F19FA">
        <w:t>t</w:t>
      </w:r>
      <w:r w:rsidR="00BE02A0" w:rsidRPr="00CA7246">
        <w:t>eardown</w:t>
      </w:r>
    </w:p>
    <w:p w14:paraId="425467C1" w14:textId="77777777" w:rsidR="00BE02A0" w:rsidRPr="00CA7246" w:rsidRDefault="00BE02A0" w:rsidP="00360674">
      <w:pPr>
        <w:keepNext/>
      </w:pPr>
      <w:r w:rsidRPr="00CA7246">
        <w:t>Steps:</w:t>
      </w:r>
    </w:p>
    <w:p w14:paraId="3B1D27BD" w14:textId="78C13992" w:rsidR="00BE02A0" w:rsidRPr="00CA7246" w:rsidRDefault="00BE02A0" w:rsidP="00DD54CD">
      <w:pPr>
        <w:pStyle w:val="B1"/>
      </w:pPr>
      <w:r w:rsidRPr="00CA7246">
        <w:t>1</w:t>
      </w:r>
      <w:r w:rsidR="005F19FA">
        <w:t>.</w:t>
      </w:r>
      <w:r w:rsidRPr="00CA7246">
        <w:tab/>
        <w:t>An uplink media streaming session is active and should be terminated.</w:t>
      </w:r>
    </w:p>
    <w:p w14:paraId="7BB8D1FD" w14:textId="269E03FB" w:rsidR="00127C1E" w:rsidRPr="00CA7246" w:rsidRDefault="00127C1E" w:rsidP="00127C1E">
      <w:pPr>
        <w:pStyle w:val="B1"/>
      </w:pPr>
      <w:r w:rsidRPr="00CA7246">
        <w:t>2</w:t>
      </w:r>
      <w:r>
        <w:t>.</w:t>
      </w:r>
      <w:r w:rsidRPr="00CA7246">
        <w:tab/>
      </w:r>
      <w:r w:rsidR="00B81B63">
        <w:t>T</w:t>
      </w:r>
      <w:r w:rsidRPr="00CA7246">
        <w:t>he 5GMSu-Aware Application sends a Stop command to the 5GMSu Client.</w:t>
      </w:r>
    </w:p>
    <w:p w14:paraId="780B5166" w14:textId="344DB034" w:rsidR="00BE02A0" w:rsidRPr="00CA7246" w:rsidRDefault="00524FFD" w:rsidP="00DD54CD">
      <w:pPr>
        <w:pStyle w:val="B1"/>
      </w:pPr>
      <w:r>
        <w:t>3</w:t>
      </w:r>
      <w:r w:rsidR="00127C1E">
        <w:t>.</w:t>
      </w:r>
      <w:r w:rsidR="00BE02A0" w:rsidRPr="00CA7246">
        <w:tab/>
        <w:t>The 5GMSu Client</w:t>
      </w:r>
      <w:r w:rsidR="00BE02A0" w:rsidRPr="00CA7246" w:rsidDel="004A15F7">
        <w:t xml:space="preserve"> </w:t>
      </w:r>
      <w:r w:rsidR="00BE02A0" w:rsidRPr="00CA7246">
        <w:t>stops the capturing process.</w:t>
      </w:r>
    </w:p>
    <w:p w14:paraId="32EB47D4" w14:textId="236D934F" w:rsidR="00BE02A0" w:rsidRPr="00CA7246" w:rsidRDefault="00524FFD" w:rsidP="00DD54CD">
      <w:pPr>
        <w:pStyle w:val="B1"/>
      </w:pPr>
      <w:r>
        <w:t>4</w:t>
      </w:r>
      <w:r w:rsidR="00127C1E">
        <w:t>.</w:t>
      </w:r>
      <w:r w:rsidR="00BE02A0" w:rsidRPr="00CA7246">
        <w:tab/>
        <w:t>The uplink transport session is released.</w:t>
      </w:r>
    </w:p>
    <w:p w14:paraId="072F4E82" w14:textId="77777777" w:rsidR="00BE02A0" w:rsidRPr="00CA7246" w:rsidRDefault="00BE02A0" w:rsidP="00360674">
      <w:pPr>
        <w:keepNext/>
      </w:pPr>
      <w:r w:rsidRPr="00CA7246">
        <w:t>When client assistance was established:</w:t>
      </w:r>
    </w:p>
    <w:p w14:paraId="3CE3976F" w14:textId="3DB8FE10" w:rsidR="00BE02A0" w:rsidRPr="00CA7246" w:rsidRDefault="00524FFD" w:rsidP="00DD54CD">
      <w:pPr>
        <w:pStyle w:val="B1"/>
      </w:pPr>
      <w:r>
        <w:t>5</w:t>
      </w:r>
      <w:r w:rsidR="00127C1E">
        <w:t>.</w:t>
      </w:r>
      <w:r w:rsidR="00BE02A0" w:rsidRPr="00CA7246">
        <w:tab/>
        <w:t>The 5GMSu</w:t>
      </w:r>
      <w:r w:rsidR="00BE02A0" w:rsidRPr="00CA7246" w:rsidDel="00B24C22">
        <w:t xml:space="preserve"> </w:t>
      </w:r>
      <w:r w:rsidR="00BE02A0" w:rsidRPr="00CA7246">
        <w:t>AF is notified that the uplink media streaming session is terminated.</w:t>
      </w:r>
    </w:p>
    <w:p w14:paraId="02355EBC" w14:textId="77777777" w:rsidR="00BE02A0" w:rsidRPr="00CA7246" w:rsidRDefault="00BE02A0" w:rsidP="00360674">
      <w:pPr>
        <w:keepNext/>
      </w:pPr>
      <w:r w:rsidRPr="00CA7246">
        <w:t>When server assistance was established:</w:t>
      </w:r>
    </w:p>
    <w:p w14:paraId="54800ADE" w14:textId="7CF786C6" w:rsidR="00BE02A0" w:rsidRPr="00CA7246" w:rsidRDefault="00524FFD" w:rsidP="00DD54CD">
      <w:pPr>
        <w:pStyle w:val="B1"/>
      </w:pPr>
      <w:r>
        <w:t>6</w:t>
      </w:r>
      <w:r w:rsidR="00127C1E">
        <w:t>.</w:t>
      </w:r>
      <w:r w:rsidR="00BE02A0" w:rsidRPr="00CA7246">
        <w:tab/>
        <w:t>The 5GMSu</w:t>
      </w:r>
      <w:r w:rsidR="00BE02A0" w:rsidRPr="00CA7246" w:rsidDel="00B24C22">
        <w:t xml:space="preserve"> </w:t>
      </w:r>
      <w:r w:rsidR="00BE02A0" w:rsidRPr="00CA7246">
        <w:t>AS is notified the 5GMSu</w:t>
      </w:r>
      <w:r w:rsidR="00BE02A0" w:rsidRPr="00CA7246" w:rsidDel="00B24C22">
        <w:t xml:space="preserve"> </w:t>
      </w:r>
      <w:r w:rsidR="00BE02A0" w:rsidRPr="00CA7246">
        <w:t>AF that the uplink media streaming session is terminated.</w:t>
      </w:r>
    </w:p>
    <w:p w14:paraId="4F2DC5CF" w14:textId="77777777" w:rsidR="00BE02A0" w:rsidRPr="00CA7246" w:rsidRDefault="00BE02A0" w:rsidP="00DD54CD">
      <w:pPr>
        <w:pStyle w:val="Heading2"/>
      </w:pPr>
      <w:bookmarkStart w:id="1400" w:name="_Toc138777716"/>
      <w:r w:rsidRPr="00CA7246">
        <w:t>6.5</w:t>
      </w:r>
      <w:r w:rsidRPr="00CA7246">
        <w:tab/>
        <w:t>Providing 5GMSu AF-based Network Assistance</w:t>
      </w:r>
      <w:bookmarkEnd w:id="1400"/>
    </w:p>
    <w:p w14:paraId="2A0A7AE8" w14:textId="77777777" w:rsidR="00BE02A0" w:rsidRPr="00CA7246" w:rsidRDefault="00BE02A0" w:rsidP="00DD54CD">
      <w:pPr>
        <w:rPr>
          <w:b/>
        </w:rPr>
      </w:pPr>
      <w:r w:rsidRPr="00CA7246">
        <w:t>The procedure defines the network assistance from a 5GMSu</w:t>
      </w:r>
      <w:r w:rsidRPr="00CA7246" w:rsidDel="00B24C22">
        <w:t xml:space="preserve"> </w:t>
      </w:r>
      <w:r w:rsidRPr="00CA7246">
        <w:t>AF.</w:t>
      </w:r>
    </w:p>
    <w:p w14:paraId="6F19CE8D" w14:textId="77777777" w:rsidR="00BE02A0" w:rsidRPr="00CA7246" w:rsidRDefault="00BE02A0" w:rsidP="00DD54CD">
      <w:pPr>
        <w:pStyle w:val="TH"/>
      </w:pPr>
      <w:r w:rsidRPr="00CA7246">
        <w:object w:dxaOrig="9910" w:dyaOrig="3870" w14:anchorId="149B93E9">
          <v:shape id="_x0000_i1088" type="#_x0000_t75" style="width:396pt;height:151.2pt" o:ole="">
            <v:imagedata r:id="rId141" o:title=""/>
          </v:shape>
          <o:OLEObject Type="Embed" ProgID="Mscgen.Chart" ShapeID="_x0000_i1088" DrawAspect="Content" ObjectID="_1749454115" r:id="rId142"/>
        </w:object>
      </w:r>
    </w:p>
    <w:p w14:paraId="4C15E0DF" w14:textId="77777777" w:rsidR="00BE02A0" w:rsidRPr="00CA7246" w:rsidRDefault="00BE02A0" w:rsidP="00DD54CD">
      <w:pPr>
        <w:pStyle w:val="TF"/>
      </w:pPr>
      <w:r w:rsidRPr="00CA7246">
        <w:t xml:space="preserve">Figure 6.5-1: Providing 5GMSu AF-based Network Assistance </w:t>
      </w:r>
    </w:p>
    <w:p w14:paraId="7E60A958" w14:textId="77777777" w:rsidR="00BE02A0" w:rsidRPr="00CA7246" w:rsidRDefault="00BE02A0" w:rsidP="00360674">
      <w:pPr>
        <w:keepNext/>
      </w:pPr>
      <w:r w:rsidRPr="00CA7246">
        <w:lastRenderedPageBreak/>
        <w:t>Steps:</w:t>
      </w:r>
    </w:p>
    <w:p w14:paraId="5D4D891B" w14:textId="77777777" w:rsidR="00BE02A0" w:rsidRPr="00CA7246" w:rsidRDefault="00BE02A0" w:rsidP="00360674">
      <w:pPr>
        <w:pStyle w:val="B1"/>
        <w:keepNext/>
      </w:pPr>
      <w:r w:rsidRPr="00CA7246">
        <w:t>1:</w:t>
      </w:r>
      <w:r w:rsidRPr="00CA7246">
        <w:tab/>
        <w:t>An uplink streaming session is active. The Assistance Session is established with the 5GMSu</w:t>
      </w:r>
      <w:r w:rsidRPr="00CA7246" w:rsidDel="00B24C22">
        <w:t xml:space="preserve"> </w:t>
      </w:r>
      <w:r w:rsidRPr="00CA7246">
        <w:t>AF.</w:t>
      </w:r>
    </w:p>
    <w:p w14:paraId="0291BFA2" w14:textId="77777777" w:rsidR="00BE02A0" w:rsidRPr="00CA7246" w:rsidRDefault="00BE02A0" w:rsidP="00DD54CD">
      <w:pPr>
        <w:pStyle w:val="B1"/>
      </w:pPr>
      <w:r w:rsidRPr="00CA7246">
        <w:t>2:</w:t>
      </w:r>
      <w:r w:rsidRPr="00CA7246">
        <w:tab/>
        <w:t>The 5GMSu</w:t>
      </w:r>
      <w:r w:rsidRPr="00CA7246" w:rsidDel="00B24C22">
        <w:t xml:space="preserve"> </w:t>
      </w:r>
      <w:r w:rsidRPr="00CA7246">
        <w:t>Client requests assistance information from the 5GMSu AF.</w:t>
      </w:r>
    </w:p>
    <w:p w14:paraId="2C714FC4" w14:textId="77777777" w:rsidR="00BE02A0" w:rsidRPr="00CA7246" w:rsidRDefault="00BE02A0" w:rsidP="00DD54CD">
      <w:pPr>
        <w:pStyle w:val="B1"/>
      </w:pPr>
      <w:r w:rsidRPr="00CA7246">
        <w:t>3:</w:t>
      </w:r>
      <w:r w:rsidRPr="00CA7246">
        <w:tab/>
        <w:t>The assistance message is sent.</w:t>
      </w:r>
    </w:p>
    <w:p w14:paraId="120DE89A" w14:textId="77777777" w:rsidR="00BE02A0" w:rsidRPr="00CA7246" w:rsidRDefault="00BE02A0" w:rsidP="00DD54CD">
      <w:pPr>
        <w:pStyle w:val="B1"/>
      </w:pPr>
      <w:r w:rsidRPr="00CA7246">
        <w:t>4:</w:t>
      </w:r>
      <w:r w:rsidRPr="00CA7246">
        <w:tab/>
        <w:t>The Media Streamer takes an appropriate action to the message.</w:t>
      </w:r>
    </w:p>
    <w:p w14:paraId="3AA1109F" w14:textId="77777777" w:rsidR="00BE02A0" w:rsidRPr="00CA7246" w:rsidRDefault="00BE02A0" w:rsidP="00DD54CD">
      <w:pPr>
        <w:pStyle w:val="Heading2"/>
      </w:pPr>
      <w:bookmarkStart w:id="1401" w:name="_Toc138777717"/>
      <w:r w:rsidRPr="00CA7246">
        <w:t>6.6</w:t>
      </w:r>
      <w:r w:rsidRPr="00CA7246">
        <w:tab/>
        <w:t>Providing Remote Control</w:t>
      </w:r>
      <w:bookmarkEnd w:id="1401"/>
    </w:p>
    <w:p w14:paraId="1536CFE8" w14:textId="3EFA4766" w:rsidR="006751B9" w:rsidRDefault="006751B9" w:rsidP="00364438">
      <w:pPr>
        <w:keepNext/>
      </w:pPr>
      <w:r w:rsidRPr="00CA7246">
        <w:t xml:space="preserve">The procedure defines the remote control from </w:t>
      </w:r>
      <w:r>
        <w:t>a Remote Controller through the 5GMSu-Aware Application</w:t>
      </w:r>
      <w:r w:rsidRPr="00CA7246">
        <w:t>.</w:t>
      </w:r>
    </w:p>
    <w:p w14:paraId="72D2B22C" w14:textId="54759069" w:rsidR="006751B9" w:rsidRPr="00CA7246" w:rsidRDefault="006751B9" w:rsidP="00364438">
      <w:pPr>
        <w:pStyle w:val="NO"/>
        <w:keepNext/>
      </w:pPr>
      <w:r>
        <w:t>NOTE:</w:t>
      </w:r>
      <w:r>
        <w:tab/>
        <w:t xml:space="preserve">The remote controller may be </w:t>
      </w:r>
      <w:r w:rsidRPr="00CA7246">
        <w:t>a network</w:t>
      </w:r>
      <w:r>
        <w:t>-</w:t>
      </w:r>
      <w:r w:rsidRPr="00CA7246">
        <w:t>based function or a UE-based function.</w:t>
      </w:r>
    </w:p>
    <w:p w14:paraId="3474AF30" w14:textId="21B771B9" w:rsidR="006751B9" w:rsidRDefault="00364438" w:rsidP="007A6788">
      <w:pPr>
        <w:pStyle w:val="TH"/>
      </w:pPr>
      <w:r w:rsidRPr="00CA7246">
        <w:object w:dxaOrig="11230" w:dyaOrig="11995" w14:anchorId="3E288B4C">
          <v:shape id="_x0000_i1089" type="#_x0000_t75" style="width:424.8pt;height:453.6pt" o:ole="" filled="t">
            <v:imagedata r:id="rId143" o:title=""/>
            <o:lock v:ext="edit" aspectratio="f"/>
          </v:shape>
          <o:OLEObject Type="Embed" ProgID="Mscgen.Chart" ShapeID="_x0000_i1089" DrawAspect="Content" ObjectID="_1749454116" r:id="rId144"/>
        </w:object>
      </w:r>
    </w:p>
    <w:p w14:paraId="028E7DF4" w14:textId="3D4E11DC" w:rsidR="006751B9" w:rsidRPr="00CA7246" w:rsidRDefault="006751B9" w:rsidP="006751B9">
      <w:pPr>
        <w:pStyle w:val="TF"/>
      </w:pPr>
      <w:r w:rsidRPr="00CA7246">
        <w:t xml:space="preserve">Figure 6.6-1: </w:t>
      </w:r>
      <w:r w:rsidRPr="00425ED5">
        <w:t>High-</w:t>
      </w:r>
      <w:r>
        <w:t>l</w:t>
      </w:r>
      <w:r w:rsidRPr="00425ED5">
        <w:t xml:space="preserve">evel </w:t>
      </w:r>
      <w:r>
        <w:t>p</w:t>
      </w:r>
      <w:r w:rsidRPr="00425ED5">
        <w:t>rocedure for remote control of a 5GMS uplink streaming session</w:t>
      </w:r>
    </w:p>
    <w:p w14:paraId="7893CFC5" w14:textId="77777777" w:rsidR="00BE02A0" w:rsidRPr="00CA7246" w:rsidRDefault="00BE02A0" w:rsidP="00360674">
      <w:pPr>
        <w:keepNext/>
      </w:pPr>
      <w:r w:rsidRPr="00CA7246">
        <w:lastRenderedPageBreak/>
        <w:t>Steps:</w:t>
      </w:r>
    </w:p>
    <w:p w14:paraId="4A095E48" w14:textId="77777777" w:rsidR="006751B9" w:rsidRPr="00406E4D" w:rsidRDefault="006751B9" w:rsidP="006751B9">
      <w:pPr>
        <w:pStyle w:val="B1"/>
      </w:pPr>
      <w:r w:rsidRPr="00406E4D">
        <w:t>1.</w:t>
      </w:r>
      <w:r w:rsidRPr="00406E4D">
        <w:tab/>
        <w:t>The 5GMSu Application Provider creates a Provisioning Session</w:t>
      </w:r>
      <w:r>
        <w:t xml:space="preserve"> at reference point M1u</w:t>
      </w:r>
      <w:r w:rsidRPr="00406E4D">
        <w:t>, providing its 5GMSu Application Provider identifier as input. 5GMSu Application Provider queries the capabilities and authorized features.</w:t>
      </w:r>
    </w:p>
    <w:p w14:paraId="6472D11D" w14:textId="77777777" w:rsidR="006751B9" w:rsidRPr="00406E4D" w:rsidRDefault="006751B9" w:rsidP="006751B9">
      <w:pPr>
        <w:pStyle w:val="B1"/>
      </w:pPr>
      <w:r w:rsidRPr="00406E4D">
        <w:t>2.</w:t>
      </w:r>
      <w:r w:rsidRPr="00406E4D">
        <w:tab/>
        <w:t xml:space="preserve">The 5GMSu Application Provider </w:t>
      </w:r>
      <w:r>
        <w:t>requests C</w:t>
      </w:r>
      <w:r w:rsidRPr="00406E4D">
        <w:t xml:space="preserve">ontent </w:t>
      </w:r>
      <w:r>
        <w:t>P</w:t>
      </w:r>
      <w:r w:rsidRPr="00406E4D">
        <w:t xml:space="preserve">ublish </w:t>
      </w:r>
      <w:r>
        <w:t>C</w:t>
      </w:r>
      <w:r w:rsidRPr="00406E4D">
        <w:t>onfiguration provisioning</w:t>
      </w:r>
      <w:r>
        <w:t xml:space="preserve"> at reference point M1u</w:t>
      </w:r>
      <w:r w:rsidRPr="00406E4D">
        <w:t>.</w:t>
      </w:r>
    </w:p>
    <w:p w14:paraId="23CD2106" w14:textId="77777777" w:rsidR="006751B9" w:rsidRPr="00406E4D" w:rsidRDefault="006751B9" w:rsidP="006751B9">
      <w:pPr>
        <w:pStyle w:val="B1"/>
      </w:pPr>
      <w:r w:rsidRPr="00406E4D">
        <w:t>3.</w:t>
      </w:r>
      <w:r w:rsidRPr="00406E4D">
        <w:tab/>
      </w:r>
      <w:r>
        <w:t>T</w:t>
      </w:r>
      <w:r w:rsidRPr="00406E4D">
        <w:t xml:space="preserve">he 5GMSu AF interacts with the 5GMSu AS </w:t>
      </w:r>
      <w:r>
        <w:t xml:space="preserve">at reference point M3u </w:t>
      </w:r>
      <w:r w:rsidRPr="00406E4D">
        <w:t>to allocate resources for the M2u egest protocol and format. Then the 5GMSu AS responds with the M2u address.</w:t>
      </w:r>
    </w:p>
    <w:p w14:paraId="0F78B4B4" w14:textId="77777777" w:rsidR="006751B9" w:rsidRPr="00406E4D" w:rsidRDefault="006751B9" w:rsidP="006751B9">
      <w:pPr>
        <w:pStyle w:val="B1"/>
      </w:pPr>
      <w:r w:rsidRPr="00406E4D">
        <w:t>4.</w:t>
      </w:r>
      <w:r w:rsidRPr="00406E4D">
        <w:tab/>
        <w:t>The 5GMSu</w:t>
      </w:r>
      <w:r w:rsidRPr="00406E4D" w:rsidDel="009F6BF5">
        <w:t xml:space="preserve"> </w:t>
      </w:r>
      <w:r w:rsidRPr="00406E4D">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406E4D" w:rsidRDefault="006751B9" w:rsidP="00364438">
      <w:pPr>
        <w:pStyle w:val="B1"/>
        <w:keepNext/>
      </w:pPr>
      <w:r w:rsidRPr="00406E4D">
        <w:t>5.</w:t>
      </w:r>
      <w:r w:rsidRPr="00406E4D">
        <w:tab/>
        <w:t>The 5GMSu</w:t>
      </w:r>
      <w:r w:rsidRPr="00406E4D" w:rsidDel="009F6BF5">
        <w:t xml:space="preserve"> </w:t>
      </w:r>
      <w:r w:rsidRPr="00406E4D">
        <w:t xml:space="preserve">AF provides the results </w:t>
      </w:r>
      <w:r>
        <w:t xml:space="preserve">of the provisioning request (step 1) </w:t>
      </w:r>
      <w:r w:rsidRPr="00406E4D">
        <w:t>to the 5GMSu Application Provider</w:t>
      </w:r>
      <w:r>
        <w:t xml:space="preserve"> via reference point M1u</w:t>
      </w:r>
      <w:r w:rsidRPr="00406E4D">
        <w:t>.</w:t>
      </w:r>
    </w:p>
    <w:p w14:paraId="6E60BCEF" w14:textId="77777777" w:rsidR="006751B9" w:rsidRPr="00406E4D" w:rsidRDefault="006751B9" w:rsidP="00364438">
      <w:pPr>
        <w:pStyle w:val="B2"/>
        <w:keepNext/>
      </w:pPr>
      <w:r w:rsidRPr="00406E4D">
        <w:t>a.</w:t>
      </w:r>
      <w:r w:rsidRPr="00406E4D">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406E4D" w:rsidRDefault="006751B9" w:rsidP="006751B9">
      <w:pPr>
        <w:pStyle w:val="B2"/>
      </w:pPr>
      <w:r w:rsidRPr="00406E4D">
        <w:t>b.</w:t>
      </w:r>
      <w:r w:rsidRPr="00406E4D">
        <w:tab/>
        <w:t xml:space="preserve">When the 5GMSu Application Provider </w:t>
      </w:r>
      <w:r>
        <w:t xml:space="preserve">has </w:t>
      </w:r>
      <w:r w:rsidRPr="00406E4D">
        <w:t xml:space="preserve">delegated the </w:t>
      </w:r>
      <w:r>
        <w:t>S</w:t>
      </w:r>
      <w:r w:rsidRPr="00406E4D">
        <w:t xml:space="preserve">ervice </w:t>
      </w:r>
      <w:r>
        <w:t>A</w:t>
      </w:r>
      <w:r w:rsidRPr="00406E4D">
        <w:t xml:space="preserve">ccess </w:t>
      </w:r>
      <w:r>
        <w:t>I</w:t>
      </w:r>
      <w:r w:rsidRPr="00406E4D">
        <w:t>nformation handling to the 5GMS System, then a reference to the Service Access Information (e.g. an URL) is provided. The Media Session Handler fetches the full-Service Access Information later from the 5GMSu</w:t>
      </w:r>
      <w:r w:rsidRPr="00406E4D" w:rsidDel="009F6BF5">
        <w:t xml:space="preserve"> </w:t>
      </w:r>
      <w:r w:rsidRPr="00406E4D">
        <w:t>AF.</w:t>
      </w:r>
    </w:p>
    <w:p w14:paraId="115640E6" w14:textId="77777777" w:rsidR="006751B9" w:rsidRDefault="006751B9" w:rsidP="006751B9">
      <w:pPr>
        <w:pStyle w:val="B1"/>
      </w:pPr>
      <w:r w:rsidRPr="00406E4D">
        <w:t>6.</w:t>
      </w:r>
      <w:r>
        <w:t xml:space="preserve"> The 5GMSu-Aware Application, the </w:t>
      </w:r>
      <w:r w:rsidRPr="00406E4D">
        <w:t>5GMSu Application Provider</w:t>
      </w:r>
      <w:r>
        <w:t xml:space="preserve"> and the third party Remote Controller negotiate the communication protocol and the command dictionary for remote control, and reach an agreement (if any).</w:t>
      </w:r>
    </w:p>
    <w:p w14:paraId="35047BE4" w14:textId="77777777" w:rsidR="006751B9" w:rsidRPr="00406E4D" w:rsidRDefault="006751B9" w:rsidP="006751B9">
      <w:pPr>
        <w:pStyle w:val="B1"/>
      </w:pPr>
      <w:r>
        <w:t xml:space="preserve">7. </w:t>
      </w:r>
      <w:r w:rsidRPr="00406E4D">
        <w:t xml:space="preserve">The 5GMSu Application Provider </w:t>
      </w:r>
      <w:r>
        <w:t>announces the uplink streaming service to the 5GMSu-Aware Application at reference point M8u</w:t>
      </w:r>
      <w:r w:rsidRPr="00406E4D">
        <w:t xml:space="preserve"> (during the lifetime of the Provisioning Session).</w:t>
      </w:r>
    </w:p>
    <w:p w14:paraId="0811A67C" w14:textId="77777777" w:rsidR="006751B9" w:rsidRPr="00406E4D" w:rsidRDefault="006751B9" w:rsidP="006751B9">
      <w:pPr>
        <w:pStyle w:val="B1"/>
      </w:pPr>
      <w:r>
        <w:t>8</w:t>
      </w:r>
      <w:r w:rsidRPr="00406E4D">
        <w:t>. The 5GMSu Application Provider sends the remote control info</w:t>
      </w:r>
      <w:r>
        <w:t>rmation</w:t>
      </w:r>
      <w:r w:rsidRPr="00406E4D">
        <w:t xml:space="preserve"> to the </w:t>
      </w:r>
      <w:r>
        <w:t>Remote</w:t>
      </w:r>
      <w:r w:rsidRPr="00406E4D">
        <w:t xml:space="preserve"> </w:t>
      </w:r>
      <w:r>
        <w:t>C</w:t>
      </w:r>
      <w:r w:rsidRPr="00406E4D">
        <w:t>ontroller.</w:t>
      </w:r>
    </w:p>
    <w:p w14:paraId="282C8F8E" w14:textId="77777777" w:rsidR="006751B9" w:rsidRPr="00406E4D" w:rsidRDefault="006751B9" w:rsidP="006751B9">
      <w:pPr>
        <w:pStyle w:val="B1"/>
      </w:pPr>
      <w:r>
        <w:t>9</w:t>
      </w:r>
      <w:r w:rsidRPr="00406E4D">
        <w:t xml:space="preserve">. The </w:t>
      </w:r>
      <w:r>
        <w:t>Remote C</w:t>
      </w:r>
      <w:r w:rsidRPr="00406E4D">
        <w:t xml:space="preserve">ontroller sends a remote control command to the </w:t>
      </w:r>
      <w:r>
        <w:t>5GMSu-Aware Application</w:t>
      </w:r>
      <w:r w:rsidRPr="00406E4D">
        <w:t xml:space="preserve"> using the protocol</w:t>
      </w:r>
      <w:r>
        <w:t xml:space="preserve"> negotiated in step 6</w:t>
      </w:r>
      <w:r w:rsidRPr="00406E4D">
        <w:t>.</w:t>
      </w:r>
    </w:p>
    <w:p w14:paraId="508C1061" w14:textId="77777777" w:rsidR="006751B9" w:rsidRPr="00406E4D" w:rsidRDefault="006751B9" w:rsidP="006751B9">
      <w:pPr>
        <w:pStyle w:val="B1"/>
      </w:pPr>
      <w:r>
        <w:t>10</w:t>
      </w:r>
      <w:r w:rsidRPr="00406E4D">
        <w:t xml:space="preserve">. </w:t>
      </w:r>
      <w:r>
        <w:t>Based on the received the remote control command, the 5GMSu-Aware Application</w:t>
      </w:r>
      <w:r w:rsidRPr="00406E4D">
        <w:t xml:space="preserve"> sends </w:t>
      </w:r>
      <w:r>
        <w:t>a corresponding request</w:t>
      </w:r>
      <w:r w:rsidRPr="00406E4D">
        <w:t xml:space="preserve"> to the 5GMSu </w:t>
      </w:r>
      <w:r>
        <w:t>C</w:t>
      </w:r>
      <w:r w:rsidRPr="00406E4D">
        <w:t>lient.</w:t>
      </w:r>
    </w:p>
    <w:p w14:paraId="285D3241" w14:textId="77777777" w:rsidR="006751B9" w:rsidRPr="00406E4D" w:rsidRDefault="006751B9" w:rsidP="006751B9">
      <w:pPr>
        <w:pStyle w:val="B1"/>
      </w:pPr>
      <w:r w:rsidRPr="00406E4D">
        <w:t>1</w:t>
      </w:r>
      <w:r>
        <w:t>1</w:t>
      </w:r>
      <w:r w:rsidRPr="00406E4D">
        <w:t xml:space="preserve">. The 5GMSu </w:t>
      </w:r>
      <w:r>
        <w:t>C</w:t>
      </w:r>
      <w:r w:rsidRPr="00406E4D">
        <w:t xml:space="preserve">lient takes the required action based on the received </w:t>
      </w:r>
      <w:r>
        <w:t>request</w:t>
      </w:r>
      <w:r w:rsidRPr="00406E4D">
        <w:t>.</w:t>
      </w:r>
    </w:p>
    <w:p w14:paraId="1A5DB95D" w14:textId="77777777" w:rsidR="006751B9" w:rsidRPr="00406E4D" w:rsidRDefault="006751B9" w:rsidP="006751B9">
      <w:pPr>
        <w:pStyle w:val="B1"/>
      </w:pPr>
      <w:r w:rsidRPr="00406E4D">
        <w:t>1</w:t>
      </w:r>
      <w:r>
        <w:t>2</w:t>
      </w:r>
      <w:r w:rsidRPr="00406E4D">
        <w:t xml:space="preserve">. The 5GMSu </w:t>
      </w:r>
      <w:r>
        <w:t>C</w:t>
      </w:r>
      <w:r w:rsidRPr="00406E4D">
        <w:t>lient acknowledges</w:t>
      </w:r>
      <w:r>
        <w:t xml:space="preserve"> execution of</w:t>
      </w:r>
      <w:r w:rsidRPr="00406E4D">
        <w:t xml:space="preserve"> the </w:t>
      </w:r>
      <w:r>
        <w:t>received request</w:t>
      </w:r>
      <w:r w:rsidRPr="00406E4D">
        <w:t xml:space="preserve"> to the </w:t>
      </w:r>
      <w:r>
        <w:t>5GMSu-Aware Application, including the results (if any).</w:t>
      </w:r>
    </w:p>
    <w:p w14:paraId="189CDEC8" w14:textId="77777777" w:rsidR="006751B9" w:rsidRDefault="006751B9" w:rsidP="006751B9">
      <w:pPr>
        <w:pStyle w:val="B1"/>
      </w:pPr>
      <w:r w:rsidRPr="00406E4D">
        <w:t>1</w:t>
      </w:r>
      <w:r>
        <w:t>3</w:t>
      </w:r>
      <w:r w:rsidRPr="00406E4D">
        <w:t xml:space="preserve">. </w:t>
      </w:r>
      <w:r>
        <w:t>The 5GMSu-Aware Application</w:t>
      </w:r>
      <w:r w:rsidRPr="00406E4D">
        <w:t xml:space="preserve"> acknowledges </w:t>
      </w:r>
      <w:r>
        <w:t xml:space="preserve">execution of </w:t>
      </w:r>
      <w:r w:rsidRPr="00406E4D">
        <w:t xml:space="preserve">the </w:t>
      </w:r>
      <w:r>
        <w:t xml:space="preserve">remote control </w:t>
      </w:r>
      <w:r w:rsidRPr="00406E4D">
        <w:t xml:space="preserve">command to the </w:t>
      </w:r>
      <w:r>
        <w:t>Remote</w:t>
      </w:r>
      <w:r w:rsidRPr="00406E4D">
        <w:t xml:space="preserve"> </w:t>
      </w:r>
      <w:r>
        <w:t>C</w:t>
      </w:r>
      <w:r w:rsidRPr="00406E4D">
        <w:t>ontroller</w:t>
      </w:r>
      <w:r>
        <w:t>, including the results (if any)</w:t>
      </w:r>
      <w:r w:rsidRPr="00406E4D">
        <w:t>.</w:t>
      </w:r>
    </w:p>
    <w:p w14:paraId="7AE4646B" w14:textId="77777777" w:rsidR="00BE02A0" w:rsidRPr="00CA7246" w:rsidRDefault="00BE02A0" w:rsidP="00DD54CD">
      <w:pPr>
        <w:pStyle w:val="Heading2"/>
      </w:pPr>
      <w:bookmarkStart w:id="1402" w:name="_Toc138777718"/>
      <w:r w:rsidRPr="00CA7246">
        <w:t>6.7</w:t>
      </w:r>
      <w:r w:rsidRPr="00CA7246">
        <w:tab/>
        <w:t>RAN Signalling based Support for Uplink Network Assistance</w:t>
      </w:r>
      <w:bookmarkEnd w:id="1402"/>
    </w:p>
    <w:p w14:paraId="26ED60F9" w14:textId="77777777" w:rsidR="00BE02A0" w:rsidRPr="00CA7246" w:rsidRDefault="00BE02A0" w:rsidP="00DD54CD">
      <w:r w:rsidRPr="00CA7246">
        <w:t>Figure 6.7-1 depicts an uplink streaming architecture where RAN signalling is employed to support uplink Network Assistance functionality.</w:t>
      </w:r>
    </w:p>
    <w:p w14:paraId="7BADECEC" w14:textId="77777777" w:rsidR="00BE02A0" w:rsidRPr="00CA7246" w:rsidRDefault="00BE02A0" w:rsidP="00DD54CD">
      <w:r w:rsidRPr="00CA7246">
        <w:t>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Figure 6.7-1 (solid line going from UE to RAN to 5GMSu</w:t>
      </w:r>
      <w:r w:rsidRPr="00CA7246" w:rsidDel="00B24C22">
        <w:t xml:space="preserve"> </w:t>
      </w:r>
      <w:r w:rsidRPr="00CA7246">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77777777" w:rsidR="00BE02A0" w:rsidRPr="00CA7246" w:rsidRDefault="00BE02A0" w:rsidP="00DD54CD">
      <w:r w:rsidRPr="00CA7246">
        <w:lastRenderedPageBreak/>
        <w:t>It should be noted that although the 5GMSu AF is not utilized when RAN signalling based network assistance is performed, it is assumed that there is a higher level network entity which coordinates and tracks network assistance performed using RAN signalling versus application signalling for individual UEs.</w:t>
      </w:r>
    </w:p>
    <w:p w14:paraId="3DF6998E" w14:textId="77777777" w:rsidR="00BE02A0" w:rsidRPr="00CA7246" w:rsidRDefault="00BE02A0" w:rsidP="00DD54CD">
      <w:pPr>
        <w:pStyle w:val="TH"/>
      </w:pPr>
      <w:r w:rsidRPr="00CA7246">
        <w:rPr>
          <w:rFonts w:cs="Arial"/>
          <w:bCs/>
        </w:rPr>
        <w:object w:dxaOrig="19786" w:dyaOrig="8971" w14:anchorId="437F47EF">
          <v:shape id="_x0000_i1090" type="#_x0000_t75" style="width:453.6pt;height:201.6pt" o:ole="">
            <v:imagedata r:id="rId145" o:title=""/>
          </v:shape>
          <o:OLEObject Type="Embed" ProgID="Visio.Drawing.15" ShapeID="_x0000_i1090" DrawAspect="Content" ObjectID="_1749454117" r:id="rId146"/>
        </w:object>
      </w:r>
    </w:p>
    <w:p w14:paraId="386DBF58" w14:textId="77777777" w:rsidR="00BE02A0" w:rsidRPr="00CA7246" w:rsidRDefault="00BE02A0" w:rsidP="00DD54CD">
      <w:pPr>
        <w:pStyle w:val="TF"/>
      </w:pPr>
      <w:r w:rsidRPr="00CA7246">
        <w:t>Figure 6.7-1: RAN Signalling based Uplink Network Assistance</w:t>
      </w:r>
    </w:p>
    <w:p w14:paraId="655255E1" w14:textId="77777777" w:rsidR="00BE02A0" w:rsidRPr="00CA7246" w:rsidRDefault="00BE02A0" w:rsidP="00DD54CD">
      <w:pPr>
        <w:pStyle w:val="Heading2"/>
      </w:pPr>
      <w:bookmarkStart w:id="1403" w:name="_Toc138777719"/>
      <w:r w:rsidRPr="00CA7246">
        <w:t>6.8</w:t>
      </w:r>
      <w:r w:rsidRPr="00CA7246">
        <w:tab/>
        <w:t>Procedures for uplink media streaming data collection, reporting and exposure</w:t>
      </w:r>
      <w:bookmarkEnd w:id="1403"/>
    </w:p>
    <w:p w14:paraId="22B57A72" w14:textId="77777777" w:rsidR="00BE02A0" w:rsidRPr="00CA7246" w:rsidRDefault="00BE02A0" w:rsidP="00DD54CD">
      <w:pPr>
        <w:pStyle w:val="Heading3"/>
      </w:pPr>
      <w:bookmarkStart w:id="1404" w:name="_Toc138777720"/>
      <w:r w:rsidRPr="00CA7246">
        <w:t>6.8.1</w:t>
      </w:r>
      <w:r w:rsidRPr="00CA7246">
        <w:tab/>
        <w:t>Configuration of 5GMSu AS data collection client for uplink media streaming access reporting</w:t>
      </w:r>
      <w:bookmarkEnd w:id="1404"/>
    </w:p>
    <w:p w14:paraId="27273BDC" w14:textId="77777777" w:rsidR="00BE02A0" w:rsidRPr="00CA7246" w:rsidRDefault="00BE02A0" w:rsidP="00DD0543">
      <w:pPr>
        <w:keepNext/>
      </w:pPr>
      <w:r w:rsidRPr="00CA7246">
        <w:t>The 5GMSu AS obtains its data collection client configuration at reference point R4 as part of its initialisation procedure, as shown in figure 6.8.1</w:t>
      </w:r>
      <w:r w:rsidRPr="00CA7246">
        <w:noBreakHyphen/>
        <w:t>1.</w:t>
      </w:r>
    </w:p>
    <w:p w14:paraId="27303599" w14:textId="77777777" w:rsidR="00BE02A0" w:rsidRPr="00CA7246" w:rsidRDefault="00BE02A0" w:rsidP="00DD54CD">
      <w:pPr>
        <w:pStyle w:val="TH"/>
      </w:pPr>
      <w:r w:rsidRPr="00CA7246">
        <w:object w:dxaOrig="6490" w:dyaOrig="4260" w14:anchorId="04F77538">
          <v:shape id="_x0000_i1091" type="#_x0000_t75" style="width:273.6pt;height:180pt" o:ole="">
            <v:imagedata r:id="rId147" o:title=""/>
          </v:shape>
          <o:OLEObject Type="Embed" ProgID="Mscgen.Chart" ShapeID="_x0000_i1091" DrawAspect="Content" ObjectID="_1749454118" r:id="rId148"/>
        </w:object>
      </w:r>
    </w:p>
    <w:p w14:paraId="7F84FDC7" w14:textId="77777777" w:rsidR="00BE02A0" w:rsidRPr="00CA7246" w:rsidRDefault="00BE02A0" w:rsidP="00DD54CD">
      <w:pPr>
        <w:pStyle w:val="TF"/>
        <w:keepNext/>
      </w:pPr>
      <w:r w:rsidRPr="00CA7246">
        <w:t>Figure 6.8.1</w:t>
      </w:r>
      <w:r w:rsidRPr="00CA7246">
        <w:noBreakHyphen/>
        <w:t>1: Data collection client configuration</w:t>
      </w:r>
      <w:r w:rsidRPr="00CA7246">
        <w:br/>
        <w:t>for uplink media streaming access reporting</w:t>
      </w:r>
    </w:p>
    <w:p w14:paraId="2C08BB46" w14:textId="77777777" w:rsidR="00BE02A0" w:rsidRPr="00CA7246" w:rsidRDefault="00BE02A0" w:rsidP="00DD54CD">
      <w:r w:rsidRPr="00CA7246">
        <w:t>The 5GMSu AS shall periodically refresh its data collection client configuration and act appropriately on any changes in the configuration.</w:t>
      </w:r>
    </w:p>
    <w:p w14:paraId="66052932" w14:textId="77777777" w:rsidR="00BE02A0" w:rsidRPr="00CA7246" w:rsidRDefault="00BE02A0" w:rsidP="00DD54CD">
      <w:pPr>
        <w:pStyle w:val="Heading3"/>
      </w:pPr>
      <w:bookmarkStart w:id="1405" w:name="_Toc138777721"/>
      <w:r w:rsidRPr="00CA7246">
        <w:lastRenderedPageBreak/>
        <w:t>6.8.2</w:t>
      </w:r>
      <w:r w:rsidRPr="00CA7246">
        <w:tab/>
        <w:t>Uplink media streaming access reporting by 5GMSu AS</w:t>
      </w:r>
      <w:bookmarkEnd w:id="1405"/>
    </w:p>
    <w:p w14:paraId="6F0A48EA" w14:textId="77777777" w:rsidR="00BE02A0" w:rsidRPr="00CA7246" w:rsidRDefault="00BE02A0" w:rsidP="00360674">
      <w:pPr>
        <w:keepNext/>
      </w:pPr>
      <w:r w:rsidRPr="00CA7246">
        <w:t>The 5GMSu AS shall use the procedure shown in figure 6.8.2</w:t>
      </w:r>
      <w:r w:rsidRPr="00CA7246">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CA7246" w:rsidRDefault="00BE02A0" w:rsidP="00DD54CD">
      <w:pPr>
        <w:pStyle w:val="TH"/>
      </w:pPr>
      <w:r w:rsidRPr="00CA7246">
        <w:object w:dxaOrig="4490" w:dyaOrig="3110" w14:anchorId="24588D35">
          <v:shape id="_x0000_i1092" type="#_x0000_t75" style="width:194.4pt;height:129.6pt" o:ole="">
            <v:imagedata r:id="rId149" o:title=""/>
          </v:shape>
          <o:OLEObject Type="Embed" ProgID="Mscgen.Chart" ShapeID="_x0000_i1092" DrawAspect="Content" ObjectID="_1749454119" r:id="rId150"/>
        </w:object>
      </w:r>
    </w:p>
    <w:p w14:paraId="1A62F45A" w14:textId="77777777" w:rsidR="00BE02A0" w:rsidRPr="00CA7246" w:rsidRDefault="00BE02A0" w:rsidP="00DD54CD">
      <w:pPr>
        <w:pStyle w:val="TF"/>
        <w:keepNext/>
      </w:pPr>
      <w:r w:rsidRPr="00CA7246">
        <w:t>Figure 6.8.2</w:t>
      </w:r>
      <w:r w:rsidRPr="00CA7246">
        <w:noBreakHyphen/>
        <w:t>1: Uplink media streaming access reporting</w:t>
      </w:r>
    </w:p>
    <w:p w14:paraId="6144E4CE" w14:textId="77777777" w:rsidR="00BE02A0" w:rsidRPr="00CA7246" w:rsidRDefault="00BE02A0" w:rsidP="00DD54CD">
      <w:r w:rsidRPr="00CA7246">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CA7246" w:rsidRDefault="00BE02A0" w:rsidP="00DD54CD">
      <w:pPr>
        <w:pStyle w:val="Heading3"/>
      </w:pPr>
      <w:bookmarkStart w:id="1406" w:name="_Toc138777722"/>
      <w:r w:rsidRPr="00CA7246">
        <w:t>6.8.3</w:t>
      </w:r>
      <w:r w:rsidRPr="00CA7246">
        <w:tab/>
        <w:t>Uplink media streaming access event exposure</w:t>
      </w:r>
      <w:bookmarkEnd w:id="1406"/>
    </w:p>
    <w:p w14:paraId="4F677326" w14:textId="77777777" w:rsidR="00BE02A0" w:rsidRPr="00CA7246" w:rsidRDefault="00BE02A0" w:rsidP="00DD54CD">
      <w:pPr>
        <w:pStyle w:val="TH"/>
      </w:pPr>
      <w:r w:rsidRPr="00CA7246">
        <w:object w:dxaOrig="8580" w:dyaOrig="5800" w14:anchorId="742DF601">
          <v:shape id="_x0000_i1093" type="#_x0000_t75" style="width:352.8pt;height:237.6pt;mso-position-horizontal:absolute" o:ole="">
            <v:imagedata r:id="rId151" o:title=""/>
          </v:shape>
          <o:OLEObject Type="Embed" ProgID="Mscgen.Chart" ShapeID="_x0000_i1093" DrawAspect="Content" ObjectID="_1749454120" r:id="rId152"/>
        </w:object>
      </w:r>
    </w:p>
    <w:p w14:paraId="4EB94D79" w14:textId="77777777" w:rsidR="00BE02A0" w:rsidRPr="00CA7246" w:rsidRDefault="00BE02A0" w:rsidP="00DD54CD">
      <w:pPr>
        <w:pStyle w:val="TF"/>
      </w:pPr>
      <w:r w:rsidRPr="00CA7246">
        <w:t>Figure 6.8.3</w:t>
      </w:r>
      <w:r w:rsidRPr="00CA7246">
        <w:noBreakHyphen/>
        <w:t>1: Uplink media streaming access event exposure</w:t>
      </w:r>
    </w:p>
    <w:p w14:paraId="35DDFE8A" w14:textId="77777777" w:rsidR="00BE02A0" w:rsidRPr="00CA7246" w:rsidRDefault="00BE02A0" w:rsidP="00360674">
      <w:pPr>
        <w:keepNext/>
      </w:pPr>
      <w:r w:rsidRPr="00CA7246">
        <w:t>The 5GMS System shall follow the procedures for event reporting defined in clause 4.15.1 of TS 23.502 [3]. In the context of uplink media streaming:</w:t>
      </w:r>
    </w:p>
    <w:p w14:paraId="207AB6F9" w14:textId="77777777" w:rsidR="00BE02A0" w:rsidRPr="00CA7246" w:rsidRDefault="00BE02A0" w:rsidP="00360674">
      <w:pPr>
        <w:pStyle w:val="B1"/>
        <w:keepNext/>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u AF and its subordinate Data Collection AF.</w:t>
      </w:r>
    </w:p>
    <w:p w14:paraId="1ECA22D6"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4BA71DF2" w14:textId="77777777" w:rsidR="00BE02A0" w:rsidRPr="00CA7246" w:rsidRDefault="00BE02A0" w:rsidP="00360674">
      <w:pPr>
        <w:keepNext/>
      </w:pPr>
      <w:r w:rsidRPr="00CA7246">
        <w:lastRenderedPageBreak/>
        <w:t>When one of the abovementioned event consumer entities subscribes to event reporting at the 5GMSu AF:</w:t>
      </w:r>
    </w:p>
    <w:p w14:paraId="65349B36"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CA7246" w:rsidRDefault="00BE02A0" w:rsidP="00DD54CD">
      <w:pPr>
        <w:pStyle w:val="Heading3"/>
      </w:pPr>
      <w:bookmarkStart w:id="1407" w:name="_Toc138777723"/>
      <w:r w:rsidRPr="00CA7246">
        <w:t>6.8.4</w:t>
      </w:r>
      <w:r w:rsidRPr="00CA7246">
        <w:tab/>
        <w:t>Uplink media streaming access reporting parameters</w:t>
      </w:r>
      <w:bookmarkEnd w:id="1407"/>
    </w:p>
    <w:p w14:paraId="73A60624" w14:textId="77777777" w:rsidR="00BE02A0" w:rsidRPr="00CA7246" w:rsidRDefault="00BE02A0" w:rsidP="00DD54CD">
      <w:r w:rsidRPr="00CA7246">
        <w:t>Table 6.8.4</w:t>
      </w:r>
      <w:r w:rsidRPr="00CA7246">
        <w:noBreakHyphen/>
        <w:t>1 below describes the parameters reported by the 5GMSu AS in clause 6.8.2 for each downlink media streaming access.</w:t>
      </w:r>
    </w:p>
    <w:p w14:paraId="43468A70" w14:textId="77777777" w:rsidR="00BE02A0" w:rsidRPr="00CA7246" w:rsidRDefault="00BE02A0" w:rsidP="00DD54CD">
      <w:pPr>
        <w:pStyle w:val="TH"/>
      </w:pPr>
      <w:r w:rsidRPr="00CA7246">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345D8F24" w14:textId="77777777" w:rsidTr="00DD54CD">
        <w:tc>
          <w:tcPr>
            <w:tcW w:w="2122" w:type="dxa"/>
            <w:shd w:val="clear" w:color="auto" w:fill="BFBFBF"/>
          </w:tcPr>
          <w:p w14:paraId="0439D22B" w14:textId="77777777" w:rsidR="00BE02A0" w:rsidRPr="00CA7246" w:rsidRDefault="00BE02A0" w:rsidP="00DD54CD">
            <w:pPr>
              <w:pStyle w:val="TAH"/>
            </w:pPr>
            <w:r w:rsidRPr="00CA7246">
              <w:t>Parameter</w:t>
            </w:r>
          </w:p>
        </w:tc>
        <w:tc>
          <w:tcPr>
            <w:tcW w:w="1275" w:type="dxa"/>
            <w:shd w:val="clear" w:color="auto" w:fill="BFBFBF"/>
          </w:tcPr>
          <w:p w14:paraId="3940692E" w14:textId="77777777" w:rsidR="00BE02A0" w:rsidRPr="00CA7246" w:rsidRDefault="00BE02A0" w:rsidP="00DD54CD">
            <w:pPr>
              <w:pStyle w:val="TAH"/>
            </w:pPr>
            <w:r w:rsidRPr="00CA7246">
              <w:t>Cardinality</w:t>
            </w:r>
          </w:p>
        </w:tc>
        <w:tc>
          <w:tcPr>
            <w:tcW w:w="6232" w:type="dxa"/>
            <w:shd w:val="clear" w:color="auto" w:fill="BFBFBF"/>
          </w:tcPr>
          <w:p w14:paraId="770FCDF8" w14:textId="77777777" w:rsidR="00BE02A0" w:rsidRPr="00CA7246" w:rsidRDefault="00BE02A0" w:rsidP="00DD54CD">
            <w:pPr>
              <w:pStyle w:val="TAH"/>
            </w:pPr>
            <w:r w:rsidRPr="00CA7246">
              <w:t>Description</w:t>
            </w:r>
          </w:p>
        </w:tc>
      </w:tr>
      <w:tr w:rsidR="00BE02A0" w:rsidRPr="00CA7246" w14:paraId="4C9085E4" w14:textId="77777777" w:rsidTr="00DD54CD">
        <w:tc>
          <w:tcPr>
            <w:tcW w:w="2122" w:type="dxa"/>
          </w:tcPr>
          <w:p w14:paraId="04492F39" w14:textId="31FBB23B" w:rsidR="00BE02A0" w:rsidRPr="00CA7246" w:rsidRDefault="00BE02A0" w:rsidP="00DD54CD">
            <w:pPr>
              <w:pStyle w:val="TAL"/>
            </w:pPr>
            <w:r w:rsidRPr="00CA7246">
              <w:t>Date</w:t>
            </w:r>
            <w:r w:rsidR="00CA4E04">
              <w:t>-</w:t>
            </w:r>
            <w:r w:rsidRPr="00CA7246">
              <w:t>time</w:t>
            </w:r>
          </w:p>
        </w:tc>
        <w:tc>
          <w:tcPr>
            <w:tcW w:w="1275" w:type="dxa"/>
          </w:tcPr>
          <w:p w14:paraId="06A55AB4" w14:textId="77777777" w:rsidR="00BE02A0" w:rsidRPr="00CA7246" w:rsidRDefault="00BE02A0" w:rsidP="00DD54CD">
            <w:pPr>
              <w:pStyle w:val="TAC"/>
            </w:pPr>
            <w:r w:rsidRPr="00CA7246">
              <w:t>1..1</w:t>
            </w:r>
          </w:p>
        </w:tc>
        <w:tc>
          <w:tcPr>
            <w:tcW w:w="6232" w:type="dxa"/>
          </w:tcPr>
          <w:p w14:paraId="10955953" w14:textId="77777777" w:rsidR="00BE02A0" w:rsidRPr="00CA7246" w:rsidRDefault="00BE02A0" w:rsidP="00DD54CD">
            <w:pPr>
              <w:pStyle w:val="TAL"/>
            </w:pPr>
            <w:r w:rsidRPr="00CA7246">
              <w:t>The date and time of access.</w:t>
            </w:r>
          </w:p>
        </w:tc>
      </w:tr>
      <w:tr w:rsidR="00BE02A0" w:rsidRPr="00CA7246" w14:paraId="54A47974" w14:textId="77777777" w:rsidTr="00DD54CD">
        <w:tc>
          <w:tcPr>
            <w:tcW w:w="2122" w:type="dxa"/>
          </w:tcPr>
          <w:p w14:paraId="5F6D5345" w14:textId="77777777" w:rsidR="00BE02A0" w:rsidRPr="00CA7246" w:rsidRDefault="00BE02A0" w:rsidP="00DD54CD">
            <w:pPr>
              <w:pStyle w:val="TAL"/>
            </w:pPr>
            <w:r w:rsidRPr="00CA7246">
              <w:t>UE identity</w:t>
            </w:r>
          </w:p>
        </w:tc>
        <w:tc>
          <w:tcPr>
            <w:tcW w:w="1275" w:type="dxa"/>
          </w:tcPr>
          <w:p w14:paraId="002056F0" w14:textId="77777777" w:rsidR="00BE02A0" w:rsidRPr="00CA7246" w:rsidRDefault="00BE02A0" w:rsidP="00DD54CD">
            <w:pPr>
              <w:pStyle w:val="TAC"/>
            </w:pPr>
            <w:r w:rsidRPr="00CA7246">
              <w:t>1..1</w:t>
            </w:r>
          </w:p>
        </w:tc>
        <w:tc>
          <w:tcPr>
            <w:tcW w:w="6232" w:type="dxa"/>
          </w:tcPr>
          <w:p w14:paraId="73B3D2A2" w14:textId="77777777" w:rsidR="00BE02A0" w:rsidRPr="00CA7246" w:rsidRDefault="00BE02A0" w:rsidP="00DD54CD">
            <w:pPr>
              <w:pStyle w:val="TAL"/>
            </w:pPr>
            <w:r w:rsidRPr="00CA7246">
              <w:t>A unique identifier of the UE accessing the 5GMSu AS, such as the source IP address and port number of the Media Streamer.</w:t>
            </w:r>
          </w:p>
        </w:tc>
      </w:tr>
      <w:tr w:rsidR="00BE02A0" w:rsidRPr="00CA7246" w14:paraId="3B1E82D3" w14:textId="77777777" w:rsidTr="00DD54CD">
        <w:tc>
          <w:tcPr>
            <w:tcW w:w="2122" w:type="dxa"/>
          </w:tcPr>
          <w:p w14:paraId="44D42EE2" w14:textId="77777777" w:rsidR="00BE02A0" w:rsidRPr="00CA7246" w:rsidRDefault="00BE02A0" w:rsidP="00DD54CD">
            <w:pPr>
              <w:pStyle w:val="TAL"/>
            </w:pPr>
            <w:r w:rsidRPr="00CA7246">
              <w:t>5GMSu AS service endpoint</w:t>
            </w:r>
          </w:p>
        </w:tc>
        <w:tc>
          <w:tcPr>
            <w:tcW w:w="1275" w:type="dxa"/>
          </w:tcPr>
          <w:p w14:paraId="1B17627B" w14:textId="77777777" w:rsidR="00BE02A0" w:rsidRPr="00CA7246" w:rsidRDefault="00BE02A0" w:rsidP="00DD54CD">
            <w:pPr>
              <w:pStyle w:val="TAC"/>
            </w:pPr>
            <w:r w:rsidRPr="00CA7246">
              <w:t>1..1</w:t>
            </w:r>
          </w:p>
        </w:tc>
        <w:tc>
          <w:tcPr>
            <w:tcW w:w="6232" w:type="dxa"/>
          </w:tcPr>
          <w:p w14:paraId="6B29BC02" w14:textId="77777777" w:rsidR="00BE02A0" w:rsidRPr="00CA7246" w:rsidRDefault="00BE02A0" w:rsidP="00DD54CD">
            <w:pPr>
              <w:pStyle w:val="TAL"/>
            </w:pPr>
            <w:r w:rsidRPr="00CA7246">
              <w:t>The service endpoint on the 5GMSu AS to which the Media Streamer is connected for this access, such as the server IP address and port number.</w:t>
            </w:r>
          </w:p>
        </w:tc>
      </w:tr>
      <w:tr w:rsidR="00BE02A0" w:rsidRPr="00CA7246" w14:paraId="753EBD25" w14:textId="77777777" w:rsidTr="00DD54CD">
        <w:tc>
          <w:tcPr>
            <w:tcW w:w="2122" w:type="dxa"/>
          </w:tcPr>
          <w:p w14:paraId="1C8DBA49" w14:textId="77777777" w:rsidR="00BE02A0" w:rsidRPr="00CA7246" w:rsidRDefault="00BE02A0" w:rsidP="00DD54CD">
            <w:pPr>
              <w:pStyle w:val="TAL"/>
            </w:pPr>
            <w:r w:rsidRPr="00CA7246">
              <w:t>Session identifier</w:t>
            </w:r>
          </w:p>
        </w:tc>
        <w:tc>
          <w:tcPr>
            <w:tcW w:w="1275" w:type="dxa"/>
          </w:tcPr>
          <w:p w14:paraId="04305000" w14:textId="77777777" w:rsidR="00BE02A0" w:rsidRPr="00CA7246" w:rsidRDefault="00BE02A0" w:rsidP="00DD54CD">
            <w:pPr>
              <w:pStyle w:val="TAC"/>
            </w:pPr>
            <w:r w:rsidRPr="00CA7246">
              <w:t>0..1</w:t>
            </w:r>
          </w:p>
        </w:tc>
        <w:tc>
          <w:tcPr>
            <w:tcW w:w="6232" w:type="dxa"/>
          </w:tcPr>
          <w:p w14:paraId="4C79BC6F" w14:textId="77777777" w:rsidR="00BE02A0" w:rsidRPr="00CA7246" w:rsidRDefault="00BE02A0" w:rsidP="00DD54CD">
            <w:pPr>
              <w:pStyle w:val="TAL"/>
            </w:pPr>
            <w:r w:rsidRPr="00CA7246">
              <w:t>An identifier for the HTTP session on which the Media Streamer request was made for this access.</w:t>
            </w:r>
          </w:p>
        </w:tc>
      </w:tr>
      <w:tr w:rsidR="00BE02A0" w:rsidRPr="00CA7246" w14:paraId="454974A3" w14:textId="77777777" w:rsidTr="00DD54CD">
        <w:tc>
          <w:tcPr>
            <w:tcW w:w="2122" w:type="dxa"/>
          </w:tcPr>
          <w:p w14:paraId="02EB37F2" w14:textId="77777777" w:rsidR="00BE02A0" w:rsidRPr="00CA7246" w:rsidRDefault="00BE02A0" w:rsidP="00DD54CD">
            <w:pPr>
              <w:pStyle w:val="TAL"/>
            </w:pPr>
            <w:r w:rsidRPr="00CA7246">
              <w:t>HTTP request method</w:t>
            </w:r>
          </w:p>
        </w:tc>
        <w:tc>
          <w:tcPr>
            <w:tcW w:w="1275" w:type="dxa"/>
          </w:tcPr>
          <w:p w14:paraId="14CDEA00" w14:textId="77777777" w:rsidR="00BE02A0" w:rsidRPr="00CA7246" w:rsidRDefault="00BE02A0" w:rsidP="00DD54CD">
            <w:pPr>
              <w:pStyle w:val="TAC"/>
            </w:pPr>
            <w:r w:rsidRPr="00CA7246">
              <w:t>1..1</w:t>
            </w:r>
          </w:p>
        </w:tc>
        <w:tc>
          <w:tcPr>
            <w:tcW w:w="6232" w:type="dxa"/>
          </w:tcPr>
          <w:p w14:paraId="3A96C67D" w14:textId="77777777" w:rsidR="00BE02A0" w:rsidRPr="00CA7246" w:rsidRDefault="00BE02A0" w:rsidP="00DD54CD">
            <w:pPr>
              <w:pStyle w:val="TAL"/>
            </w:pPr>
            <w:r w:rsidRPr="00CA7246">
              <w:t>The HTTP method used for this access.</w:t>
            </w:r>
          </w:p>
        </w:tc>
      </w:tr>
      <w:tr w:rsidR="00BE02A0" w:rsidRPr="00CA7246" w14:paraId="40A328FE" w14:textId="77777777" w:rsidTr="00DD54CD">
        <w:tc>
          <w:tcPr>
            <w:tcW w:w="2122" w:type="dxa"/>
          </w:tcPr>
          <w:p w14:paraId="2E0C7924" w14:textId="77777777" w:rsidR="00BE02A0" w:rsidRPr="00CA7246" w:rsidRDefault="00BE02A0" w:rsidP="00DD54CD">
            <w:pPr>
              <w:pStyle w:val="TAL"/>
            </w:pPr>
            <w:r w:rsidRPr="00CA7246">
              <w:t>HTTP request URL</w:t>
            </w:r>
          </w:p>
        </w:tc>
        <w:tc>
          <w:tcPr>
            <w:tcW w:w="1275" w:type="dxa"/>
          </w:tcPr>
          <w:p w14:paraId="2F903172" w14:textId="77777777" w:rsidR="00BE02A0" w:rsidRPr="00CA7246" w:rsidRDefault="00BE02A0" w:rsidP="00DD54CD">
            <w:pPr>
              <w:pStyle w:val="TAC"/>
            </w:pPr>
            <w:r w:rsidRPr="00CA7246">
              <w:t>1..1</w:t>
            </w:r>
          </w:p>
        </w:tc>
        <w:tc>
          <w:tcPr>
            <w:tcW w:w="6232" w:type="dxa"/>
          </w:tcPr>
          <w:p w14:paraId="49C5B44F" w14:textId="77777777" w:rsidR="00BE02A0" w:rsidRPr="00CA7246" w:rsidRDefault="00BE02A0" w:rsidP="00DD54CD">
            <w:pPr>
              <w:pStyle w:val="TAL"/>
            </w:pPr>
            <w:r w:rsidRPr="00CA7246">
              <w:t>The URL requested by the Media Streamer for this access.</w:t>
            </w:r>
          </w:p>
        </w:tc>
      </w:tr>
      <w:tr w:rsidR="00BE02A0" w:rsidRPr="00CA7246" w14:paraId="5A814519" w14:textId="77777777" w:rsidTr="00DD54CD">
        <w:tc>
          <w:tcPr>
            <w:tcW w:w="2122" w:type="dxa"/>
          </w:tcPr>
          <w:p w14:paraId="4E688080" w14:textId="77777777" w:rsidR="00BE02A0" w:rsidRPr="00CA7246" w:rsidRDefault="00BE02A0" w:rsidP="00DD54CD">
            <w:pPr>
              <w:pStyle w:val="TAL"/>
            </w:pPr>
            <w:r w:rsidRPr="00CA7246">
              <w:t>HTTP request version</w:t>
            </w:r>
          </w:p>
        </w:tc>
        <w:tc>
          <w:tcPr>
            <w:tcW w:w="1275" w:type="dxa"/>
          </w:tcPr>
          <w:p w14:paraId="1A167B61" w14:textId="77777777" w:rsidR="00BE02A0" w:rsidRPr="00CA7246" w:rsidRDefault="00BE02A0" w:rsidP="00DD54CD">
            <w:pPr>
              <w:pStyle w:val="TAC"/>
            </w:pPr>
            <w:r w:rsidRPr="00CA7246">
              <w:t>1..1</w:t>
            </w:r>
          </w:p>
        </w:tc>
        <w:tc>
          <w:tcPr>
            <w:tcW w:w="6232" w:type="dxa"/>
          </w:tcPr>
          <w:p w14:paraId="6B87F9A6" w14:textId="77777777" w:rsidR="00BE02A0" w:rsidRPr="00CA7246" w:rsidRDefault="00BE02A0" w:rsidP="00DD54CD">
            <w:pPr>
              <w:pStyle w:val="TAL"/>
            </w:pPr>
            <w:r w:rsidRPr="00CA7246">
              <w:t>The HTTP version requested by the Media Streamer for this access.</w:t>
            </w:r>
          </w:p>
        </w:tc>
      </w:tr>
      <w:tr w:rsidR="00BE02A0" w:rsidRPr="00CA7246" w14:paraId="02FA2E06" w14:textId="77777777" w:rsidTr="00DD54CD">
        <w:tc>
          <w:tcPr>
            <w:tcW w:w="2122" w:type="dxa"/>
          </w:tcPr>
          <w:p w14:paraId="2C44AA39" w14:textId="77777777" w:rsidR="00BE02A0" w:rsidRPr="00CA7246" w:rsidRDefault="00BE02A0" w:rsidP="00DD54CD">
            <w:pPr>
              <w:pStyle w:val="TAL"/>
            </w:pPr>
            <w:r w:rsidRPr="00CA7246">
              <w:t>HTTP request range</w:t>
            </w:r>
          </w:p>
        </w:tc>
        <w:tc>
          <w:tcPr>
            <w:tcW w:w="1275" w:type="dxa"/>
          </w:tcPr>
          <w:p w14:paraId="614313E3" w14:textId="77777777" w:rsidR="00BE02A0" w:rsidRPr="00CA7246" w:rsidRDefault="00BE02A0" w:rsidP="00DD54CD">
            <w:pPr>
              <w:pStyle w:val="TAC"/>
            </w:pPr>
            <w:r w:rsidRPr="00CA7246">
              <w:t>0..1</w:t>
            </w:r>
          </w:p>
        </w:tc>
        <w:tc>
          <w:tcPr>
            <w:tcW w:w="6232" w:type="dxa"/>
          </w:tcPr>
          <w:p w14:paraId="655EDABB" w14:textId="77777777" w:rsidR="00BE02A0" w:rsidRPr="00CA7246" w:rsidRDefault="00BE02A0" w:rsidP="00DD54CD">
            <w:pPr>
              <w:pStyle w:val="TAL"/>
            </w:pPr>
            <w:r w:rsidRPr="00CA7246">
              <w:t>The value of the Range HTTP request header, if present for this access.</w:t>
            </w:r>
          </w:p>
        </w:tc>
      </w:tr>
      <w:tr w:rsidR="00BE02A0" w:rsidRPr="00CA7246" w14:paraId="1DB31DC2" w14:textId="77777777" w:rsidTr="00DD54CD">
        <w:tc>
          <w:tcPr>
            <w:tcW w:w="2122" w:type="dxa"/>
          </w:tcPr>
          <w:p w14:paraId="52C459D8" w14:textId="77777777" w:rsidR="00BE02A0" w:rsidRPr="00CA7246" w:rsidRDefault="00BE02A0" w:rsidP="00DD54CD">
            <w:pPr>
              <w:pStyle w:val="TAL"/>
            </w:pPr>
            <w:r w:rsidRPr="00CA7246">
              <w:t>HTTP request size</w:t>
            </w:r>
          </w:p>
        </w:tc>
        <w:tc>
          <w:tcPr>
            <w:tcW w:w="1275" w:type="dxa"/>
          </w:tcPr>
          <w:p w14:paraId="51B7A01E" w14:textId="77777777" w:rsidR="00BE02A0" w:rsidRPr="00CA7246" w:rsidRDefault="00BE02A0" w:rsidP="00DD54CD">
            <w:pPr>
              <w:pStyle w:val="TAC"/>
            </w:pPr>
            <w:r w:rsidRPr="00CA7246">
              <w:t>1..1</w:t>
            </w:r>
          </w:p>
        </w:tc>
        <w:tc>
          <w:tcPr>
            <w:tcW w:w="6232" w:type="dxa"/>
          </w:tcPr>
          <w:p w14:paraId="0C8677EB" w14:textId="77777777" w:rsidR="00BE02A0" w:rsidRPr="00CA7246" w:rsidRDefault="00BE02A0" w:rsidP="00DD54CD">
            <w:pPr>
              <w:pStyle w:val="TAL"/>
            </w:pPr>
            <w:r w:rsidRPr="00CA7246">
              <w:t>The total number of bytes in the HTTP client request message from the Media Streamer for this access.</w:t>
            </w:r>
          </w:p>
        </w:tc>
      </w:tr>
      <w:tr w:rsidR="00BE02A0" w:rsidRPr="00CA7246" w14:paraId="279887E1" w14:textId="77777777" w:rsidTr="00DD54CD">
        <w:tc>
          <w:tcPr>
            <w:tcW w:w="2122" w:type="dxa"/>
          </w:tcPr>
          <w:p w14:paraId="7B895578" w14:textId="77777777" w:rsidR="00BE02A0" w:rsidRPr="00CA7246" w:rsidRDefault="00BE02A0" w:rsidP="00DD54CD">
            <w:pPr>
              <w:pStyle w:val="TAL"/>
            </w:pPr>
            <w:r w:rsidRPr="00CA7246">
              <w:t>HTTP request body size</w:t>
            </w:r>
          </w:p>
        </w:tc>
        <w:tc>
          <w:tcPr>
            <w:tcW w:w="1275" w:type="dxa"/>
          </w:tcPr>
          <w:p w14:paraId="5EA0CD0F" w14:textId="77777777" w:rsidR="00BE02A0" w:rsidRPr="00CA7246" w:rsidRDefault="00BE02A0" w:rsidP="00DD54CD">
            <w:pPr>
              <w:pStyle w:val="TAC"/>
            </w:pPr>
            <w:r w:rsidRPr="00CA7246">
              <w:t>1..1</w:t>
            </w:r>
          </w:p>
        </w:tc>
        <w:tc>
          <w:tcPr>
            <w:tcW w:w="6232" w:type="dxa"/>
          </w:tcPr>
          <w:p w14:paraId="59E7AB03" w14:textId="77777777" w:rsidR="00BE02A0" w:rsidRPr="00CA7246" w:rsidRDefault="00BE02A0" w:rsidP="00DD54CD">
            <w:pPr>
              <w:pStyle w:val="TAL"/>
            </w:pPr>
            <w:r w:rsidRPr="00CA7246">
              <w:t>The number of bytes supplied by the Media Streamer in the HTTP request body for this access.</w:t>
            </w:r>
          </w:p>
        </w:tc>
      </w:tr>
      <w:tr w:rsidR="00BE02A0" w:rsidRPr="00CA7246" w14:paraId="344AFAA4" w14:textId="77777777" w:rsidTr="00DD54CD">
        <w:tc>
          <w:tcPr>
            <w:tcW w:w="2122" w:type="dxa"/>
          </w:tcPr>
          <w:p w14:paraId="21A18AE5" w14:textId="77777777" w:rsidR="00BE02A0" w:rsidRPr="00CA7246" w:rsidRDefault="00BE02A0" w:rsidP="00DD54CD">
            <w:pPr>
              <w:pStyle w:val="TAL"/>
            </w:pPr>
            <w:r w:rsidRPr="00CA7246">
              <w:t>HTTP request content type</w:t>
            </w:r>
          </w:p>
        </w:tc>
        <w:tc>
          <w:tcPr>
            <w:tcW w:w="1275" w:type="dxa"/>
          </w:tcPr>
          <w:p w14:paraId="4D5A49F5" w14:textId="77777777" w:rsidR="00BE02A0" w:rsidRPr="00CA7246" w:rsidRDefault="00BE02A0" w:rsidP="00DD54CD">
            <w:pPr>
              <w:pStyle w:val="TAC"/>
            </w:pPr>
            <w:r w:rsidRPr="00CA7246">
              <w:t>0..1</w:t>
            </w:r>
          </w:p>
        </w:tc>
        <w:tc>
          <w:tcPr>
            <w:tcW w:w="6232" w:type="dxa"/>
          </w:tcPr>
          <w:p w14:paraId="1BD422E2" w14:textId="77777777" w:rsidR="00BE02A0" w:rsidRPr="00CA7246" w:rsidRDefault="00BE02A0" w:rsidP="00DD54CD">
            <w:pPr>
              <w:pStyle w:val="TAL"/>
            </w:pPr>
            <w:r w:rsidRPr="00CA7246">
              <w:t>The MIME content type of the HTTP request message supplied by the Media Streamer for this access.</w:t>
            </w:r>
          </w:p>
        </w:tc>
      </w:tr>
      <w:tr w:rsidR="00BE02A0" w:rsidRPr="00CA7246" w14:paraId="471047C5" w14:textId="77777777" w:rsidTr="00DD54CD">
        <w:tc>
          <w:tcPr>
            <w:tcW w:w="2122" w:type="dxa"/>
          </w:tcPr>
          <w:p w14:paraId="3B7E2472" w14:textId="77777777" w:rsidR="00BE02A0" w:rsidRPr="00CA7246" w:rsidRDefault="00BE02A0" w:rsidP="00DD54CD">
            <w:pPr>
              <w:pStyle w:val="TAL"/>
            </w:pPr>
            <w:r w:rsidRPr="00CA7246">
              <w:t>HTTP User Agent</w:t>
            </w:r>
          </w:p>
        </w:tc>
        <w:tc>
          <w:tcPr>
            <w:tcW w:w="1275" w:type="dxa"/>
          </w:tcPr>
          <w:p w14:paraId="7148EC19" w14:textId="77777777" w:rsidR="00BE02A0" w:rsidRPr="00CA7246" w:rsidRDefault="00BE02A0" w:rsidP="00DD54CD">
            <w:pPr>
              <w:pStyle w:val="TAC"/>
            </w:pPr>
            <w:r w:rsidRPr="00CA7246">
              <w:t>0..1</w:t>
            </w:r>
          </w:p>
        </w:tc>
        <w:tc>
          <w:tcPr>
            <w:tcW w:w="6232" w:type="dxa"/>
          </w:tcPr>
          <w:p w14:paraId="15966E40" w14:textId="77777777" w:rsidR="00BE02A0" w:rsidRPr="00CA7246" w:rsidRDefault="00BE02A0" w:rsidP="00DD54CD">
            <w:pPr>
              <w:pStyle w:val="TAL"/>
            </w:pPr>
            <w:r w:rsidRPr="00CA7246">
              <w:t>A string describing the Media Streamer that made this access.</w:t>
            </w:r>
          </w:p>
        </w:tc>
      </w:tr>
      <w:tr w:rsidR="00BE02A0" w:rsidRPr="00CA7246" w14:paraId="01F3113D" w14:textId="77777777" w:rsidTr="00DD54CD">
        <w:tc>
          <w:tcPr>
            <w:tcW w:w="2122" w:type="dxa"/>
          </w:tcPr>
          <w:p w14:paraId="569E2516" w14:textId="77777777" w:rsidR="00BE02A0" w:rsidRPr="00CA7246" w:rsidRDefault="00BE02A0" w:rsidP="00DD54CD">
            <w:pPr>
              <w:pStyle w:val="TAL"/>
            </w:pPr>
            <w:r w:rsidRPr="00CA7246">
              <w:t>User identity</w:t>
            </w:r>
          </w:p>
        </w:tc>
        <w:tc>
          <w:tcPr>
            <w:tcW w:w="1275" w:type="dxa"/>
          </w:tcPr>
          <w:p w14:paraId="0C0192A4" w14:textId="77777777" w:rsidR="00BE02A0" w:rsidRPr="00CA7246" w:rsidRDefault="00BE02A0" w:rsidP="00DD54CD">
            <w:pPr>
              <w:pStyle w:val="TAC"/>
            </w:pPr>
            <w:r w:rsidRPr="00CA7246">
              <w:t>0..1</w:t>
            </w:r>
          </w:p>
        </w:tc>
        <w:tc>
          <w:tcPr>
            <w:tcW w:w="6232" w:type="dxa"/>
          </w:tcPr>
          <w:p w14:paraId="3363424B" w14:textId="77777777" w:rsidR="00BE02A0" w:rsidRPr="00CA7246" w:rsidRDefault="00BE02A0" w:rsidP="00DD54CD">
            <w:pPr>
              <w:pStyle w:val="TAL"/>
            </w:pPr>
            <w:r w:rsidRPr="00CA7246">
              <w:t>A string identifying the user that made the access.</w:t>
            </w:r>
          </w:p>
        </w:tc>
      </w:tr>
      <w:tr w:rsidR="00BE02A0" w:rsidRPr="00CA7246" w14:paraId="521942B1" w14:textId="77777777" w:rsidTr="00DD54CD">
        <w:tc>
          <w:tcPr>
            <w:tcW w:w="2122" w:type="dxa"/>
          </w:tcPr>
          <w:p w14:paraId="64E90A67" w14:textId="77777777" w:rsidR="00BE02A0" w:rsidRPr="00CA7246" w:rsidRDefault="00BE02A0" w:rsidP="00DD54CD">
            <w:pPr>
              <w:pStyle w:val="TAL"/>
            </w:pPr>
            <w:r w:rsidRPr="00CA7246">
              <w:t>Referrer URL</w:t>
            </w:r>
          </w:p>
        </w:tc>
        <w:tc>
          <w:tcPr>
            <w:tcW w:w="1275" w:type="dxa"/>
          </w:tcPr>
          <w:p w14:paraId="5B4108EE" w14:textId="77777777" w:rsidR="00BE02A0" w:rsidRPr="00CA7246" w:rsidRDefault="00BE02A0" w:rsidP="00DD54CD">
            <w:pPr>
              <w:pStyle w:val="TAC"/>
            </w:pPr>
            <w:r w:rsidRPr="00CA7246">
              <w:t>0..1</w:t>
            </w:r>
          </w:p>
        </w:tc>
        <w:tc>
          <w:tcPr>
            <w:tcW w:w="6232" w:type="dxa"/>
          </w:tcPr>
          <w:p w14:paraId="69007870" w14:textId="77777777" w:rsidR="00BE02A0" w:rsidRPr="00CA7246" w:rsidRDefault="00BE02A0" w:rsidP="00DD54CD">
            <w:pPr>
              <w:pStyle w:val="TAL"/>
            </w:pPr>
            <w:r w:rsidRPr="00CA7246">
              <w:t>The URL that the Media Streamer reports being referred from.</w:t>
            </w:r>
          </w:p>
        </w:tc>
      </w:tr>
      <w:tr w:rsidR="00BE02A0" w:rsidRPr="00CA7246" w14:paraId="5C551B22" w14:textId="77777777" w:rsidTr="00DD54CD">
        <w:tc>
          <w:tcPr>
            <w:tcW w:w="2122" w:type="dxa"/>
          </w:tcPr>
          <w:p w14:paraId="2E20709F" w14:textId="77777777" w:rsidR="00BE02A0" w:rsidRPr="00CA7246" w:rsidRDefault="00BE02A0" w:rsidP="00DD54CD">
            <w:pPr>
              <w:pStyle w:val="TAL"/>
            </w:pPr>
            <w:r w:rsidRPr="00CA7246">
              <w:t>HTTP response code</w:t>
            </w:r>
          </w:p>
        </w:tc>
        <w:tc>
          <w:tcPr>
            <w:tcW w:w="1275" w:type="dxa"/>
          </w:tcPr>
          <w:p w14:paraId="2D8D41F4" w14:textId="77777777" w:rsidR="00BE02A0" w:rsidRPr="00CA7246" w:rsidRDefault="00BE02A0" w:rsidP="00DD54CD">
            <w:pPr>
              <w:pStyle w:val="TAC"/>
            </w:pPr>
            <w:r w:rsidRPr="00CA7246">
              <w:t>1..1</w:t>
            </w:r>
          </w:p>
        </w:tc>
        <w:tc>
          <w:tcPr>
            <w:tcW w:w="6232" w:type="dxa"/>
          </w:tcPr>
          <w:p w14:paraId="1F27FE57" w14:textId="77777777" w:rsidR="00BE02A0" w:rsidRPr="00CA7246" w:rsidRDefault="00BE02A0" w:rsidP="00DD54CD">
            <w:pPr>
              <w:pStyle w:val="TAL"/>
            </w:pPr>
            <w:r w:rsidRPr="00CA7246">
              <w:t>The HTTP response code issued by the 5GMSu AS for this access.</w:t>
            </w:r>
          </w:p>
        </w:tc>
      </w:tr>
      <w:tr w:rsidR="00BE02A0" w:rsidRPr="00CA7246" w14:paraId="6AC7534A" w14:textId="77777777" w:rsidTr="00DD54CD">
        <w:tc>
          <w:tcPr>
            <w:tcW w:w="2122" w:type="dxa"/>
          </w:tcPr>
          <w:p w14:paraId="47FEC4C9" w14:textId="77777777" w:rsidR="00BE02A0" w:rsidRPr="00CA7246" w:rsidRDefault="00BE02A0" w:rsidP="00DD54CD">
            <w:pPr>
              <w:pStyle w:val="TAL"/>
            </w:pPr>
            <w:r w:rsidRPr="00CA7246">
              <w:t>HTTP response size</w:t>
            </w:r>
          </w:p>
        </w:tc>
        <w:tc>
          <w:tcPr>
            <w:tcW w:w="1275" w:type="dxa"/>
          </w:tcPr>
          <w:p w14:paraId="13D04045" w14:textId="77777777" w:rsidR="00BE02A0" w:rsidRPr="00CA7246" w:rsidRDefault="00BE02A0" w:rsidP="00DD54CD">
            <w:pPr>
              <w:pStyle w:val="TAC"/>
            </w:pPr>
            <w:r w:rsidRPr="00CA7246">
              <w:t>1..1</w:t>
            </w:r>
          </w:p>
        </w:tc>
        <w:tc>
          <w:tcPr>
            <w:tcW w:w="6232" w:type="dxa"/>
          </w:tcPr>
          <w:p w14:paraId="373E4419" w14:textId="77777777" w:rsidR="00BE02A0" w:rsidRPr="00CA7246" w:rsidRDefault="00BE02A0" w:rsidP="00DD54CD">
            <w:pPr>
              <w:pStyle w:val="TAL"/>
            </w:pPr>
            <w:r w:rsidRPr="00CA7246">
              <w:t>The total number of bytes returned by the 5GMSu AS in the HTTP response message for this access.</w:t>
            </w:r>
          </w:p>
        </w:tc>
      </w:tr>
      <w:tr w:rsidR="00BE02A0" w:rsidRPr="00CA7246" w14:paraId="522DDB92" w14:textId="77777777" w:rsidTr="00DD54CD">
        <w:tc>
          <w:tcPr>
            <w:tcW w:w="2122" w:type="dxa"/>
          </w:tcPr>
          <w:p w14:paraId="7BD32069" w14:textId="77777777" w:rsidR="00BE02A0" w:rsidRPr="00CA7246" w:rsidRDefault="00BE02A0" w:rsidP="00DD54CD">
            <w:pPr>
              <w:pStyle w:val="TAL"/>
            </w:pPr>
            <w:r w:rsidRPr="00CA7246">
              <w:t>HTTP response body size</w:t>
            </w:r>
          </w:p>
        </w:tc>
        <w:tc>
          <w:tcPr>
            <w:tcW w:w="1275" w:type="dxa"/>
          </w:tcPr>
          <w:p w14:paraId="6D8F56F3" w14:textId="77777777" w:rsidR="00BE02A0" w:rsidRPr="00CA7246" w:rsidRDefault="00BE02A0" w:rsidP="00DD54CD">
            <w:pPr>
              <w:pStyle w:val="TAC"/>
            </w:pPr>
            <w:r w:rsidRPr="00CA7246">
              <w:t>1..1</w:t>
            </w:r>
          </w:p>
        </w:tc>
        <w:tc>
          <w:tcPr>
            <w:tcW w:w="6232" w:type="dxa"/>
          </w:tcPr>
          <w:p w14:paraId="2F079D64" w14:textId="77777777" w:rsidR="00BE02A0" w:rsidRPr="00CA7246" w:rsidRDefault="00BE02A0" w:rsidP="00DD54CD">
            <w:pPr>
              <w:pStyle w:val="TAL"/>
            </w:pPr>
            <w:r w:rsidRPr="00CA7246">
              <w:t>The number of bytes returned by the 5GMSu AS in the HTTP response body for this access.</w:t>
            </w:r>
          </w:p>
        </w:tc>
      </w:tr>
      <w:tr w:rsidR="00BE02A0" w:rsidRPr="00CA7246" w14:paraId="71496C17" w14:textId="77777777" w:rsidTr="00DD54CD">
        <w:tc>
          <w:tcPr>
            <w:tcW w:w="2122" w:type="dxa"/>
          </w:tcPr>
          <w:p w14:paraId="444D4C80" w14:textId="77777777" w:rsidR="00BE02A0" w:rsidRPr="00CA7246" w:rsidRDefault="00BE02A0" w:rsidP="00DD54CD">
            <w:pPr>
              <w:pStyle w:val="TAL"/>
            </w:pPr>
            <w:r w:rsidRPr="00CA7246">
              <w:t>HTTP response content type</w:t>
            </w:r>
          </w:p>
        </w:tc>
        <w:tc>
          <w:tcPr>
            <w:tcW w:w="1275" w:type="dxa"/>
          </w:tcPr>
          <w:p w14:paraId="647CA9E2" w14:textId="77777777" w:rsidR="00BE02A0" w:rsidRPr="00CA7246" w:rsidRDefault="00BE02A0" w:rsidP="00DD54CD">
            <w:pPr>
              <w:pStyle w:val="TAC"/>
            </w:pPr>
            <w:r w:rsidRPr="00CA7246">
              <w:t>0..1</w:t>
            </w:r>
          </w:p>
        </w:tc>
        <w:tc>
          <w:tcPr>
            <w:tcW w:w="6232" w:type="dxa"/>
          </w:tcPr>
          <w:p w14:paraId="1D8E25B6" w14:textId="77777777" w:rsidR="00BE02A0" w:rsidRPr="00CA7246" w:rsidRDefault="00BE02A0" w:rsidP="00DD54CD">
            <w:pPr>
              <w:pStyle w:val="TAL"/>
            </w:pPr>
            <w:r w:rsidRPr="00CA7246">
              <w:t>The MIME content type of the HTTP response message returned by the 5GMSu AS for this access.</w:t>
            </w:r>
          </w:p>
        </w:tc>
      </w:tr>
      <w:tr w:rsidR="00BE02A0" w:rsidRPr="00CA7246" w14:paraId="674523F3" w14:textId="77777777" w:rsidTr="00DD54CD">
        <w:tc>
          <w:tcPr>
            <w:tcW w:w="2122" w:type="dxa"/>
          </w:tcPr>
          <w:p w14:paraId="28C4984E" w14:textId="77777777" w:rsidR="00BE02A0" w:rsidRPr="00CA7246" w:rsidRDefault="00BE02A0" w:rsidP="00DD54CD">
            <w:pPr>
              <w:pStyle w:val="TAL"/>
            </w:pPr>
            <w:r w:rsidRPr="00CA7246">
              <w:t>Processing latency</w:t>
            </w:r>
          </w:p>
        </w:tc>
        <w:tc>
          <w:tcPr>
            <w:tcW w:w="1275" w:type="dxa"/>
          </w:tcPr>
          <w:p w14:paraId="1913BC2F" w14:textId="77777777" w:rsidR="00BE02A0" w:rsidRPr="00CA7246" w:rsidRDefault="00BE02A0" w:rsidP="00DD54CD">
            <w:pPr>
              <w:pStyle w:val="TAC"/>
            </w:pPr>
            <w:r w:rsidRPr="00CA7246">
              <w:t>1..1</w:t>
            </w:r>
          </w:p>
        </w:tc>
        <w:tc>
          <w:tcPr>
            <w:tcW w:w="6232" w:type="dxa"/>
          </w:tcPr>
          <w:p w14:paraId="2527145E" w14:textId="77777777" w:rsidR="00BE02A0" w:rsidRPr="00CA7246" w:rsidRDefault="00BE02A0" w:rsidP="00DD54CD">
            <w:pPr>
              <w:pStyle w:val="TAL"/>
            </w:pPr>
            <w:r w:rsidRPr="00CA7246">
              <w:t>The time taken by the 5GMSu AS to respond to the Media Streamer request, measured from the first byte of the HTTP request being processed by the 5GMSu AS to the last byte of the response being sent.</w:t>
            </w:r>
          </w:p>
        </w:tc>
      </w:tr>
      <w:tr w:rsidR="00BE02A0" w:rsidRPr="00CA7246" w14:paraId="736A8248" w14:textId="77777777" w:rsidTr="00DD54CD">
        <w:tc>
          <w:tcPr>
            <w:tcW w:w="2122" w:type="dxa"/>
          </w:tcPr>
          <w:p w14:paraId="62811E42" w14:textId="77777777" w:rsidR="00BE02A0" w:rsidRPr="00CA7246" w:rsidRDefault="00BE02A0" w:rsidP="00DD54CD">
            <w:pPr>
              <w:pStyle w:val="TAL"/>
            </w:pPr>
            <w:r w:rsidRPr="00CA7246">
              <w:t>Mean network round-trip time</w:t>
            </w:r>
          </w:p>
        </w:tc>
        <w:tc>
          <w:tcPr>
            <w:tcW w:w="1275" w:type="dxa"/>
          </w:tcPr>
          <w:p w14:paraId="0E72A2EB" w14:textId="77777777" w:rsidR="00BE02A0" w:rsidRPr="00CA7246" w:rsidRDefault="00BE02A0" w:rsidP="00DD54CD">
            <w:pPr>
              <w:pStyle w:val="TAC"/>
            </w:pPr>
            <w:r w:rsidRPr="00CA7246">
              <w:t>1..1</w:t>
            </w:r>
          </w:p>
        </w:tc>
        <w:tc>
          <w:tcPr>
            <w:tcW w:w="6232" w:type="dxa"/>
          </w:tcPr>
          <w:p w14:paraId="5EE0DC26"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1CBAD5CE" w14:textId="77777777" w:rsidTr="00DD54CD">
        <w:tc>
          <w:tcPr>
            <w:tcW w:w="2122" w:type="dxa"/>
          </w:tcPr>
          <w:p w14:paraId="5814F43F" w14:textId="77777777" w:rsidR="00BE02A0" w:rsidRPr="00CA7246" w:rsidRDefault="00BE02A0" w:rsidP="00DD54CD">
            <w:pPr>
              <w:pStyle w:val="TAL"/>
            </w:pPr>
            <w:r w:rsidRPr="00CA7246">
              <w:t>Network round-trip time variance</w:t>
            </w:r>
          </w:p>
        </w:tc>
        <w:tc>
          <w:tcPr>
            <w:tcW w:w="1275" w:type="dxa"/>
          </w:tcPr>
          <w:p w14:paraId="36EB0AE6" w14:textId="77777777" w:rsidR="00BE02A0" w:rsidRPr="00CA7246" w:rsidRDefault="00BE02A0" w:rsidP="00DD54CD">
            <w:pPr>
              <w:pStyle w:val="TAC"/>
            </w:pPr>
            <w:r w:rsidRPr="00CA7246">
              <w:t>1..1</w:t>
            </w:r>
          </w:p>
        </w:tc>
        <w:tc>
          <w:tcPr>
            <w:tcW w:w="6232" w:type="dxa"/>
          </w:tcPr>
          <w:p w14:paraId="720DF69D"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732402AF" w14:textId="77777777" w:rsidTr="00DD54CD">
        <w:tc>
          <w:tcPr>
            <w:tcW w:w="2122" w:type="dxa"/>
          </w:tcPr>
          <w:p w14:paraId="46A9018C" w14:textId="77777777" w:rsidR="00BE02A0" w:rsidRPr="00CA7246" w:rsidRDefault="00BE02A0" w:rsidP="00DD54CD">
            <w:pPr>
              <w:pStyle w:val="TAL"/>
            </w:pPr>
            <w:r w:rsidRPr="00CA7246">
              <w:t>Transport congestion window size</w:t>
            </w:r>
          </w:p>
        </w:tc>
        <w:tc>
          <w:tcPr>
            <w:tcW w:w="1275" w:type="dxa"/>
          </w:tcPr>
          <w:p w14:paraId="5CAD3D29" w14:textId="77777777" w:rsidR="00BE02A0" w:rsidRPr="00CA7246" w:rsidRDefault="00BE02A0" w:rsidP="00DD54CD">
            <w:pPr>
              <w:pStyle w:val="TAC"/>
            </w:pPr>
            <w:r w:rsidRPr="00CA7246">
              <w:t>1..1</w:t>
            </w:r>
          </w:p>
        </w:tc>
        <w:tc>
          <w:tcPr>
            <w:tcW w:w="6232" w:type="dxa"/>
          </w:tcPr>
          <w:p w14:paraId="7D103DE9"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4787FB45" w14:textId="77777777" w:rsidR="00BE02A0" w:rsidRPr="00CA7246" w:rsidRDefault="00BE02A0" w:rsidP="00DD54CD">
      <w:pPr>
        <w:pStyle w:val="TAN"/>
        <w:keepNext w:val="0"/>
      </w:pPr>
    </w:p>
    <w:p w14:paraId="46BF5E1B" w14:textId="77777777" w:rsidR="00BE02A0" w:rsidRPr="00CA7246" w:rsidRDefault="00BE02A0" w:rsidP="00DD54CD">
      <w:pPr>
        <w:pStyle w:val="Heading3"/>
      </w:pPr>
      <w:bookmarkStart w:id="1408" w:name="_Toc138777724"/>
      <w:r w:rsidRPr="00CA7246">
        <w:t>6.8.5</w:t>
      </w:r>
      <w:r w:rsidRPr="00CA7246">
        <w:tab/>
        <w:t>Triggering uplink media streaming access reporting</w:t>
      </w:r>
      <w:bookmarkEnd w:id="1408"/>
    </w:p>
    <w:p w14:paraId="368A1C0F" w14:textId="77777777" w:rsidR="00BE02A0" w:rsidRPr="00CA7246" w:rsidRDefault="00BE02A0" w:rsidP="00DD54CD">
      <w:r w:rsidRPr="00CA7246">
        <w:t>Reports shall be sent by the 5GMSu AS to the Data Collection AF as indicated in the data collection client configuration obtained using the procedure defined in clause 6.8.1.</w:t>
      </w:r>
    </w:p>
    <w:p w14:paraId="208BC60E" w14:textId="77777777" w:rsidR="004035E1" w:rsidRDefault="004035E1" w:rsidP="004035E1">
      <w:pPr>
        <w:pStyle w:val="Heading2"/>
      </w:pPr>
      <w:bookmarkStart w:id="1409" w:name="_Toc138777725"/>
      <w:r>
        <w:lastRenderedPageBreak/>
        <w:t>6.9</w:t>
      </w:r>
      <w:r w:rsidRPr="00CA7246">
        <w:tab/>
      </w:r>
      <w:r>
        <w:t>Dynamic Policy selection for uplink media streaming based on Service Operation Point signalling</w:t>
      </w:r>
      <w:bookmarkEnd w:id="1409"/>
    </w:p>
    <w:p w14:paraId="2D39CFD8" w14:textId="77777777" w:rsidR="004035E1" w:rsidRDefault="004035E1" w:rsidP="004035E1">
      <w:pPr>
        <w:pStyle w:val="B1"/>
        <w:keepNext/>
        <w:ind w:left="0" w:firstLine="0"/>
      </w:pPr>
      <w:r>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noBreakHyphen/>
        <w:t>1.</w:t>
      </w:r>
    </w:p>
    <w:p w14:paraId="1DE75342" w14:textId="77777777" w:rsidR="004035E1" w:rsidRDefault="004035E1" w:rsidP="004035E1">
      <w:pPr>
        <w:pStyle w:val="TF"/>
      </w:pPr>
      <w:r w:rsidRPr="00CA7246">
        <w:object w:dxaOrig="10010" w:dyaOrig="7230" w14:anchorId="6D3B8C8C">
          <v:shape id="_x0000_i1094" type="#_x0000_t75" style="width:396pt;height:4in" o:ole="">
            <v:imagedata r:id="rId153" o:title=""/>
          </v:shape>
          <o:OLEObject Type="Embed" ProgID="Mscgen.Chart" ShapeID="_x0000_i1094" DrawAspect="Content" ObjectID="_1749454121" r:id="rId154"/>
        </w:object>
      </w:r>
    </w:p>
    <w:p w14:paraId="4E71D0E2" w14:textId="77777777" w:rsidR="004035E1" w:rsidRPr="00E63420" w:rsidRDefault="004035E1" w:rsidP="004035E1">
      <w:pPr>
        <w:pStyle w:val="TF"/>
      </w:pPr>
      <w:r w:rsidRPr="00CA7246">
        <w:t>Figure</w:t>
      </w:r>
      <w:r>
        <w:t> </w:t>
      </w:r>
      <w:r w:rsidRPr="00CA7246">
        <w:t>6.</w:t>
      </w:r>
      <w:r>
        <w:t>9</w:t>
      </w:r>
      <w:r w:rsidRPr="00CA7246">
        <w:t>-1:</w:t>
      </w:r>
      <w:r w:rsidRPr="00E63420">
        <w:t xml:space="preserve"> High</w:t>
      </w:r>
      <w:r>
        <w:t>-l</w:t>
      </w:r>
      <w:r w:rsidRPr="00E63420">
        <w:t xml:space="preserve">evel </w:t>
      </w:r>
      <w:r>
        <w:t>p</w:t>
      </w:r>
      <w:r w:rsidRPr="00E63420">
        <w:t xml:space="preserve">rocedure for </w:t>
      </w:r>
      <w:r>
        <w:t>uplink media streaming</w:t>
      </w:r>
      <w:r>
        <w:br/>
        <w:t>with Service Operation Point handling</w:t>
      </w:r>
    </w:p>
    <w:p w14:paraId="7F6759FF" w14:textId="77777777" w:rsidR="004035E1" w:rsidRPr="00E63420" w:rsidRDefault="004035E1" w:rsidP="004035E1">
      <w:pPr>
        <w:keepNext/>
      </w:pPr>
      <w:r w:rsidRPr="00E63420">
        <w:t>Steps:</w:t>
      </w:r>
    </w:p>
    <w:p w14:paraId="3AF47B0E" w14:textId="77777777" w:rsidR="004035E1" w:rsidRPr="00E63420" w:rsidRDefault="004035E1" w:rsidP="004035E1">
      <w:pPr>
        <w:pStyle w:val="B1"/>
        <w:keepNext/>
      </w:pPr>
      <w:r w:rsidRPr="00E63420">
        <w:t>1</w:t>
      </w:r>
      <w:r>
        <w:t>.</w:t>
      </w:r>
      <w:r>
        <w:tab/>
        <w:t>Policy Templates are provisioned in the 5GMSd AF and various configurations are performed.</w:t>
      </w:r>
    </w:p>
    <w:p w14:paraId="5021A5D2" w14:textId="77777777" w:rsidR="004035E1" w:rsidRDefault="004035E1" w:rsidP="004035E1">
      <w:pPr>
        <w:pStyle w:val="B1"/>
      </w:pPr>
      <w:r>
        <w:t>2.</w:t>
      </w:r>
      <w:r>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w:t>
      </w:r>
      <w:r w:rsidRPr="00CA7246">
        <w:t>.</w:t>
      </w:r>
      <w:r>
        <w:t>2</w:t>
      </w:r>
      <w:r w:rsidRPr="00CA7246">
        <w:t>.</w:t>
      </w:r>
      <w:r>
        <w:t>2.2</w:t>
      </w:r>
      <w:r w:rsidRPr="00CA7246">
        <w:t>-1</w:t>
      </w:r>
      <w:r>
        <w:t>).</w:t>
      </w:r>
    </w:p>
    <w:p w14:paraId="35E34C0C" w14:textId="77777777" w:rsidR="004035E1" w:rsidRDefault="004035E1" w:rsidP="004035E1">
      <w:pPr>
        <w:pStyle w:val="B1"/>
      </w:pPr>
      <w:r>
        <w:t>3.</w:t>
      </w:r>
      <w:r>
        <w:tab/>
        <w:t>The 5GMSu Client acquires the Media Entry Point from the 5GMSu AS.</w:t>
      </w:r>
    </w:p>
    <w:p w14:paraId="6BE92B45" w14:textId="77777777" w:rsidR="004035E1" w:rsidRDefault="004035E1" w:rsidP="004035E1">
      <w:pPr>
        <w:pStyle w:val="B1"/>
      </w:pPr>
      <w:r>
        <w:t>4.</w:t>
      </w:r>
      <w:r>
        <w:tab/>
        <w:t xml:space="preserve">The 5GMSu Client processes the Media Entry Point to discover the set of available Service Descriptions, each one identified by a different </w:t>
      </w:r>
      <w:r w:rsidRPr="006C2E18">
        <w:rPr>
          <w:i/>
          <w:iCs/>
        </w:rPr>
        <w:t>External reference</w:t>
      </w:r>
      <w:r>
        <w:t>.</w:t>
      </w:r>
    </w:p>
    <w:p w14:paraId="6B2DD7C5" w14:textId="77777777" w:rsidR="004035E1" w:rsidRDefault="004035E1" w:rsidP="004035E1">
      <w:pPr>
        <w:pStyle w:val="B1"/>
      </w:pPr>
      <w:r>
        <w:t>5.</w:t>
      </w:r>
      <w:r>
        <w:tab/>
        <w:t>The 5GMSu Client notifies the 5GMSu Application about the available Service Descriptions.</w:t>
      </w:r>
    </w:p>
    <w:p w14:paraId="58BB9B5F" w14:textId="77777777" w:rsidR="004035E1" w:rsidRDefault="004035E1" w:rsidP="004035E1">
      <w:pPr>
        <w:pStyle w:val="B1"/>
      </w:pPr>
      <w:r>
        <w:t>6.</w:t>
      </w:r>
      <w:r>
        <w:tab/>
        <w:t xml:space="preserve">The 5GMSu Application selects a Service Description and notifies the 5GMSu Client by supplying its </w:t>
      </w:r>
      <w:r w:rsidRPr="006C2E18">
        <w:rPr>
          <w:i/>
          <w:iCs/>
        </w:rPr>
        <w:t>External reference</w:t>
      </w:r>
      <w:r>
        <w:t>.</w:t>
      </w:r>
    </w:p>
    <w:p w14:paraId="304480A0" w14:textId="77777777" w:rsidR="004035E1" w:rsidRDefault="004035E1" w:rsidP="004035E1">
      <w:pPr>
        <w:pStyle w:val="B1"/>
      </w:pPr>
      <w:r>
        <w:t>7.</w:t>
      </w:r>
      <w:r>
        <w:tab/>
        <w:t xml:space="preserve">The 5GMSu Client selects a Dynamic Policy with a matching </w:t>
      </w:r>
      <w:r w:rsidRPr="006C2E18">
        <w:rPr>
          <w:i/>
          <w:iCs/>
        </w:rPr>
        <w:t>External reference</w:t>
      </w:r>
      <w:r>
        <w:t>.</w:t>
      </w:r>
    </w:p>
    <w:p w14:paraId="4F07504B" w14:textId="77777777" w:rsidR="004035E1" w:rsidRDefault="004035E1" w:rsidP="004035E1">
      <w:pPr>
        <w:pStyle w:val="B1"/>
      </w:pPr>
      <w:r>
        <w:t>8.</w:t>
      </w:r>
      <w:r>
        <w:tab/>
        <w:t>The 5GMSu Client configures its capture and encoding according to the selected Service Description.</w:t>
      </w:r>
    </w:p>
    <w:p w14:paraId="66A022BD" w14:textId="77777777" w:rsidR="004035E1" w:rsidRDefault="004035E1" w:rsidP="004035E1">
      <w:pPr>
        <w:pStyle w:val="B1"/>
      </w:pPr>
      <w:r>
        <w:t>9.</w:t>
      </w:r>
      <w:r>
        <w:tab/>
        <w:t>A transport session is established by the 5GMSu Client for uplink media streaming.</w:t>
      </w:r>
    </w:p>
    <w:p w14:paraId="2861902B" w14:textId="77777777" w:rsidR="004035E1" w:rsidRDefault="004035E1" w:rsidP="004035E1">
      <w:pPr>
        <w:pStyle w:val="B1"/>
      </w:pPr>
      <w:r>
        <w:t>10.</w:t>
      </w:r>
      <w:r>
        <w:tab/>
        <w:t>Media is streamed to the 5GMSu AS via the uplink.</w:t>
      </w:r>
    </w:p>
    <w:p w14:paraId="65F2CB76" w14:textId="0A6F6CBB" w:rsidR="00E05D27" w:rsidRPr="00CA7246" w:rsidRDefault="00E05D27" w:rsidP="00E05D27">
      <w:pPr>
        <w:pStyle w:val="Heading1"/>
      </w:pPr>
      <w:bookmarkStart w:id="1410" w:name="_Toc123915421"/>
      <w:bookmarkStart w:id="1411" w:name="_Toc138777726"/>
      <w:r w:rsidRPr="00CA7246">
        <w:lastRenderedPageBreak/>
        <w:t>7</w:t>
      </w:r>
      <w:r w:rsidRPr="00CA7246">
        <w:tab/>
        <w:t xml:space="preserve">5GMS </w:t>
      </w:r>
      <w:r>
        <w:t>n</w:t>
      </w:r>
      <w:r w:rsidRPr="00CA7246">
        <w:t xml:space="preserve">etwork </w:t>
      </w:r>
      <w:r>
        <w:t>m</w:t>
      </w:r>
      <w:r w:rsidRPr="00CA7246">
        <w:t xml:space="preserve">edia </w:t>
      </w:r>
      <w:r>
        <w:t>p</w:t>
      </w:r>
      <w:r w:rsidRPr="00CA7246">
        <w:t>rocessing</w:t>
      </w:r>
      <w:bookmarkEnd w:id="1410"/>
      <w:bookmarkEnd w:id="1411"/>
    </w:p>
    <w:p w14:paraId="57E7D644" w14:textId="77777777" w:rsidR="00BE02A0" w:rsidRPr="00CA7246" w:rsidRDefault="00BE02A0" w:rsidP="00DD54CD">
      <w:pPr>
        <w:pStyle w:val="Heading2"/>
      </w:pPr>
      <w:bookmarkStart w:id="1412" w:name="_Toc138777727"/>
      <w:r w:rsidRPr="00CA7246">
        <w:t>7.1</w:t>
      </w:r>
      <w:r w:rsidRPr="00CA7246">
        <w:tab/>
        <w:t>General</w:t>
      </w:r>
      <w:bookmarkEnd w:id="1412"/>
    </w:p>
    <w:p w14:paraId="7413C23F" w14:textId="02590C26" w:rsidR="00BE02A0" w:rsidRPr="00CA7246" w:rsidRDefault="00BE02A0" w:rsidP="00DD54CD">
      <w:r w:rsidRPr="00CA7246">
        <w:t>A 5GMS Application Provider may request media processing to be performed on its media data. This can be instantiated as part of the Uplink or Downlink streaming.</w:t>
      </w:r>
    </w:p>
    <w:p w14:paraId="350FD908" w14:textId="759D0133" w:rsidR="00BE02A0" w:rsidRPr="00CA7246" w:rsidRDefault="00E05D27" w:rsidP="00DD54CD">
      <w:r w:rsidRPr="00CA7246">
        <w:t xml:space="preserve">The media processing is performed </w:t>
      </w:r>
      <w:r>
        <w:t>according to one or more Content Preparation Templates</w:t>
      </w:r>
      <w:r w:rsidRPr="00CA7246">
        <w:t xml:space="preserve"> by a set of 5GMS</w:t>
      </w:r>
      <w:r w:rsidR="00D3770E">
        <w:t> </w:t>
      </w:r>
      <w:r w:rsidRPr="00CA7246">
        <w:t>AS</w:t>
      </w:r>
      <w:r>
        <w:t xml:space="preserve"> instances</w:t>
      </w:r>
      <w:r w:rsidRPr="00CA7246">
        <w:t xml:space="preserve">, which may </w:t>
      </w:r>
      <w:r>
        <w:t xml:space="preserve">need to </w:t>
      </w:r>
      <w:r w:rsidRPr="00CA7246">
        <w:t xml:space="preserve">build complex media processing workflows. </w:t>
      </w:r>
      <w:r>
        <w:t>The</w:t>
      </w:r>
      <w:r w:rsidRPr="00CA7246">
        <w:t xml:space="preserve"> 5GMS</w:t>
      </w:r>
      <w:r w:rsidR="00D3770E">
        <w:t> </w:t>
      </w:r>
      <w:r w:rsidRPr="00CA7246">
        <w:t>AF coordinates the media processing and ensures that the appropriate QoS and traffic handling for the session are provided.</w:t>
      </w:r>
    </w:p>
    <w:p w14:paraId="4F140A40" w14:textId="610C7AD9" w:rsidR="00E05D27" w:rsidRPr="00CA7246" w:rsidRDefault="00E05D27" w:rsidP="00E05D27">
      <w:pPr>
        <w:pStyle w:val="Heading2"/>
      </w:pPr>
      <w:bookmarkStart w:id="1413" w:name="_Toc123915423"/>
      <w:bookmarkStart w:id="1414" w:name="_Toc138777728"/>
      <w:r w:rsidRPr="00CA7246">
        <w:t>7.2</w:t>
      </w:r>
      <w:r w:rsidRPr="00CA7246">
        <w:tab/>
        <w:t xml:space="preserve">Media </w:t>
      </w:r>
      <w:r>
        <w:t>p</w:t>
      </w:r>
      <w:r w:rsidRPr="00CA7246">
        <w:t xml:space="preserve">rocessing </w:t>
      </w:r>
      <w:r>
        <w:t>p</w:t>
      </w:r>
      <w:r w:rsidRPr="00CA7246">
        <w:t xml:space="preserve">rocedures for </w:t>
      </w:r>
      <w:r>
        <w:t>d</w:t>
      </w:r>
      <w:r w:rsidRPr="00CA7246">
        <w:t>ownlink</w:t>
      </w:r>
      <w:bookmarkEnd w:id="1413"/>
      <w:r>
        <w:t xml:space="preserve"> media streaming</w:t>
      </w:r>
      <w:bookmarkEnd w:id="1414"/>
    </w:p>
    <w:p w14:paraId="48C92D06" w14:textId="77777777" w:rsidR="00BE02A0" w:rsidRPr="00CA7246" w:rsidRDefault="00BE02A0" w:rsidP="00DD54CD">
      <w:r w:rsidRPr="00CA7246">
        <w:t>As part of setting up a Content Hosting Configuration for downlink media streaming, a  5GMSd</w:t>
      </w:r>
      <w:r w:rsidRPr="00CA7246" w:rsidDel="00B24C22">
        <w:t xml:space="preserve"> </w:t>
      </w:r>
      <w:r w:rsidRPr="00CA7246">
        <w:t>Application Provider may request custom processing to be performed.</w:t>
      </w:r>
    </w:p>
    <w:p w14:paraId="68D11DF6" w14:textId="77777777" w:rsidR="00BE02A0" w:rsidRPr="00CA7246" w:rsidRDefault="00BE02A0" w:rsidP="00DD54CD">
      <w:pPr>
        <w:keepNext/>
      </w:pPr>
      <w:r w:rsidRPr="00CA7246">
        <w:t>The following processing operations may be available:</w:t>
      </w:r>
    </w:p>
    <w:p w14:paraId="39775DF4" w14:textId="77777777" w:rsidR="00BE02A0" w:rsidRPr="00CA7246" w:rsidRDefault="00BE02A0" w:rsidP="00DD54CD">
      <w:pPr>
        <w:pStyle w:val="B1"/>
      </w:pPr>
      <w:r w:rsidRPr="00CA7246">
        <w:t>-</w:t>
      </w:r>
      <w:r w:rsidRPr="00CA7246">
        <w:tab/>
        <w:t>Adaptive Bit Rate (ABR) Encoding, Encryption and Encapsulation.</w:t>
      </w:r>
    </w:p>
    <w:p w14:paraId="335C2F96" w14:textId="427C7BCC" w:rsidR="00BE02A0" w:rsidRPr="00CA7246" w:rsidRDefault="00BE02A0" w:rsidP="00DD54CD">
      <w:pPr>
        <w:pStyle w:val="B1"/>
      </w:pPr>
      <w:r w:rsidRPr="00CA7246">
        <w:t>-</w:t>
      </w:r>
      <w:r w:rsidRPr="00CA7246">
        <w:tab/>
        <w:t>MPD (e.g.</w:t>
      </w:r>
      <w:ins w:id="1415" w:author="Richard Bradbury" w:date="2023-06-27T13:53:00Z">
        <w:r w:rsidR="0013629B">
          <w:t>,</w:t>
        </w:r>
      </w:ins>
      <w:r w:rsidRPr="00CA7246">
        <w:t xml:space="preserve"> MPD) Generator and Segment (e.g.</w:t>
      </w:r>
      <w:ins w:id="1416" w:author="Richard Bradbury" w:date="2023-06-27T13:53:00Z">
        <w:r w:rsidR="0013629B">
          <w:t>,</w:t>
        </w:r>
      </w:ins>
      <w:r w:rsidRPr="00CA7246">
        <w:t xml:space="preserve"> DASH) Packager.</w:t>
      </w:r>
    </w:p>
    <w:p w14:paraId="729A4E14" w14:textId="667FD429" w:rsidR="00BE02A0" w:rsidRPr="00CA7246" w:rsidRDefault="00BE02A0" w:rsidP="00DD54CD">
      <w:pPr>
        <w:pStyle w:val="B1"/>
      </w:pPr>
      <w:r w:rsidRPr="00CA7246">
        <w:t>-</w:t>
      </w:r>
      <w:r w:rsidRPr="00CA7246">
        <w:tab/>
        <w:t>Content Replacement (e.g.</w:t>
      </w:r>
      <w:ins w:id="1417" w:author="Richard Bradbury" w:date="2023-06-27T13:53:00Z">
        <w:r w:rsidR="0013629B">
          <w:t>,</w:t>
        </w:r>
      </w:ins>
      <w:r w:rsidRPr="00CA7246">
        <w:t xml:space="preserve"> Ad insertion, blackouts, regional content):</w:t>
      </w:r>
    </w:p>
    <w:p w14:paraId="24B24523" w14:textId="5C35ACC0" w:rsidR="00BE02A0" w:rsidRPr="00CA7246" w:rsidRDefault="00BE02A0" w:rsidP="00DD54CD">
      <w:pPr>
        <w:pStyle w:val="B2"/>
      </w:pPr>
      <w:r w:rsidRPr="00CA7246">
        <w:t>-</w:t>
      </w:r>
      <w:r w:rsidRPr="00CA7246">
        <w:tab/>
        <w:t>MPD (e.g.</w:t>
      </w:r>
      <w:ins w:id="1418" w:author="Richard Bradbury" w:date="2023-06-27T13:53:00Z">
        <w:r w:rsidR="0013629B">
          <w:t>,</w:t>
        </w:r>
      </w:ins>
      <w:r w:rsidRPr="00CA7246">
        <w:t xml:space="preserve"> MPD) modification.</w:t>
      </w:r>
    </w:p>
    <w:p w14:paraId="66130A88" w14:textId="77777777" w:rsidR="00BE02A0" w:rsidRPr="00CA7246" w:rsidRDefault="00BE02A0" w:rsidP="00DD54CD">
      <w:pPr>
        <w:pStyle w:val="B1"/>
      </w:pPr>
      <w:r w:rsidRPr="00CA7246">
        <w:t>-</w:t>
      </w:r>
      <w:r w:rsidRPr="00CA7246">
        <w:tab/>
        <w:t>App Server: other content enrichment functions such as Closed Caption insertion, object detection, content filtering, etc.</w:t>
      </w:r>
    </w:p>
    <w:p w14:paraId="5759255B" w14:textId="77777777" w:rsidR="00E05D27" w:rsidRPr="00CA7246" w:rsidRDefault="00E05D27" w:rsidP="0013629B">
      <w:pPr>
        <w:keepNext/>
      </w:pPr>
      <w:r w:rsidRPr="00CA7246">
        <w:t>The procedures are as follows:</w:t>
      </w:r>
    </w:p>
    <w:p w14:paraId="11A0C4A2" w14:textId="77777777" w:rsidR="00BE02A0" w:rsidRPr="00CA7246" w:rsidRDefault="00BE02A0" w:rsidP="00DD54CD">
      <w:pPr>
        <w:pStyle w:val="TH"/>
      </w:pPr>
      <w:r w:rsidRPr="00CA7246">
        <w:object w:dxaOrig="10860" w:dyaOrig="6160" w14:anchorId="224376B5">
          <v:shape id="_x0000_i1095" type="#_x0000_t75" style="width:475.2pt;height:266.4pt" o:ole="">
            <v:imagedata r:id="rId155" o:title=""/>
            <o:lock v:ext="edit" aspectratio="f"/>
          </v:shape>
          <o:OLEObject Type="Embed" ProgID="Mscgen.Chart" ShapeID="_x0000_i1095" DrawAspect="Content" ObjectID="_1749454122" r:id="rId156"/>
        </w:object>
      </w:r>
    </w:p>
    <w:p w14:paraId="7E88D30D" w14:textId="65160AB2" w:rsidR="00E05D27" w:rsidRPr="00CA7246" w:rsidRDefault="00E05D27" w:rsidP="00E05D27">
      <w:pPr>
        <w:pStyle w:val="TF"/>
      </w:pPr>
      <w:r w:rsidRPr="00CA7246">
        <w:t xml:space="preserve">Figure 7.2-1: Media </w:t>
      </w:r>
      <w:r>
        <w:t>p</w:t>
      </w:r>
      <w:r w:rsidRPr="00CA7246">
        <w:t xml:space="preserve">rocessing </w:t>
      </w:r>
      <w:r>
        <w:t>p</w:t>
      </w:r>
      <w:r w:rsidRPr="00CA7246">
        <w:t xml:space="preserve">rocedures for </w:t>
      </w:r>
      <w:r>
        <w:t>d</w:t>
      </w:r>
      <w:r w:rsidRPr="00CA7246">
        <w:t>ownlink</w:t>
      </w:r>
      <w:r>
        <w:t xml:space="preserve"> media streaming</w:t>
      </w:r>
    </w:p>
    <w:p w14:paraId="3C5512DD" w14:textId="77777777" w:rsidR="00BE02A0" w:rsidRPr="00CA7246" w:rsidRDefault="00BE02A0">
      <w:pPr>
        <w:keepNext/>
        <w:pPrChange w:id="1419" w:author="Richard Bradbury" w:date="2023-06-27T13:54:00Z">
          <w:pPr/>
        </w:pPrChange>
      </w:pPr>
      <w:r w:rsidRPr="00CA7246">
        <w:lastRenderedPageBreak/>
        <w:t>The steps are as follows:</w:t>
      </w:r>
    </w:p>
    <w:p w14:paraId="26C18233" w14:textId="77777777" w:rsidR="00BE02A0" w:rsidRPr="00CA7246" w:rsidRDefault="00BE02A0" w:rsidP="00DD54CD">
      <w:pPr>
        <w:pStyle w:val="B1"/>
      </w:pPr>
      <w:r w:rsidRPr="00CA7246">
        <w:t>1.</w:t>
      </w:r>
      <w:r w:rsidRPr="00CA7246">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720EEE4" w14:textId="77777777" w:rsidR="00E05D27" w:rsidRPr="00CA7246" w:rsidRDefault="00E05D27" w:rsidP="00E05D27">
      <w:pPr>
        <w:pStyle w:val="B1"/>
      </w:pPr>
      <w:r w:rsidRPr="00CA7246">
        <w:t>2.</w:t>
      </w:r>
      <w:r w:rsidRPr="00CA7246">
        <w:tab/>
        <w:t>The 5GMSd</w:t>
      </w:r>
      <w:r w:rsidRPr="00CA7246" w:rsidDel="00B24C22">
        <w:t xml:space="preserve"> </w:t>
      </w:r>
      <w:r w:rsidRPr="00CA7246">
        <w:t>AF provisions</w:t>
      </w:r>
      <w:r>
        <w:t xml:space="preserve"> via reference point M3d</w:t>
      </w:r>
      <w:r w:rsidRPr="00CA7246">
        <w:t xml:space="preserve"> a selected set of 5GMSd</w:t>
      </w:r>
      <w:r w:rsidRPr="00CA7246" w:rsidDel="00B24C22">
        <w:t xml:space="preserve"> </w:t>
      </w:r>
      <w:r w:rsidRPr="00CA7246">
        <w:t>AS</w:t>
      </w:r>
      <w:r>
        <w:t xml:space="preserve"> instance</w:t>
      </w:r>
      <w:r w:rsidRPr="00CA7246">
        <w:t>(s) to fulfil the requested media processing in the appropriate placement</w:t>
      </w:r>
      <w:r>
        <w:t xml:space="preserve"> by means of one or more Content Preparation Templates references by a Content Hosting Configuration</w:t>
      </w:r>
      <w:r w:rsidRPr="00CA7246">
        <w:t>. Depending on the configuration, one or multiple AS</w:t>
      </w:r>
      <w:r>
        <w:t xml:space="preserve"> instance</w:t>
      </w:r>
      <w:r w:rsidRPr="00CA7246">
        <w:t>(s) may be involved.</w:t>
      </w:r>
      <w:r>
        <w:t xml:space="preserve"> The Content Hosting Configuration may also reference Server Certificates configured at reference point M3d.</w:t>
      </w:r>
    </w:p>
    <w:p w14:paraId="75799257" w14:textId="77777777" w:rsidR="00E05D27" w:rsidRPr="00CA7246" w:rsidRDefault="00E05D27" w:rsidP="00E05D27">
      <w:pPr>
        <w:pStyle w:val="B1"/>
      </w:pPr>
      <w:r w:rsidRPr="00CA7246">
        <w:t>3.</w:t>
      </w:r>
      <w:r w:rsidRPr="00CA7246">
        <w:tab/>
        <w:t>The 5GMSd</w:t>
      </w:r>
      <w:r w:rsidRPr="00CA7246" w:rsidDel="00B24C22">
        <w:t xml:space="preserve"> </w:t>
      </w:r>
      <w:r w:rsidRPr="00CA7246">
        <w:t>AS</w:t>
      </w:r>
      <w:r>
        <w:t xml:space="preserve"> instance</w:t>
      </w:r>
      <w:r w:rsidRPr="00CA7246">
        <w:t>(s) confirm successful provisioning to the 5GMSd</w:t>
      </w:r>
      <w:r w:rsidRPr="00CA7246" w:rsidDel="00B24C22">
        <w:t xml:space="preserve"> </w:t>
      </w:r>
      <w:r w:rsidRPr="00CA7246">
        <w:t>AF.</w:t>
      </w:r>
    </w:p>
    <w:p w14:paraId="53F01AED" w14:textId="77777777" w:rsidR="00E05D27" w:rsidRPr="00CA7246" w:rsidRDefault="00E05D27" w:rsidP="00E05D27">
      <w:pPr>
        <w:pStyle w:val="B1"/>
      </w:pPr>
      <w:r w:rsidRPr="00CA7246">
        <w:t>4.</w:t>
      </w:r>
      <w:r w:rsidRPr="00CA7246">
        <w:tab/>
        <w:t>The 5GMSd</w:t>
      </w:r>
      <w:r w:rsidRPr="00CA7246" w:rsidDel="00B24C22">
        <w:t xml:space="preserve"> </w:t>
      </w:r>
      <w:r w:rsidRPr="00CA7246">
        <w:t>AF confirms the successful creation of the Content Hosting Configuration with the requested media processing to the external Media application server.</w:t>
      </w:r>
    </w:p>
    <w:p w14:paraId="3D45D1BC" w14:textId="77777777" w:rsidR="00E05D27" w:rsidRPr="00CA7246" w:rsidRDefault="00E05D27" w:rsidP="00E05D27">
      <w:pPr>
        <w:pStyle w:val="B1"/>
      </w:pPr>
      <w:r w:rsidRPr="00CA7246">
        <w:t>5.</w:t>
      </w:r>
      <w:r w:rsidRPr="00CA7246">
        <w:tab/>
        <w:t>A 5GMSd Client sends a request for media content to one of the 5GMSd AS</w:t>
      </w:r>
      <w:r>
        <w:t xml:space="preserve"> instance</w:t>
      </w:r>
      <w:r w:rsidRPr="00CA7246">
        <w:t>(s) listed in the provisioned Content Hosting Configuration (see clause 5.4).</w:t>
      </w:r>
    </w:p>
    <w:p w14:paraId="3A8BF8C2" w14:textId="77777777" w:rsidR="00E05D27" w:rsidRPr="00CA7246" w:rsidRDefault="00E05D27" w:rsidP="00E05D27">
      <w:pPr>
        <w:pStyle w:val="B1"/>
      </w:pPr>
      <w:r w:rsidRPr="00CA7246">
        <w:t>6.</w:t>
      </w:r>
      <w:r w:rsidRPr="00CA7246">
        <w:tab/>
        <w:t>If it does not already have a copy of the requested media cached, the 5GMSd</w:t>
      </w:r>
      <w:r w:rsidRPr="00CA7246" w:rsidDel="00B24C22">
        <w:t xml:space="preserve"> </w:t>
      </w:r>
      <w:r w:rsidRPr="00CA7246">
        <w:t>AS fetches the media from the 5GMSd Application Provider.</w:t>
      </w:r>
    </w:p>
    <w:p w14:paraId="26D2EDB0" w14:textId="29B4B8DF" w:rsidR="00E05D27" w:rsidRPr="00CA7246" w:rsidRDefault="00E05D27" w:rsidP="00E05D27">
      <w:pPr>
        <w:pStyle w:val="B1"/>
      </w:pPr>
      <w:r w:rsidRPr="00CA7246">
        <w:t>7.</w:t>
      </w:r>
      <w:r w:rsidRPr="00CA7246">
        <w:tab/>
        <w:t>The 5GMSd</w:t>
      </w:r>
      <w:r w:rsidRPr="00CA7246" w:rsidDel="00B24C22">
        <w:t xml:space="preserve"> </w:t>
      </w:r>
      <w:r w:rsidRPr="00CA7246">
        <w:t>AS processes the ingested media based on the media processing workflow</w:t>
      </w:r>
      <w:r>
        <w:t xml:space="preserve"> configured by the Content Preparation Template(s) provisioned in step 2</w:t>
      </w:r>
      <w:r w:rsidRPr="00CA7246">
        <w:t>.</w:t>
      </w:r>
    </w:p>
    <w:p w14:paraId="04F55028" w14:textId="77777777" w:rsidR="00E05D27" w:rsidRPr="00CA7246" w:rsidRDefault="00E05D27" w:rsidP="00E05D27">
      <w:pPr>
        <w:pStyle w:val="B1"/>
      </w:pPr>
      <w:r w:rsidRPr="00CA7246">
        <w:t>8.</w:t>
      </w:r>
      <w:r w:rsidRPr="00CA7246">
        <w:tab/>
        <w:t>The 5GMSd</w:t>
      </w:r>
      <w:r w:rsidRPr="00CA7246" w:rsidDel="00B24C22">
        <w:t xml:space="preserve"> </w:t>
      </w:r>
      <w:r w:rsidRPr="00CA7246">
        <w:t>AS serves the requested media to the 5GMSd Client after successful media processing.</w:t>
      </w:r>
    </w:p>
    <w:p w14:paraId="374BEA3D" w14:textId="77777777" w:rsidR="00BE02A0" w:rsidRPr="00CA7246" w:rsidRDefault="00BE02A0" w:rsidP="00DD54CD">
      <w:r w:rsidRPr="00CA7246">
        <w:t>Different variants of these procedures may be possible, depending on the type of processing, the placement of the processing, and the characteristics of the Content Hosting Configuration.</w:t>
      </w:r>
    </w:p>
    <w:p w14:paraId="0FA5F653" w14:textId="4CE32DAD" w:rsidR="00E05D27" w:rsidRPr="00CA7246" w:rsidRDefault="00E05D27" w:rsidP="00E05D27">
      <w:pPr>
        <w:pStyle w:val="Heading2"/>
      </w:pPr>
      <w:bookmarkStart w:id="1420" w:name="_Toc123915424"/>
      <w:bookmarkStart w:id="1421" w:name="_Toc138777729"/>
      <w:r w:rsidRPr="00CA7246">
        <w:lastRenderedPageBreak/>
        <w:t>7.3</w:t>
      </w:r>
      <w:r w:rsidRPr="00CA7246">
        <w:tab/>
        <w:t xml:space="preserve">Media </w:t>
      </w:r>
      <w:r>
        <w:t>p</w:t>
      </w:r>
      <w:r w:rsidRPr="00CA7246">
        <w:t xml:space="preserve">rocessing </w:t>
      </w:r>
      <w:r>
        <w:t>p</w:t>
      </w:r>
      <w:r w:rsidRPr="00CA7246">
        <w:t xml:space="preserve">rocedures for </w:t>
      </w:r>
      <w:r>
        <w:t>u</w:t>
      </w:r>
      <w:r w:rsidRPr="00CA7246">
        <w:t>plink</w:t>
      </w:r>
      <w:bookmarkEnd w:id="1420"/>
      <w:r>
        <w:t xml:space="preserve"> media streaming</w:t>
      </w:r>
      <w:bookmarkEnd w:id="1421"/>
    </w:p>
    <w:p w14:paraId="415A3A56" w14:textId="01DD7A37" w:rsidR="00BE02A0" w:rsidRPr="00CA7246" w:rsidRDefault="00BE02A0">
      <w:pPr>
        <w:keepNext/>
        <w:pPrChange w:id="1422" w:author="Richard Bradbury" w:date="2023-06-27T13:55:00Z">
          <w:pPr/>
        </w:pPrChange>
      </w:pPr>
      <w:r w:rsidRPr="00CA7246">
        <w:t>The 5GMSu AF instructs the 5GMSu AS to perform processing of the media according to the provided media processing document.</w:t>
      </w:r>
    </w:p>
    <w:p w14:paraId="3D7CD646" w14:textId="77777777" w:rsidR="00BE02A0" w:rsidRPr="00CA7246" w:rsidRDefault="00BE02A0">
      <w:pPr>
        <w:keepNext/>
        <w:pPrChange w:id="1423" w:author="Richard Bradbury" w:date="2023-06-27T13:55:00Z">
          <w:pPr/>
        </w:pPrChange>
      </w:pPr>
      <w:r w:rsidRPr="00CA7246">
        <w:t>The procedure is defined as follows:</w:t>
      </w:r>
    </w:p>
    <w:p w14:paraId="79351DE2" w14:textId="77777777" w:rsidR="00BE02A0" w:rsidRPr="00CA7246" w:rsidRDefault="00BE02A0" w:rsidP="00DD54CD">
      <w:pPr>
        <w:pStyle w:val="TH"/>
      </w:pPr>
      <w:r w:rsidRPr="00CA7246">
        <w:object w:dxaOrig="8340" w:dyaOrig="4850" w14:anchorId="112DB86D">
          <v:shape id="_x0000_i1096" type="#_x0000_t75" style="width:417.6pt;height:244.8pt" o:ole="">
            <v:imagedata r:id="rId157" o:title=""/>
          </v:shape>
          <o:OLEObject Type="Embed" ProgID="Mscgen.Chart" ShapeID="_x0000_i1096" DrawAspect="Content" ObjectID="_1749454123" r:id="rId158"/>
        </w:object>
      </w:r>
    </w:p>
    <w:p w14:paraId="363E80F0" w14:textId="6299C6CC" w:rsidR="00E05D27" w:rsidRPr="00CA7246" w:rsidRDefault="00E05D27" w:rsidP="00E05D27">
      <w:pPr>
        <w:pStyle w:val="TF"/>
        <w:keepNext/>
      </w:pPr>
      <w:r w:rsidRPr="00CA7246">
        <w:t xml:space="preserve">Figure 7.3-1: Media </w:t>
      </w:r>
      <w:r>
        <w:t>p</w:t>
      </w:r>
      <w:r w:rsidRPr="00CA7246">
        <w:t xml:space="preserve">ocessing </w:t>
      </w:r>
      <w:r>
        <w:t>p</w:t>
      </w:r>
      <w:r w:rsidRPr="00CA7246">
        <w:t xml:space="preserve">Procedures for </w:t>
      </w:r>
      <w:r>
        <w:t>u</w:t>
      </w:r>
      <w:r w:rsidRPr="00CA7246">
        <w:t>plink</w:t>
      </w:r>
      <w:r>
        <w:t xml:space="preserve"> media streaming</w:t>
      </w:r>
    </w:p>
    <w:p w14:paraId="7252C28C" w14:textId="77777777" w:rsidR="00BE02A0" w:rsidRPr="00CA7246" w:rsidRDefault="00BE02A0" w:rsidP="00DD54CD">
      <w:r w:rsidRPr="00CA7246">
        <w:t>The steps are as follows:</w:t>
      </w:r>
    </w:p>
    <w:p w14:paraId="794CFB15" w14:textId="77777777" w:rsidR="00E05D27" w:rsidRPr="00CA7246" w:rsidRDefault="00E05D27" w:rsidP="00E05D27">
      <w:pPr>
        <w:pStyle w:val="B1"/>
      </w:pPr>
      <w:r w:rsidRPr="00CA7246">
        <w:t>1</w:t>
      </w:r>
      <w:r>
        <w:t>.</w:t>
      </w:r>
      <w:r w:rsidRPr="00CA7246">
        <w:tab/>
      </w:r>
      <w:r w:rsidRPr="00B40209">
        <w:rPr>
          <w:i/>
          <w:iCs/>
        </w:rPr>
        <w:t>Setup of uplink streaming configuration</w:t>
      </w:r>
      <w:r w:rsidRPr="00CA7246">
        <w:t>: The 5GMSu</w:t>
      </w:r>
      <w:r w:rsidRPr="00CA7246" w:rsidDel="00B24C22">
        <w:t xml:space="preserve"> </w:t>
      </w:r>
      <w:r w:rsidRPr="00CA7246">
        <w:t>Application Provider sends a request to start a</w:t>
      </w:r>
      <w:r>
        <w:t>n uplink</w:t>
      </w:r>
      <w:r w:rsidRPr="00CA7246">
        <w:t xml:space="preserve"> 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AS</w:t>
      </w:r>
      <w:r>
        <w:t xml:space="preserve"> in the form of one or more Content Preparation Templates referenced by a Content Publishing Configuration</w:t>
      </w:r>
      <w:r w:rsidRPr="00CA7246">
        <w:t>. Depending on the configuration one 5GMSu AS may be involved.</w:t>
      </w:r>
    </w:p>
    <w:p w14:paraId="19495489" w14:textId="77777777" w:rsidR="00E05D27" w:rsidRPr="00CA7246" w:rsidRDefault="00E05D27" w:rsidP="00E05D27">
      <w:pPr>
        <w:pStyle w:val="B1"/>
      </w:pPr>
      <w:r w:rsidRPr="00CA7246">
        <w:t>2</w:t>
      </w:r>
      <w:r>
        <w:t>.</w:t>
      </w:r>
      <w:r w:rsidRPr="00CA7246">
        <w:tab/>
      </w:r>
      <w:r w:rsidRPr="00B40209">
        <w:rPr>
          <w:i/>
          <w:iCs/>
        </w:rPr>
        <w:t>Provision 5GMSu</w:t>
      </w:r>
      <w:r w:rsidRPr="00B40209" w:rsidDel="00B24C22">
        <w:rPr>
          <w:i/>
          <w:iCs/>
        </w:rPr>
        <w:t xml:space="preserve"> </w:t>
      </w:r>
      <w:r w:rsidRPr="00B40209">
        <w:rPr>
          <w:i/>
          <w:iCs/>
        </w:rPr>
        <w:t>AS</w:t>
      </w:r>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 that will perform the requested processing</w:t>
      </w:r>
      <w:r>
        <w:t xml:space="preserve"> via reference point M3u</w:t>
      </w:r>
      <w:r w:rsidRPr="00CA7246">
        <w:t>. If the requested processing is not accepted, the session creation fails.</w:t>
      </w:r>
    </w:p>
    <w:p w14:paraId="2D3CC1A5" w14:textId="77777777" w:rsidR="00E05D27" w:rsidRPr="00CA7246" w:rsidRDefault="00E05D27" w:rsidP="00E05D27">
      <w:pPr>
        <w:pStyle w:val="B1"/>
      </w:pPr>
      <w:r w:rsidRPr="00CA7246">
        <w:t>3</w:t>
      </w:r>
      <w:r>
        <w:t>.</w:t>
      </w:r>
      <w:r w:rsidRPr="00CA7246">
        <w:tab/>
      </w:r>
      <w:r w:rsidRPr="00B40209">
        <w:rPr>
          <w:i/>
          <w:iCs/>
        </w:rPr>
        <w:t>5GMSu</w:t>
      </w:r>
      <w:r w:rsidRPr="00B40209" w:rsidDel="00B24C22">
        <w:rPr>
          <w:i/>
          <w:iCs/>
        </w:rPr>
        <w:t xml:space="preserve"> </w:t>
      </w:r>
      <w:r w:rsidRPr="00B40209">
        <w:rPr>
          <w:i/>
          <w:iCs/>
        </w:rPr>
        <w:t>AS ready</w:t>
      </w:r>
      <w:r w:rsidRPr="00CA7246">
        <w:t>: The 5GMSu</w:t>
      </w:r>
      <w:r w:rsidRPr="00CA7246" w:rsidDel="00B24C22">
        <w:t xml:space="preserve"> </w:t>
      </w:r>
      <w:r w:rsidRPr="00CA7246">
        <w:t xml:space="preserve">AS confirms </w:t>
      </w:r>
      <w:r>
        <w:t xml:space="preserve">the </w:t>
      </w:r>
      <w:r w:rsidRPr="00CA7246">
        <w:t>correct configuration and informs the 5GMSu</w:t>
      </w:r>
      <w:r w:rsidRPr="00CA7246" w:rsidDel="00B24C22">
        <w:t xml:space="preserve"> </w:t>
      </w:r>
      <w:r w:rsidRPr="00CA7246">
        <w:t>AF that it is ready to receive and process media as requested.</w:t>
      </w:r>
    </w:p>
    <w:p w14:paraId="0EDDA16C" w14:textId="77777777" w:rsidR="00E05D27" w:rsidRPr="00CA7246" w:rsidRDefault="00E05D27" w:rsidP="00E05D27">
      <w:pPr>
        <w:pStyle w:val="B1"/>
      </w:pPr>
      <w:r w:rsidRPr="00CA7246">
        <w:t>4</w:t>
      </w:r>
      <w:r>
        <w:t>.</w:t>
      </w:r>
      <w:r w:rsidRPr="00CA7246">
        <w:tab/>
      </w:r>
      <w:r w:rsidRPr="00B40209">
        <w:rPr>
          <w:i/>
          <w:iCs/>
        </w:rPr>
        <w:t>Confirm uplink streaming configuration</w:t>
      </w:r>
      <w:r w:rsidRPr="00CA7246">
        <w:t>: The 5GMSu</w:t>
      </w:r>
      <w:r w:rsidRPr="00CA7246" w:rsidDel="004B2961">
        <w:t xml:space="preserve"> </w:t>
      </w:r>
      <w:r w:rsidRPr="00CA7246">
        <w:t>AF confirms the successful creation of the uplink streaming configuration to the 5GMSu Application Provider.</w:t>
      </w:r>
    </w:p>
    <w:p w14:paraId="678674D6" w14:textId="77777777" w:rsidR="00E05D27" w:rsidRPr="00CA7246" w:rsidRDefault="00E05D27" w:rsidP="00E05D27">
      <w:pPr>
        <w:pStyle w:val="B1"/>
      </w:pPr>
      <w:r w:rsidRPr="00CA7246">
        <w:t>5</w:t>
      </w:r>
      <w:r>
        <w:t>.</w:t>
      </w:r>
      <w:r w:rsidRPr="00CA7246">
        <w:tab/>
      </w:r>
      <w:r w:rsidRPr="00B40209">
        <w:rPr>
          <w:i/>
          <w:iCs/>
        </w:rPr>
        <w:t>Uplink streaming session starts</w:t>
      </w:r>
      <w:r w:rsidRPr="00CA7246">
        <w:t>: the session is triggered in the 5GMSu Client.</w:t>
      </w:r>
    </w:p>
    <w:p w14:paraId="2C3D3652" w14:textId="77777777" w:rsidR="00E05D27" w:rsidRPr="00CA7246" w:rsidRDefault="00E05D27" w:rsidP="00E05D27">
      <w:pPr>
        <w:pStyle w:val="B1"/>
      </w:pPr>
      <w:r w:rsidRPr="00CA7246">
        <w:t>6</w:t>
      </w:r>
      <w:r>
        <w:t>.</w:t>
      </w:r>
      <w:r w:rsidRPr="00CA7246">
        <w:tab/>
      </w:r>
      <w:r w:rsidRPr="00B40209">
        <w:rPr>
          <w:i/>
          <w:iCs/>
        </w:rPr>
        <w:t>Uplink media streaming</w:t>
      </w:r>
      <w:r w:rsidRPr="00CA7246">
        <w:t>: Media content is streamed from the 5GMSu Client to the 5GMSu</w:t>
      </w:r>
      <w:r w:rsidRPr="00CA7246" w:rsidDel="004B2961">
        <w:t xml:space="preserve"> </w:t>
      </w:r>
      <w:r w:rsidRPr="00CA7246">
        <w:t>AS.</w:t>
      </w:r>
    </w:p>
    <w:p w14:paraId="4359B5F0" w14:textId="77777777" w:rsidR="00E05D27" w:rsidRPr="00CA7246" w:rsidRDefault="00E05D27" w:rsidP="00E05D27">
      <w:pPr>
        <w:pStyle w:val="B1"/>
      </w:pPr>
      <w:r w:rsidRPr="00CA7246">
        <w:t>7</w:t>
      </w:r>
      <w:r>
        <w:t>.</w:t>
      </w:r>
      <w:r w:rsidRPr="00CA7246">
        <w:tab/>
        <w:t>The 5GMSu</w:t>
      </w:r>
      <w:r w:rsidRPr="00CA7246" w:rsidDel="004B2961">
        <w:t xml:space="preserve"> </w:t>
      </w:r>
      <w:r w:rsidRPr="00CA7246">
        <w:t>AS process(es) the received media based on the provisioned media processing</w:t>
      </w:r>
      <w:r>
        <w:t xml:space="preserve"> workflow configured in step 2</w:t>
      </w:r>
      <w:r w:rsidRPr="00CA7246">
        <w:t>.</w:t>
      </w:r>
    </w:p>
    <w:p w14:paraId="55AC1170" w14:textId="77777777" w:rsidR="00BE02A0" w:rsidRPr="00CA7246" w:rsidRDefault="00BE02A0" w:rsidP="00DD54CD">
      <w:pPr>
        <w:pStyle w:val="NO"/>
        <w:sectPr w:rsidR="00BE02A0" w:rsidRPr="00CA7246" w:rsidSect="007F65CD">
          <w:headerReference w:type="even" r:id="rId159"/>
          <w:headerReference w:type="first" r:id="rId160"/>
          <w:footnotePr>
            <w:numRestart w:val="eachSect"/>
          </w:footnotePr>
          <w:pgSz w:w="11907" w:h="16840" w:code="9"/>
          <w:pgMar w:top="1418" w:right="1134" w:bottom="1134" w:left="1134" w:header="680" w:footer="567" w:gutter="0"/>
          <w:cols w:space="720"/>
          <w:docGrid w:linePitch="272"/>
        </w:sectPr>
      </w:pPr>
    </w:p>
    <w:p w14:paraId="4525D9A4" w14:textId="77777777" w:rsidR="00BE02A0" w:rsidRPr="00CA7246" w:rsidRDefault="00BE02A0" w:rsidP="00DD54CD">
      <w:pPr>
        <w:pStyle w:val="Heading1"/>
      </w:pPr>
      <w:bookmarkStart w:id="1424" w:name="_Toc138777730"/>
      <w:r w:rsidRPr="00CA7246">
        <w:lastRenderedPageBreak/>
        <w:t>8</w:t>
      </w:r>
      <w:r w:rsidRPr="00CA7246">
        <w:tab/>
        <w:t>Procedures for 5GMS Edge Processing</w:t>
      </w:r>
      <w:bookmarkEnd w:id="1424"/>
    </w:p>
    <w:p w14:paraId="581B4E41" w14:textId="77777777" w:rsidR="00BE02A0" w:rsidRPr="00CA7246" w:rsidRDefault="00BE02A0" w:rsidP="00DD54CD">
      <w:pPr>
        <w:pStyle w:val="Heading2"/>
      </w:pPr>
      <w:bookmarkStart w:id="1425" w:name="_Toc138777731"/>
      <w:r w:rsidRPr="00CA7246">
        <w:t>8.1</w:t>
      </w:r>
      <w:r w:rsidRPr="00CA7246">
        <w:tab/>
        <w:t>Procedure for client-driven management of 5GMS Edge Processing</w:t>
      </w:r>
      <w:bookmarkEnd w:id="1425"/>
    </w:p>
    <w:p w14:paraId="2A96001C" w14:textId="4025D31D" w:rsidR="00BE02A0" w:rsidRPr="00CA7246" w:rsidRDefault="00BE02A0">
      <w:pPr>
        <w:keepNext/>
        <w:pPrChange w:id="1426" w:author="Richard Bradbury" w:date="2023-06-27T13:57:00Z">
          <w:pPr/>
        </w:pPrChange>
      </w:pPr>
      <w:r w:rsidRPr="00CA7246">
        <w:t>Figure</w:t>
      </w:r>
      <w:r w:rsidR="008A12D6">
        <w:t> </w:t>
      </w:r>
      <w:r w:rsidRPr="00CA7246">
        <w:t>8.1-1 outlines a detailed call flow for client-driven session establishment.</w:t>
      </w:r>
    </w:p>
    <w:p w14:paraId="578F0C9C" w14:textId="3EF933D2" w:rsidR="00BE02A0" w:rsidRPr="00CA7246" w:rsidRDefault="008A12D6" w:rsidP="00DD54CD">
      <w:pPr>
        <w:pStyle w:val="TH"/>
      </w:pPr>
      <w:r w:rsidRPr="00CA7246">
        <w:object w:dxaOrig="20200" w:dyaOrig="29980" w14:anchorId="2208E9B1">
          <v:shape id="_x0000_i1097" type="#_x0000_t75" style="width:381.6pt;height:561.6pt" o:ole="">
            <v:imagedata r:id="rId161" o:title=""/>
            <o:lock v:ext="edit" aspectratio="f"/>
          </v:shape>
          <o:OLEObject Type="Embed" ProgID="Mscgen.Chart" ShapeID="_x0000_i1097" DrawAspect="Content" ObjectID="_1749454124" r:id="rId162"/>
        </w:object>
      </w:r>
    </w:p>
    <w:p w14:paraId="25E39FBB" w14:textId="77777777" w:rsidR="00BE02A0" w:rsidRPr="00CA7246" w:rsidRDefault="00BE02A0" w:rsidP="00DD54CD">
      <w:pPr>
        <w:pStyle w:val="TF"/>
      </w:pPr>
      <w:r w:rsidRPr="00CA7246">
        <w:t>Figure 8.1-1: Client-driven session establishment</w:t>
      </w:r>
    </w:p>
    <w:p w14:paraId="2873815B" w14:textId="77777777" w:rsidR="00BE02A0" w:rsidRPr="00CA7246" w:rsidRDefault="00BE02A0" w:rsidP="00DD54CD">
      <w:pPr>
        <w:keepNext/>
      </w:pPr>
      <w:r w:rsidRPr="00CA7246">
        <w:lastRenderedPageBreak/>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CA7246" w:rsidRDefault="00BE02A0" w:rsidP="00DD54CD">
      <w:pPr>
        <w:pStyle w:val="B1"/>
      </w:pPr>
      <w:r w:rsidRPr="00CA7246">
        <w:t>1.</w:t>
      </w:r>
      <w:r w:rsidRPr="00CA7246">
        <w:tab/>
      </w:r>
      <w:r w:rsidRPr="00CA7246">
        <w:rPr>
          <w:b/>
          <w:bCs/>
        </w:rPr>
        <w:t>Spawn ECS:</w:t>
      </w:r>
      <w:r w:rsidRPr="00CA7246">
        <w:t xml:space="preserve"> In this step, a new ECS is instantiated to manage new or increased demand for edge processing.</w:t>
      </w:r>
    </w:p>
    <w:p w14:paraId="28D90D1A" w14:textId="77777777" w:rsidR="00BE02A0" w:rsidRPr="00CA7246" w:rsidRDefault="00BE02A0" w:rsidP="00DD54CD">
      <w:pPr>
        <w:pStyle w:val="B1"/>
      </w:pPr>
      <w:r w:rsidRPr="00CA7246">
        <w:t>2.</w:t>
      </w:r>
      <w:r w:rsidRPr="00CA7246">
        <w:tab/>
      </w:r>
      <w:r w:rsidRPr="00CA7246">
        <w:rPr>
          <w:b/>
          <w:bCs/>
        </w:rPr>
        <w:t>Spawn 5GMS AF:</w:t>
      </w:r>
      <w:r w:rsidRPr="00CA7246">
        <w:t xml:space="preserve"> In this step, a new 5GMS AF that is edge-enabled is instantiated to handle new or increased demand for media sessions with edge processing.</w:t>
      </w:r>
    </w:p>
    <w:p w14:paraId="29D85F1C" w14:textId="77777777" w:rsidR="00BE02A0" w:rsidRPr="00CA7246" w:rsidRDefault="00BE02A0" w:rsidP="00DD54CD">
      <w:pPr>
        <w:pStyle w:val="B1"/>
      </w:pPr>
      <w:r w:rsidRPr="00CA7246">
        <w:t>3.</w:t>
      </w:r>
      <w:r w:rsidRPr="00CA7246">
        <w:tab/>
      </w:r>
      <w:r w:rsidRPr="00CA7246">
        <w:rPr>
          <w:b/>
          <w:bCs/>
        </w:rPr>
        <w:t>EES Configuration:</w:t>
      </w:r>
      <w:r w:rsidRPr="00CA7246">
        <w:t xml:space="preserve"> The EES is configured for a specific Edge Data Network.</w:t>
      </w:r>
    </w:p>
    <w:p w14:paraId="6CC585A4" w14:textId="77777777" w:rsidR="00BE02A0" w:rsidRPr="00CA7246" w:rsidRDefault="00BE02A0" w:rsidP="00DD54CD">
      <w:pPr>
        <w:pStyle w:val="B1"/>
      </w:pPr>
      <w:r w:rsidRPr="00CA7246">
        <w:t>4.</w:t>
      </w:r>
      <w:r w:rsidRPr="00CA7246">
        <w:tab/>
      </w:r>
      <w:r w:rsidRPr="00CA7246">
        <w:rPr>
          <w:b/>
          <w:bCs/>
        </w:rPr>
        <w:t>EES Registration with ECS:</w:t>
      </w:r>
      <w:r w:rsidRPr="00CA7246">
        <w:t xml:space="preserve"> The EES registers with the ECS that is in authority over the target EDN.</w:t>
      </w:r>
    </w:p>
    <w:p w14:paraId="70A4E7ED" w14:textId="77777777" w:rsidR="00BE02A0" w:rsidRPr="00CA7246" w:rsidRDefault="00BE02A0" w:rsidP="00DD54CD">
      <w:pPr>
        <w:keepNext/>
      </w:pPr>
      <w:r w:rsidRPr="00CA7246">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w:t>
      </w:r>
    </w:p>
    <w:p w14:paraId="016258FA" w14:textId="77777777" w:rsidR="00BE02A0" w:rsidRPr="00CA7246" w:rsidRDefault="00BE02A0" w:rsidP="00DD54CD">
      <w:pPr>
        <w:pStyle w:val="B1"/>
      </w:pPr>
      <w:r w:rsidRPr="00CA7246">
        <w:t>5.</w:t>
      </w:r>
      <w:r w:rsidRPr="00CA7246">
        <w:tab/>
      </w:r>
      <w:r w:rsidRPr="00CA7246">
        <w:rPr>
          <w:b/>
          <w:bCs/>
        </w:rPr>
        <w:t>Create Provisioning Session:</w:t>
      </w:r>
      <w:r w:rsidRPr="00CA7246">
        <w:t xml:space="preserve"> In this step, the 5GMS Application Provider creates a new provisioning session.</w:t>
      </w:r>
    </w:p>
    <w:p w14:paraId="34FC1542" w14:textId="77777777" w:rsidR="00BE02A0" w:rsidRPr="00CA7246" w:rsidRDefault="00BE02A0" w:rsidP="00DD54CD">
      <w:pPr>
        <w:pStyle w:val="B1"/>
      </w:pPr>
      <w:r w:rsidRPr="00CA7246">
        <w:t>6.</w:t>
      </w:r>
      <w:r w:rsidRPr="00CA7246">
        <w:tab/>
      </w:r>
      <w:r w:rsidRPr="00CA7246">
        <w:rPr>
          <w:b/>
          <w:bCs/>
        </w:rPr>
        <w:t>Provision 5GMS features:</w:t>
      </w:r>
      <w:r w:rsidRPr="00CA7246">
        <w:t xml:space="preserve"> In this step, the 5GMS Application Provider may create different configurations such as Content Hosting, Reporting, Edge Processing, etc.</w:t>
      </w:r>
    </w:p>
    <w:p w14:paraId="45C865C9" w14:textId="77777777" w:rsidR="00BE02A0" w:rsidRPr="00CA7246" w:rsidRDefault="00BE02A0" w:rsidP="00DD54CD">
      <w:pPr>
        <w:keepNext/>
      </w:pPr>
      <w:r w:rsidRPr="00CA7246">
        <w:t xml:space="preserve"> The 5GMS-Aware Application initiates a new media streaming session:</w:t>
      </w:r>
    </w:p>
    <w:p w14:paraId="33F5A913" w14:textId="77777777" w:rsidR="00BE02A0" w:rsidRPr="00CA7246" w:rsidRDefault="00BE02A0" w:rsidP="00DD54CD">
      <w:pPr>
        <w:pStyle w:val="B1"/>
      </w:pPr>
      <w:r w:rsidRPr="00CA7246">
        <w:t>7.</w:t>
      </w:r>
      <w:r w:rsidRPr="00CA7246">
        <w:tab/>
      </w:r>
      <w:r w:rsidRPr="00CA7246">
        <w:rPr>
          <w:b/>
          <w:bCs/>
        </w:rPr>
        <w:t>Application Initialization:</w:t>
      </w:r>
      <w:r w:rsidRPr="00CA7246">
        <w:t xml:space="preserve"> The user launches the 5GMS-Aware Application. The application performs any required initialization steps.</w:t>
      </w:r>
    </w:p>
    <w:p w14:paraId="7263FFFD" w14:textId="77777777" w:rsidR="00BE02A0" w:rsidRPr="00CA7246" w:rsidRDefault="00BE02A0" w:rsidP="00DD54CD">
      <w:pPr>
        <w:pStyle w:val="B1"/>
      </w:pPr>
      <w:r w:rsidRPr="00CA7246">
        <w:t>8.</w:t>
      </w:r>
      <w:r w:rsidRPr="00CA7246">
        <w:tab/>
      </w:r>
      <w:r w:rsidRPr="00CA7246">
        <w:rPr>
          <w:b/>
          <w:bCs/>
        </w:rPr>
        <w:t>Start session:</w:t>
      </w:r>
      <w:r w:rsidRPr="00CA7246">
        <w:t xml:space="preserve"> The 5GMS-Aware Application invokes the Media Streamer with appropriate streaming access parameters.</w:t>
      </w:r>
    </w:p>
    <w:p w14:paraId="01606EB2" w14:textId="77777777" w:rsidR="00BE02A0" w:rsidRPr="00CA7246" w:rsidRDefault="00BE02A0" w:rsidP="00DD54CD">
      <w:pPr>
        <w:pStyle w:val="B1"/>
      </w:pPr>
      <w:r w:rsidRPr="00CA7246">
        <w:t>9.</w:t>
      </w:r>
      <w:r w:rsidRPr="00CA7246">
        <w:tab/>
      </w:r>
      <w:r w:rsidRPr="00CA7246">
        <w:rPr>
          <w:b/>
          <w:bCs/>
        </w:rPr>
        <w:t>Session starting event:</w:t>
      </w:r>
      <w:r w:rsidRPr="00CA7246">
        <w:t xml:space="preserve"> The application informs the Media Session Handler about the start of a new 5GMS session.</w:t>
      </w:r>
    </w:p>
    <w:p w14:paraId="6B8357C9" w14:textId="77777777" w:rsidR="00BE02A0" w:rsidRPr="00CA7246" w:rsidRDefault="00BE02A0" w:rsidP="00DD54CD">
      <w:pPr>
        <w:pStyle w:val="B1"/>
      </w:pPr>
      <w:r w:rsidRPr="00CA7246">
        <w:t>10.</w:t>
      </w:r>
      <w:r w:rsidRPr="00CA7246">
        <w:tab/>
      </w:r>
      <w:r w:rsidRPr="00CA7246">
        <w:rPr>
          <w:b/>
          <w:bCs/>
        </w:rPr>
        <w:t>Retrieve Service Access Information:</w:t>
      </w:r>
      <w:r w:rsidRPr="00CA7246">
        <w:t xml:space="preserve"> The Media Session Handler retrieves Service Access Information from the 5GMS AF appropriate to the 5GMS session.</w:t>
      </w:r>
    </w:p>
    <w:p w14:paraId="28CBB1E8" w14:textId="77777777" w:rsidR="00BE02A0" w:rsidRPr="00CA7246" w:rsidRDefault="00BE02A0" w:rsidP="00DD54CD">
      <w:pPr>
        <w:pStyle w:val="B1"/>
      </w:pPr>
      <w:r w:rsidRPr="00CA7246">
        <w:t>11.</w:t>
      </w:r>
      <w:r w:rsidRPr="00CA7246">
        <w:rPr>
          <w:b/>
          <w:bCs/>
        </w:rPr>
        <w:t xml:space="preserve"> Determine eligibility for requesting edge resources:</w:t>
      </w:r>
      <w:r w:rsidRPr="00CA7246">
        <w:t xml:space="preserve"> Using information from the Service Access Information, the Media Session Handler determines whether the media streaming session is eligible for requesting edge resources.</w:t>
      </w:r>
    </w:p>
    <w:p w14:paraId="2974E846" w14:textId="77777777" w:rsidR="00BE02A0" w:rsidRPr="00CA7246" w:rsidRDefault="00BE02A0" w:rsidP="00DD54CD">
      <w:pPr>
        <w:pStyle w:val="B1"/>
      </w:pPr>
      <w:r w:rsidRPr="00CA7246">
        <w:tab/>
        <w:t xml:space="preserve">If the eligibility criteria are met in the previous step, the UE discovers an EAS instance offering 5GMS AS functionality in the </w:t>
      </w:r>
      <w:r w:rsidRPr="00CA7246">
        <w:rPr>
          <w:b/>
          <w:bCs/>
        </w:rPr>
        <w:t>Client-based Edge Computing Discovery</w:t>
      </w:r>
      <w:r w:rsidRPr="00CA7246">
        <w:t xml:space="preserve"> phase:</w:t>
      </w:r>
    </w:p>
    <w:p w14:paraId="04FF9ADA" w14:textId="77777777" w:rsidR="00BE02A0" w:rsidRPr="00CA7246" w:rsidRDefault="00BE02A0" w:rsidP="00DD54CD">
      <w:pPr>
        <w:pStyle w:val="B1"/>
      </w:pPr>
      <w:r w:rsidRPr="00CA7246">
        <w:t>12.</w:t>
      </w:r>
      <w:r w:rsidRPr="00CA7246">
        <w:tab/>
      </w:r>
      <w:r w:rsidRPr="00CA7246">
        <w:rPr>
          <w:b/>
          <w:bCs/>
        </w:rPr>
        <w:t>Locate candidate"5GMS AS" EAS instances:</w:t>
      </w:r>
      <w:r w:rsidRPr="00CA7246">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CA7246" w:rsidRDefault="00BE02A0" w:rsidP="00DD54CD">
      <w:pPr>
        <w:pStyle w:val="B1"/>
      </w:pPr>
      <w:r w:rsidRPr="00CA7246">
        <w:t>13.</w:t>
      </w:r>
      <w:r w:rsidRPr="00CA7246">
        <w:tab/>
      </w:r>
      <w:r w:rsidRPr="00CA7246">
        <w:rPr>
          <w:b/>
          <w:bCs/>
        </w:rPr>
        <w:t>Locate local EES:</w:t>
      </w:r>
      <w:r w:rsidRPr="00CA7246">
        <w:t xml:space="preserve"> The EEC queries the ECS for a suitable EES.</w:t>
      </w:r>
    </w:p>
    <w:p w14:paraId="3E5F2380" w14:textId="77777777" w:rsidR="00BE02A0" w:rsidRPr="00CA7246" w:rsidRDefault="00BE02A0" w:rsidP="00DD54CD">
      <w:pPr>
        <w:pStyle w:val="B1"/>
      </w:pPr>
      <w:r w:rsidRPr="00CA7246">
        <w:t>14.</w:t>
      </w:r>
      <w:r w:rsidRPr="00CA7246">
        <w:rPr>
          <w:b/>
          <w:bCs/>
        </w:rPr>
        <w:tab/>
        <w:t>Register with EES:</w:t>
      </w:r>
      <w:r w:rsidRPr="00CA7246">
        <w:t xml:space="preserve"> The EEC registers with the selected EES.</w:t>
      </w:r>
    </w:p>
    <w:p w14:paraId="62E1C3FC" w14:textId="77777777" w:rsidR="00BE02A0" w:rsidRPr="00CA7246" w:rsidRDefault="00BE02A0" w:rsidP="00DD54CD">
      <w:pPr>
        <w:pStyle w:val="B1"/>
      </w:pPr>
      <w:r w:rsidRPr="00CA7246">
        <w:t>15.</w:t>
      </w:r>
      <w:r w:rsidRPr="00CA7246">
        <w:tab/>
      </w:r>
      <w:r w:rsidRPr="00CA7246">
        <w:rPr>
          <w:b/>
          <w:bCs/>
        </w:rPr>
        <w:t>Request list of "5GMS AS" EAS instances:</w:t>
      </w:r>
      <w:r w:rsidRPr="00CA7246">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CA7246" w:rsidRDefault="00BE02A0" w:rsidP="00DD54CD">
      <w:pPr>
        <w:keepNext/>
      </w:pPr>
      <w:r w:rsidRPr="00CA7246">
        <w:t>The optional sub-flow is for provisioning an additional 5GMS AS instance if a suitable EAS instance offering the "5GMS AS"</w:t>
      </w:r>
      <w:r w:rsidRPr="00CA7246">
        <w:rPr>
          <w:b/>
          <w:bCs/>
        </w:rPr>
        <w:t xml:space="preserve"> </w:t>
      </w:r>
      <w:r w:rsidRPr="00CA7246">
        <w:t>capability cannot be located. The steps are:</w:t>
      </w:r>
    </w:p>
    <w:p w14:paraId="4D4DA867" w14:textId="77777777" w:rsidR="00BE02A0" w:rsidRPr="00CA7246" w:rsidRDefault="00BE02A0" w:rsidP="00DD54CD">
      <w:pPr>
        <w:pStyle w:val="B1"/>
      </w:pPr>
      <w:r w:rsidRPr="00CA7246">
        <w:t>16.</w:t>
      </w:r>
      <w:r w:rsidRPr="00CA7246">
        <w:tab/>
      </w:r>
      <w:r w:rsidRPr="00CA7246">
        <w:rPr>
          <w:b/>
          <w:bCs/>
        </w:rPr>
        <w:t>Check resource template:</w:t>
      </w:r>
      <w:r w:rsidRPr="00CA7246">
        <w:t xml:space="preserve"> The 5GMS AF checks the provisioned edge processing resource template for the related application to determine the edge resource requirements of the application.</w:t>
      </w:r>
    </w:p>
    <w:p w14:paraId="37425CDF" w14:textId="77777777" w:rsidR="00BE02A0" w:rsidRPr="00CA7246" w:rsidRDefault="00BE02A0" w:rsidP="00DD54CD">
      <w:pPr>
        <w:pStyle w:val="B1"/>
      </w:pPr>
      <w:r w:rsidRPr="00CA7246">
        <w:t>17.</w:t>
      </w:r>
      <w:r w:rsidRPr="00CA7246">
        <w:tab/>
      </w:r>
      <w:r w:rsidRPr="00CA7246">
        <w:rPr>
          <w:b/>
          <w:bCs/>
        </w:rPr>
        <w:t>Instantiate new EAS/5MGS AS:</w:t>
      </w:r>
      <w:r w:rsidRPr="00CA7246">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CA7246" w:rsidRDefault="00BE02A0" w:rsidP="00DD54CD">
      <w:pPr>
        <w:pStyle w:val="B1"/>
      </w:pPr>
      <w:r w:rsidRPr="00CA7246">
        <w:lastRenderedPageBreak/>
        <w:t>18.</w:t>
      </w:r>
      <w:r w:rsidRPr="00CA7246">
        <w:tab/>
      </w:r>
      <w:r w:rsidRPr="00CA7246">
        <w:rPr>
          <w:b/>
          <w:bCs/>
        </w:rPr>
        <w:t>Spawn 5GMS AS instance:</w:t>
      </w:r>
      <w:r w:rsidRPr="00CA7246">
        <w:t xml:space="preserve"> The MnS creates a new instance of the EAS offering </w:t>
      </w:r>
      <w:r w:rsidRPr="00CA7246">
        <w:rPr>
          <w:b/>
          <w:bCs/>
        </w:rPr>
        <w:t>"</w:t>
      </w:r>
      <w:r w:rsidRPr="00CA7246">
        <w:t>5GMS AS</w:t>
      </w:r>
      <w:r w:rsidRPr="00CA7246">
        <w:rPr>
          <w:b/>
          <w:bCs/>
        </w:rPr>
        <w:t>"</w:t>
      </w:r>
      <w:r w:rsidRPr="00CA7246">
        <w:t xml:space="preserve"> capability with the requested placement and resources.</w:t>
      </w:r>
    </w:p>
    <w:p w14:paraId="5DC430BF" w14:textId="77777777" w:rsidR="00BE02A0" w:rsidRPr="00CA7246" w:rsidRDefault="00BE02A0" w:rsidP="00DD54CD">
      <w:pPr>
        <w:pStyle w:val="B1"/>
      </w:pPr>
      <w:r w:rsidRPr="00CA7246">
        <w:t>19.</w:t>
      </w:r>
      <w:r w:rsidRPr="00CA7246">
        <w:tab/>
      </w:r>
      <w:r w:rsidRPr="00CA7246">
        <w:rPr>
          <w:b/>
          <w:bCs/>
        </w:rPr>
        <w:t>EAS configuration:</w:t>
      </w:r>
      <w:r w:rsidRPr="00CA7246">
        <w:t xml:space="preserve"> The newly instantiated </w:t>
      </w:r>
      <w:r w:rsidRPr="00CA7246">
        <w:rPr>
          <w:b/>
          <w:bCs/>
        </w:rPr>
        <w:t>"</w:t>
      </w:r>
      <w:r w:rsidRPr="00CA7246">
        <w:t>5GMS AS</w:t>
      </w:r>
      <w:r w:rsidRPr="00CA7246">
        <w:rPr>
          <w:b/>
          <w:bCs/>
        </w:rPr>
        <w:t>"</w:t>
      </w:r>
      <w:r w:rsidRPr="00CA7246">
        <w:t xml:space="preserve"> EAS instance is configured, after which it</w:t>
      </w:r>
      <w:r w:rsidRPr="00CA7246">
        <w:rPr>
          <w:iCs/>
        </w:rPr>
        <w:t xml:space="preserve"> is discoverable through DNS procedures or the discovery procedures as defined in TS 23.558 [16]</w:t>
      </w:r>
      <w:r w:rsidRPr="00CA7246">
        <w:t>.</w:t>
      </w:r>
    </w:p>
    <w:p w14:paraId="4A8EF151" w14:textId="77777777" w:rsidR="00BE02A0" w:rsidRPr="00CA7246" w:rsidRDefault="00BE02A0" w:rsidP="00DD54CD">
      <w:pPr>
        <w:pStyle w:val="B1"/>
      </w:pPr>
      <w:r w:rsidRPr="00CA7246">
        <w:t>20.</w:t>
      </w:r>
      <w:r w:rsidRPr="00CA7246">
        <w:tab/>
      </w:r>
      <w:r w:rsidRPr="00CA7246">
        <w:rPr>
          <w:b/>
          <w:bCs/>
        </w:rPr>
        <w:t>Register EAS with EES:</w:t>
      </w:r>
      <w:r w:rsidRPr="00CA7246">
        <w:t xml:space="preserve"> The newly instantiated EAS instance registers itself with the triggering EES.</w:t>
      </w:r>
    </w:p>
    <w:p w14:paraId="68CC99C6" w14:textId="77777777" w:rsidR="00BE02A0" w:rsidRPr="00CA7246" w:rsidRDefault="00BE02A0" w:rsidP="00DD54CD">
      <w:pPr>
        <w:pStyle w:val="B1"/>
      </w:pPr>
      <w:r w:rsidRPr="00CA7246">
        <w:t>21.</w:t>
      </w:r>
      <w:r w:rsidRPr="00CA7246">
        <w:tab/>
      </w:r>
      <w:r w:rsidRPr="00CA7246">
        <w:rPr>
          <w:b/>
          <w:bCs/>
        </w:rPr>
        <w:t>Configure provisioned features:</w:t>
      </w:r>
      <w:r w:rsidRPr="00CA7246">
        <w:t xml:space="preserve"> This may include configuring and launching the server-side application in the 5GMS AS.</w:t>
      </w:r>
    </w:p>
    <w:p w14:paraId="0C34299C" w14:textId="77777777" w:rsidR="00BE02A0" w:rsidRPr="00CA7246" w:rsidRDefault="00BE02A0" w:rsidP="00DD54CD">
      <w:pPr>
        <w:keepNext/>
      </w:pPr>
      <w:r w:rsidRPr="00CA7246">
        <w:t>Completion of Client-based Edge Computing Discovery phase:</w:t>
      </w:r>
    </w:p>
    <w:p w14:paraId="482CEFA2" w14:textId="77777777" w:rsidR="00BE02A0" w:rsidRPr="00CA7246" w:rsidRDefault="00BE02A0" w:rsidP="00DD54CD">
      <w:pPr>
        <w:pStyle w:val="B1"/>
      </w:pPr>
      <w:r w:rsidRPr="00CA7246">
        <w:t>22.</w:t>
      </w:r>
      <w:r w:rsidRPr="00CA7246">
        <w:tab/>
      </w:r>
      <w:r w:rsidRPr="00CA7246">
        <w:rPr>
          <w:b/>
          <w:bCs/>
        </w:rPr>
        <w:t>List of suitable "5GMS AS" EAS instances:</w:t>
      </w:r>
      <w:r w:rsidRPr="00CA7246">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CA7246" w:rsidRDefault="00BE02A0" w:rsidP="00DD54CD">
      <w:pPr>
        <w:pStyle w:val="B1"/>
      </w:pPr>
      <w:r w:rsidRPr="00CA7246">
        <w:t>23.</w:t>
      </w:r>
      <w:r w:rsidRPr="00CA7246">
        <w:tab/>
      </w:r>
      <w:r w:rsidRPr="00CA7246">
        <w:rPr>
          <w:b/>
          <w:bCs/>
        </w:rPr>
        <w:t>Select preferred "5GMS AS" EAS instance:</w:t>
      </w:r>
      <w:r w:rsidRPr="00CA7246">
        <w:t xml:space="preserve"> The AC and/or EEC/Media Session Handler select(s) a "5GMS AS" EAS instance from the provided list, based on the AC's desired criteria. </w:t>
      </w:r>
    </w:p>
    <w:p w14:paraId="2180B199" w14:textId="77777777" w:rsidR="00BE02A0" w:rsidRPr="00CA7246" w:rsidRDefault="00BE02A0" w:rsidP="00DD54CD">
      <w:pPr>
        <w:pStyle w:val="B1"/>
      </w:pPr>
      <w:r w:rsidRPr="00CA7246">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CA7246" w:rsidRDefault="00BE02A0" w:rsidP="00DD54CD">
      <w:pPr>
        <w:keepNext/>
      </w:pPr>
      <w:r w:rsidRPr="00CA7246">
        <w:t>After the successful discovery of a "5GMS AS" EAS instance, the actual streaming session may start:</w:t>
      </w:r>
    </w:p>
    <w:p w14:paraId="2344E89A" w14:textId="77777777" w:rsidR="00BE02A0" w:rsidRPr="00CA7246" w:rsidRDefault="00BE02A0" w:rsidP="00DD54CD">
      <w:pPr>
        <w:pStyle w:val="B1"/>
      </w:pPr>
      <w:r w:rsidRPr="00CA7246">
        <w:t>24.</w:t>
      </w:r>
      <w:r w:rsidRPr="00CA7246">
        <w:tab/>
      </w:r>
      <w:r w:rsidRPr="00CA7246">
        <w:rPr>
          <w:b/>
          <w:bCs/>
        </w:rPr>
        <w:t>Media transfer:</w:t>
      </w:r>
      <w:r w:rsidRPr="00CA7246">
        <w:t xml:space="preserve"> The 5GMS-Aware Application connects to the selected EAS "5GMS AS" and the streaming starts.</w:t>
      </w:r>
    </w:p>
    <w:p w14:paraId="259C27DA" w14:textId="77777777" w:rsidR="00BE02A0" w:rsidRPr="00CA7246" w:rsidRDefault="00BE02A0" w:rsidP="00DD54CD">
      <w:pPr>
        <w:pStyle w:val="B1"/>
      </w:pPr>
      <w:r w:rsidRPr="00CA7246">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CA7246" w:rsidRDefault="00BE02A0" w:rsidP="00DD54CD">
      <w:pPr>
        <w:pStyle w:val="B1"/>
      </w:pPr>
      <w:r w:rsidRPr="00CA7246">
        <w:t>25.</w:t>
      </w:r>
      <w:r w:rsidRPr="00CA7246">
        <w:tab/>
      </w:r>
      <w:r w:rsidRPr="00CA7246">
        <w:rPr>
          <w:b/>
          <w:bCs/>
        </w:rPr>
        <w:t>Method calls and notifications:</w:t>
      </w:r>
      <w:r w:rsidRPr="00CA7246">
        <w:t xml:space="preserve"> Supporting information about the 5GMS session is passed from the Media Stream Handler to the Media Session Handler.</w:t>
      </w:r>
    </w:p>
    <w:p w14:paraId="1FFE3D07" w14:textId="77777777" w:rsidR="00BE02A0" w:rsidRPr="00CA7246" w:rsidRDefault="00BE02A0" w:rsidP="00DD54CD">
      <w:pPr>
        <w:pStyle w:val="B1"/>
      </w:pPr>
      <w:r w:rsidRPr="00CA7246">
        <w:t>26.</w:t>
      </w:r>
      <w:r w:rsidRPr="00CA7246">
        <w:tab/>
      </w:r>
      <w:r w:rsidRPr="00CA7246">
        <w:rPr>
          <w:b/>
          <w:bCs/>
        </w:rPr>
        <w:t>Reporting, network assistance, and dynamic policy:</w:t>
      </w:r>
      <w:r w:rsidRPr="00CA7246">
        <w:t xml:space="preserve"> The Media Session Handler exchanges supporting information about the 5GMS session with the 5GMS AF.</w:t>
      </w:r>
    </w:p>
    <w:p w14:paraId="77780AE2" w14:textId="77777777" w:rsidR="00BE02A0" w:rsidRPr="00CA7246" w:rsidRDefault="00BE02A0" w:rsidP="00DD54CD">
      <w:pPr>
        <w:pStyle w:val="B1"/>
      </w:pPr>
      <w:r w:rsidRPr="00CA7246">
        <w:t>27.</w:t>
      </w:r>
      <w:r w:rsidRPr="00CA7246">
        <w:tab/>
      </w:r>
      <w:r w:rsidRPr="00CA7246">
        <w:rPr>
          <w:b/>
          <w:bCs/>
        </w:rPr>
        <w:t>End session:</w:t>
      </w:r>
      <w:r w:rsidRPr="00CA7246">
        <w:t xml:space="preserve"> the 5GMS-Aware Application informs the Media Session Handler that the 5GMS session has ended.</w:t>
      </w:r>
    </w:p>
    <w:p w14:paraId="53467C08" w14:textId="77777777" w:rsidR="00BE02A0" w:rsidRPr="00CA7246" w:rsidRDefault="00BE02A0" w:rsidP="00DD54CD">
      <w:pPr>
        <w:pStyle w:val="B1"/>
      </w:pPr>
      <w:r w:rsidRPr="00CA7246">
        <w:t>28.</w:t>
      </w:r>
      <w:r w:rsidRPr="00CA7246">
        <w:tab/>
      </w:r>
      <w:r w:rsidRPr="00CA7246">
        <w:rPr>
          <w:b/>
          <w:bCs/>
        </w:rPr>
        <w:t>Session ending event:</w:t>
      </w:r>
      <w:r w:rsidRPr="00CA7246">
        <w:t xml:space="preserve"> The Media Streamer informs the Media Session Handler about the end of the 5GMS session.</w:t>
      </w:r>
    </w:p>
    <w:p w14:paraId="52112987" w14:textId="77777777" w:rsidR="00BE02A0" w:rsidRPr="00CA7246" w:rsidRDefault="00BE02A0" w:rsidP="00DD54CD">
      <w:pPr>
        <w:pStyle w:val="B1"/>
      </w:pPr>
      <w:r w:rsidRPr="00CA7246">
        <w:t>29.</w:t>
      </w:r>
      <w:r w:rsidRPr="00CA7246">
        <w:tab/>
      </w:r>
      <w:r w:rsidRPr="00CA7246">
        <w:rPr>
          <w:b/>
          <w:bCs/>
        </w:rPr>
        <w:t>Final reporting:</w:t>
      </w:r>
      <w:r w:rsidRPr="00CA7246">
        <w:t xml:space="preserve"> The Media Session Handler performs any final reporting to the 5GMS AF.</w:t>
      </w:r>
    </w:p>
    <w:p w14:paraId="77730C16" w14:textId="77777777" w:rsidR="00BE02A0" w:rsidRPr="00CA7246" w:rsidRDefault="00BE02A0" w:rsidP="00DD54CD">
      <w:pPr>
        <w:pStyle w:val="Heading2"/>
      </w:pPr>
      <w:bookmarkStart w:id="1427" w:name="_Toc138777732"/>
      <w:r w:rsidRPr="00CA7246">
        <w:lastRenderedPageBreak/>
        <w:t>8.2</w:t>
      </w:r>
      <w:r w:rsidRPr="00CA7246">
        <w:tab/>
        <w:t>Procedure for AF-driven management of 5GMS Edge Processing</w:t>
      </w:r>
      <w:bookmarkEnd w:id="1427"/>
    </w:p>
    <w:p w14:paraId="13A3A55A" w14:textId="77777777" w:rsidR="00BE02A0" w:rsidRPr="00CA7246" w:rsidRDefault="00BE02A0" w:rsidP="00DD54CD">
      <w:pPr>
        <w:keepNext/>
        <w:keepLines/>
      </w:pPr>
      <w:r w:rsidRPr="00CA7246">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CA7246" w:rsidRDefault="00BE02A0" w:rsidP="00DD54CD">
      <w:pPr>
        <w:pStyle w:val="TH"/>
      </w:pPr>
      <w:r w:rsidRPr="00CA7246">
        <w:rPr>
          <w:noProof/>
        </w:rPr>
        <w:object w:dxaOrig="4320" w:dyaOrig="3321" w14:anchorId="4AF9F8B4">
          <v:shape id="_x0000_i1098" type="#_x0000_t75" alt="" style="width:482.4pt;height:482.4pt;mso-width-percent:0;mso-height-percent:0;mso-width-percent:0;mso-height-percent:0" o:ole="">
            <v:imagedata r:id="rId163" o:title=""/>
            <o:lock v:ext="edit" aspectratio="f"/>
          </v:shape>
          <o:OLEObject Type="Embed" ProgID="Mscgen.Chart" ShapeID="_x0000_i1098" DrawAspect="Content" ObjectID="_1749454125" r:id="rId164"/>
        </w:object>
      </w:r>
    </w:p>
    <w:p w14:paraId="2D5DAE29" w14:textId="77777777" w:rsidR="00BE02A0" w:rsidRPr="00CA7246" w:rsidRDefault="00BE02A0" w:rsidP="00DD54CD">
      <w:pPr>
        <w:pStyle w:val="TF"/>
      </w:pPr>
      <w:r w:rsidRPr="00CA7246">
        <w:t>Figure 8.3.2-1: AF-driven management of 5GMS edge processing</w:t>
      </w:r>
    </w:p>
    <w:p w14:paraId="7DEF16C2" w14:textId="09ABF994" w:rsidR="00BE02A0" w:rsidRPr="00CA7246" w:rsidRDefault="00BE02A0" w:rsidP="00DD54CD">
      <w:r w:rsidRPr="00CA7246">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t>-</w:t>
      </w:r>
      <w:r w:rsidRPr="00CA7246">
        <w:t>4 are identical to those described in clause 8.1 above.</w:t>
      </w:r>
    </w:p>
    <w:p w14:paraId="584915B3" w14:textId="7B53AB10" w:rsidR="00BE02A0" w:rsidRPr="00CA7246" w:rsidRDefault="00BE02A0" w:rsidP="00DD54CD">
      <w:r w:rsidRPr="00CA7246">
        <w:lastRenderedPageBreak/>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 Steps 5</w:t>
      </w:r>
      <w:r w:rsidR="00CA4E04">
        <w:t>-</w:t>
      </w:r>
      <w:r w:rsidRPr="00CA7246">
        <w:t>6 are identical to those described in clause 8.1 above.</w:t>
      </w:r>
    </w:p>
    <w:p w14:paraId="06D24C5F" w14:textId="646402AF" w:rsidR="00BE02A0" w:rsidRPr="00CA7246" w:rsidRDefault="00BE02A0" w:rsidP="00DD54CD">
      <w:r w:rsidRPr="00CA7246">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t>-</w:t>
      </w:r>
      <w:r w:rsidRPr="00CA7246">
        <w:t>12 are identical to steps 16-21 described in clause 8.1 above with the following exception:</w:t>
      </w:r>
    </w:p>
    <w:p w14:paraId="4CC891E8" w14:textId="53B48B16" w:rsidR="00BE02A0" w:rsidRPr="00CA7246" w:rsidRDefault="00BE02A0" w:rsidP="00DD54CD">
      <w:pPr>
        <w:pStyle w:val="B1"/>
      </w:pPr>
      <w:r w:rsidRPr="00CA7246">
        <w:t>-</w:t>
      </w:r>
      <w:r w:rsidRPr="00CA7246">
        <w:tab/>
        <w:t>In step 7, based on the eligibility criteria in the edge resource template, the 5GMS AF shall determine whether the media streaming session is eligible to use edge resources.</w:t>
      </w:r>
    </w:p>
    <w:p w14:paraId="4592505E" w14:textId="40C4544E" w:rsidR="00BE02A0" w:rsidRPr="00CA7246" w:rsidRDefault="00BE02A0" w:rsidP="00DD54CD">
      <w:r w:rsidRPr="00CA7246">
        <w:t>After successful discovery, the actual streaming session may start in the 5GMS Session phase. Steps 13</w:t>
      </w:r>
      <w:r w:rsidR="00CA4E04">
        <w:t>-</w:t>
      </w:r>
      <w:r w:rsidRPr="00CA7246">
        <w:t>15 are identical to steps 8</w:t>
      </w:r>
      <w:r w:rsidR="00CA4E04">
        <w:t>-</w:t>
      </w:r>
      <w:r w:rsidRPr="00CA7246">
        <w:t>10 described in clause 8.1 above, and steps 16</w:t>
      </w:r>
      <w:r w:rsidR="00CA4E04">
        <w:t>-</w:t>
      </w:r>
      <w:r w:rsidRPr="00CA7246">
        <w:t>21 are identical to steps 24</w:t>
      </w:r>
      <w:r w:rsidR="00CA4E04">
        <w:t>-</w:t>
      </w:r>
      <w:r w:rsidRPr="00CA7246">
        <w:t>29.</w:t>
      </w:r>
    </w:p>
    <w:p w14:paraId="1921ECE2" w14:textId="77777777" w:rsidR="00BE02A0" w:rsidRPr="00CA7246" w:rsidRDefault="00BE02A0" w:rsidP="00DD54CD">
      <w:pPr>
        <w:pStyle w:val="NO"/>
      </w:pPr>
      <w:r w:rsidRPr="00CA7246">
        <w:t>NOTE:</w:t>
      </w:r>
      <w:r w:rsidRPr="00CA7246">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Default="004035E1" w:rsidP="004035E1">
      <w:pPr>
        <w:pStyle w:val="Heading1"/>
      </w:pPr>
      <w:bookmarkStart w:id="1428" w:name="_Toc138777733"/>
      <w:r>
        <w:t>9</w:t>
      </w:r>
      <w:r w:rsidRPr="00CA7246">
        <w:tab/>
      </w:r>
      <w:r>
        <w:t>Procedures for Service URL handling</w:t>
      </w:r>
      <w:bookmarkEnd w:id="1428"/>
    </w:p>
    <w:p w14:paraId="4F6A85FF" w14:textId="77777777" w:rsidR="004035E1" w:rsidRDefault="004035E1" w:rsidP="004035E1">
      <w:pPr>
        <w:pStyle w:val="Heading2"/>
      </w:pPr>
      <w:bookmarkStart w:id="1429" w:name="_Toc138777734"/>
      <w:r>
        <w:t>9</w:t>
      </w:r>
      <w:r w:rsidRPr="00CA7246">
        <w:t>.</w:t>
      </w:r>
      <w:r>
        <w:t>1</w:t>
      </w:r>
      <w:r w:rsidRPr="00CA7246">
        <w:tab/>
      </w:r>
      <w:r>
        <w:t>Baseline procedure</w:t>
      </w:r>
      <w:bookmarkEnd w:id="1429"/>
    </w:p>
    <w:p w14:paraId="44A3582F" w14:textId="0336C3EC" w:rsidR="004035E1" w:rsidRPr="007902AB" w:rsidRDefault="004035E1" w:rsidP="004035E1">
      <w:pPr>
        <w:keepNext/>
      </w:pPr>
      <w:r>
        <w:t>The launch of a 5GMS session using a 3GPP Service URL</w:t>
      </w:r>
      <w:ins w:id="1430" w:author="Richard Bradbury" w:date="2023-06-27T16:35:00Z">
        <w:r w:rsidR="001E31B0">
          <w:t xml:space="preserve"> (see clause 4.10)</w:t>
        </w:r>
      </w:ins>
      <w:r>
        <w:t xml:space="preserve"> is shown in figure 9.1-1. In this procedure, the Application is not assumed to be a 5GMS-Aware Application.</w:t>
      </w:r>
    </w:p>
    <w:p w14:paraId="497AE707" w14:textId="77777777" w:rsidR="004035E1" w:rsidRDefault="004035E1" w:rsidP="004035E1">
      <w:pPr>
        <w:pStyle w:val="TF"/>
        <w:keepNext/>
      </w:pPr>
      <w:r w:rsidRPr="00ED52A1">
        <w:rPr>
          <w:noProof/>
          <w:lang w:val="en-US"/>
        </w:rPr>
        <w:object w:dxaOrig="11565" w:dyaOrig="8160" w14:anchorId="62F85A0B">
          <v:shape id="_x0000_i1099" type="#_x0000_t75" style="width:439.2pt;height:302.4pt" o:ole="">
            <v:imagedata r:id="rId165" o:title=""/>
          </v:shape>
          <o:OLEObject Type="Embed" ProgID="Mscgen.Chart" ShapeID="_x0000_i1099" DrawAspect="Content" ObjectID="_1749454126" r:id="rId166"/>
        </w:object>
      </w:r>
    </w:p>
    <w:p w14:paraId="0AFDDD39" w14:textId="77777777" w:rsidR="004035E1" w:rsidRDefault="004035E1" w:rsidP="004035E1">
      <w:pPr>
        <w:pStyle w:val="TF"/>
      </w:pPr>
      <w:r>
        <w:t>Figure 9.1-1 Baseline procedure for 3GPP Service URL Handling</w:t>
      </w:r>
    </w:p>
    <w:p w14:paraId="481C99D7" w14:textId="77777777" w:rsidR="004035E1" w:rsidRDefault="004035E1" w:rsidP="004035E1">
      <w:pPr>
        <w:keepNext/>
      </w:pPr>
      <w:r>
        <w:lastRenderedPageBreak/>
        <w:t>The call flow is as follows:</w:t>
      </w:r>
    </w:p>
    <w:p w14:paraId="0C46A78C" w14:textId="77777777" w:rsidR="004035E1" w:rsidRDefault="004035E1" w:rsidP="004035E1">
      <w:pPr>
        <w:pStyle w:val="B1"/>
      </w:pPr>
      <w:r>
        <w:t>1.</w:t>
      </w:r>
      <w:r>
        <w:tab/>
      </w:r>
      <w:r w:rsidRPr="00BF0028">
        <w:t xml:space="preserve">The 5GMS Application Provider provisions </w:t>
      </w:r>
      <w:r>
        <w:t xml:space="preserve">media streaming services at reference point M1 and provides one or more </w:t>
      </w:r>
      <w:r w:rsidRPr="00A66559">
        <w:rPr>
          <w:i/>
          <w:iCs/>
        </w:rPr>
        <w:t>External service identifiers</w:t>
      </w:r>
      <w:r>
        <w:t xml:space="preserve"> to the 5GMS AF as part of the Provisioning Session.</w:t>
      </w:r>
    </w:p>
    <w:p w14:paraId="0D96628E" w14:textId="77777777" w:rsidR="004035E1" w:rsidRPr="00BF0028" w:rsidRDefault="004035E1" w:rsidP="004035E1">
      <w:pPr>
        <w:pStyle w:val="B1"/>
      </w:pPr>
      <w:r>
        <w:t>2.</w:t>
      </w:r>
      <w:r>
        <w:tab/>
      </w:r>
      <w:r w:rsidRPr="00BF0028">
        <w:t xml:space="preserve">The 5GMS Application Provider </w:t>
      </w:r>
      <w:r>
        <w:t>generates</w:t>
      </w:r>
      <w:r w:rsidRPr="00BF0028">
        <w:t xml:space="preserve"> a unique 3GPP Service URL</w:t>
      </w:r>
      <w:r>
        <w:t xml:space="preserve"> that includes one of the provisioned </w:t>
      </w:r>
      <w:r w:rsidRPr="00A66559">
        <w:rPr>
          <w:i/>
          <w:iCs/>
        </w:rPr>
        <w:t>External service identifiers</w:t>
      </w:r>
      <w:r w:rsidRPr="00BF0028">
        <w:t>.</w:t>
      </w:r>
      <w:r>
        <w:t xml:space="preserve"> Additional service announcement parameters, including a Media Entry Point URL, may also be embedded in this 3GPP Service URL.</w:t>
      </w:r>
    </w:p>
    <w:p w14:paraId="5D4F9A01" w14:textId="77777777" w:rsidR="004035E1" w:rsidRPr="00BF0028" w:rsidRDefault="004035E1" w:rsidP="004035E1">
      <w:pPr>
        <w:pStyle w:val="B1"/>
      </w:pPr>
      <w:r>
        <w:t>3.</w:t>
      </w:r>
      <w:r>
        <w:tab/>
      </w:r>
      <w:r w:rsidRPr="00BF0028">
        <w:t xml:space="preserve">The </w:t>
      </w:r>
      <w:r>
        <w:t>A</w:t>
      </w:r>
      <w:r w:rsidRPr="00BF0028">
        <w:t xml:space="preserve">pplication discovers the set of currently available media services </w:t>
      </w:r>
      <w:r>
        <w:t>at reference point M8</w:t>
      </w:r>
      <w:r w:rsidRPr="00BF0028">
        <w:t>.</w:t>
      </w:r>
    </w:p>
    <w:p w14:paraId="51D40FF3" w14:textId="77777777" w:rsidR="004035E1" w:rsidRPr="00BF0028" w:rsidRDefault="004035E1" w:rsidP="004035E1">
      <w:pPr>
        <w:pStyle w:val="B1"/>
      </w:pPr>
      <w:r>
        <w:t>4.</w:t>
      </w:r>
      <w:r>
        <w:tab/>
      </w:r>
      <w:r w:rsidRPr="00BF0028">
        <w:t>The user selects a media service</w:t>
      </w:r>
      <w:r>
        <w:t xml:space="preserve"> in the Application that is offered as a 3GPP Service URL</w:t>
      </w:r>
      <w:r w:rsidRPr="00BF0028">
        <w:t>.</w:t>
      </w:r>
    </w:p>
    <w:p w14:paraId="4F74B338" w14:textId="77777777" w:rsidR="004035E1" w:rsidRDefault="004035E1" w:rsidP="004035E1">
      <w:pPr>
        <w:pStyle w:val="B1"/>
      </w:pPr>
      <w:r>
        <w:t>5.</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p>
    <w:p w14:paraId="4B0C524B" w14:textId="77777777" w:rsidR="004035E1" w:rsidRPr="00BF0028" w:rsidRDefault="004035E1" w:rsidP="004035E1">
      <w:pPr>
        <w:pStyle w:val="NO"/>
      </w:pPr>
      <w:r>
        <w:t>NOTE:</w:t>
      </w:r>
      <w:r>
        <w:tab/>
        <w:t>If the Media Session Handler is not available,</w:t>
      </w:r>
      <w:r w:rsidRPr="00BF0028">
        <w:t xml:space="preserve"> the </w:t>
      </w:r>
      <w:r>
        <w:t xml:space="preserve">3GPP Service </w:t>
      </w:r>
      <w:r w:rsidRPr="00BF0028">
        <w:t xml:space="preserve">URL </w:t>
      </w:r>
      <w:r>
        <w:t xml:space="preserve">request </w:t>
      </w:r>
      <w:r w:rsidRPr="00BF0028">
        <w:t xml:space="preserve">may be </w:t>
      </w:r>
      <w:r>
        <w:t>handled by</w:t>
      </w:r>
      <w:r w:rsidRPr="00BF0028">
        <w:t xml:space="preserve"> the 5GMS</w:t>
      </w:r>
      <w:r>
        <w:t> </w:t>
      </w:r>
      <w:r w:rsidRPr="00BF0028">
        <w:t>AF</w:t>
      </w:r>
      <w:r>
        <w:t xml:space="preserve"> as a fallback</w:t>
      </w:r>
      <w:r w:rsidRPr="00BF0028">
        <w:t>.</w:t>
      </w:r>
      <w:r>
        <w:t xml:space="preserve"> In this case, the 5GMS AF may provide a Media Entry Point corresponding the 3GPP Service URL or reject the request.</w:t>
      </w:r>
    </w:p>
    <w:p w14:paraId="32BDF71D" w14:textId="77777777" w:rsidR="004035E1" w:rsidRPr="00BF0028" w:rsidRDefault="004035E1" w:rsidP="004035E1">
      <w:pPr>
        <w:pStyle w:val="B1"/>
      </w:pPr>
      <w:r>
        <w:t>6.</w:t>
      </w:r>
      <w:r>
        <w:tab/>
      </w:r>
      <w:r w:rsidRPr="00BF0028">
        <w:t>The Media Session Handler may collect additional service parameters from the 5GMS</w:t>
      </w:r>
      <w:r>
        <w:t> </w:t>
      </w:r>
      <w:r w:rsidRPr="00BF0028">
        <w:t>AF</w:t>
      </w:r>
      <w:r>
        <w:t xml:space="preserve">. In particular, Service Access Information may be retrieved from the 5GMS AF using the </w:t>
      </w:r>
      <w:r w:rsidRPr="003724A8">
        <w:rPr>
          <w:i/>
          <w:iCs/>
        </w:rPr>
        <w:t>External service identifier</w:t>
      </w:r>
      <w:r>
        <w:t xml:space="preserve"> extracted from the 3GPP Service URL to identify the Provisioning Session of interest</w:t>
      </w:r>
      <w:r w:rsidRPr="00BF0028">
        <w:t>.</w:t>
      </w:r>
    </w:p>
    <w:p w14:paraId="3CBDF4A5" w14:textId="77777777" w:rsidR="004035E1" w:rsidRDefault="004035E1" w:rsidP="004035E1">
      <w:pPr>
        <w:pStyle w:val="B1"/>
      </w:pPr>
      <w:r>
        <w:t>7.</w:t>
      </w:r>
      <w:r>
        <w:tab/>
        <w:t>If the 3GPP Service URL requested in step 4 contains an embedded Media Entry Point URL, or if a Media Entry Point URL was obtained in step 5 or 6 t</w:t>
      </w:r>
      <w:r w:rsidRPr="00BF0028">
        <w:t xml:space="preserve">he Media Session Handler launches the Media </w:t>
      </w:r>
      <w:r>
        <w:t>Stream Handler</w:t>
      </w:r>
      <w:r w:rsidRPr="00BF0028">
        <w:t>.</w:t>
      </w:r>
    </w:p>
    <w:p w14:paraId="5E5F2100" w14:textId="77777777" w:rsidR="004035E1" w:rsidRPr="00BF0028" w:rsidRDefault="004035E1" w:rsidP="004035E1">
      <w:pPr>
        <w:pStyle w:val="B1"/>
        <w:ind w:firstLine="0"/>
      </w:pPr>
      <w:r>
        <w:t>Alternatively, the Application may launch the Media Stream Handler directly itself using any Media Entry Point it obtained in preceding steps that is supported by the 5GMS Client.</w:t>
      </w:r>
    </w:p>
    <w:p w14:paraId="0281ECA6" w14:textId="77777777" w:rsidR="004035E1" w:rsidRPr="00BF0028" w:rsidRDefault="004035E1" w:rsidP="004035E1">
      <w:pPr>
        <w:pStyle w:val="B1"/>
      </w:pPr>
      <w:r>
        <w:t>8.</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p>
    <w:p w14:paraId="4D604225" w14:textId="77777777" w:rsidR="004035E1" w:rsidRPr="00BF0028" w:rsidRDefault="004035E1" w:rsidP="004035E1">
      <w:pPr>
        <w:pStyle w:val="B1"/>
      </w:pPr>
      <w:r>
        <w:t>9.</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p>
    <w:p w14:paraId="1DD15563" w14:textId="77777777" w:rsidR="00780E86" w:rsidRDefault="00780E86" w:rsidP="00780E86">
      <w:r>
        <w:br w:type="page"/>
      </w:r>
    </w:p>
    <w:p w14:paraId="45895F8F" w14:textId="39521A8D" w:rsidR="00BE02A0" w:rsidRPr="00CA7246" w:rsidRDefault="00BE02A0" w:rsidP="00DD54CD">
      <w:pPr>
        <w:pStyle w:val="Heading8"/>
      </w:pPr>
      <w:bookmarkStart w:id="1431" w:name="_Toc138777735"/>
      <w:r w:rsidRPr="00CA7246">
        <w:lastRenderedPageBreak/>
        <w:t>Annex A (informative):</w:t>
      </w:r>
      <w:r w:rsidRPr="00CA7246">
        <w:br/>
        <w:t>Usage Guidelines for collaboration scenarios</w:t>
      </w:r>
      <w:bookmarkEnd w:id="1431"/>
    </w:p>
    <w:p w14:paraId="4223D966" w14:textId="77777777" w:rsidR="00BE02A0" w:rsidRPr="00CA7246" w:rsidRDefault="00BE02A0" w:rsidP="00DD54CD">
      <w:pPr>
        <w:pStyle w:val="Heading1"/>
        <w:rPr>
          <w:noProof/>
        </w:rPr>
      </w:pPr>
      <w:bookmarkStart w:id="1432" w:name="_Toc138777736"/>
      <w:r w:rsidRPr="00CA7246">
        <w:rPr>
          <w:noProof/>
        </w:rPr>
        <w:t>A.0</w:t>
      </w:r>
      <w:r w:rsidRPr="00CA7246">
        <w:rPr>
          <w:noProof/>
        </w:rPr>
        <w:tab/>
        <w:t>General</w:t>
      </w:r>
      <w:bookmarkEnd w:id="1432"/>
    </w:p>
    <w:p w14:paraId="7457FFD5" w14:textId="77777777" w:rsidR="00BE02A0" w:rsidRPr="00CA7246" w:rsidRDefault="00BE02A0" w:rsidP="00DD54CD">
      <w:pPr>
        <w:rPr>
          <w:noProof/>
        </w:rPr>
      </w:pPr>
      <w:r w:rsidRPr="00CA7246">
        <w:rPr>
          <w:noProof/>
        </w:rPr>
        <w:t xml:space="preserve">This annex describes a set of collaboration </w:t>
      </w:r>
      <w:r w:rsidRPr="00CA7246">
        <w:t>scenarios</w:t>
      </w:r>
      <w:r w:rsidRPr="00CA7246">
        <w:rPr>
          <w:noProof/>
        </w:rPr>
        <w:t xml:space="preserve"> and deployment options of the 5G Media Streaming architecture. The intention is to illustate different deployment options.</w:t>
      </w:r>
    </w:p>
    <w:p w14:paraId="6EFE9027" w14:textId="7BA03D32" w:rsidR="00BE02A0" w:rsidRPr="00CA7246" w:rsidRDefault="00BE02A0" w:rsidP="00DD54CD">
      <w:pPr>
        <w:rPr>
          <w:noProof/>
        </w:rPr>
      </w:pPr>
      <w:r w:rsidRPr="00CA7246">
        <w:rPr>
          <w:noProof/>
          <w:lang w:val="en-US"/>
        </w:rPr>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CA7246" w:rsidRDefault="00BE02A0" w:rsidP="00DD54CD">
      <w:pPr>
        <w:pStyle w:val="B1"/>
        <w:rPr>
          <w:noProof/>
          <w:lang w:val="en-US"/>
        </w:rPr>
      </w:pPr>
      <w:r w:rsidRPr="00CA7246">
        <w:rPr>
          <w:noProof/>
          <w:lang w:val="en-US"/>
        </w:rPr>
        <w:t>-</w:t>
      </w:r>
      <w:r w:rsidRPr="00CA7246">
        <w:rPr>
          <w:noProof/>
          <w:lang w:val="en-US"/>
        </w:rPr>
        <w:tab/>
      </w:r>
      <w:r w:rsidR="001942E8">
        <w:rPr>
          <w:noProof/>
          <w:lang w:val="en-US"/>
        </w:rPr>
        <w:t>May c</w:t>
      </w:r>
      <w:r w:rsidRPr="00CA7246">
        <w:rPr>
          <w:noProof/>
          <w:lang w:val="en-US"/>
        </w:rPr>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CA7246" w:rsidRDefault="00BE02A0" w:rsidP="00DD54CD">
      <w:pPr>
        <w:pStyle w:val="B1"/>
        <w:rPr>
          <w:noProof/>
          <w:lang w:val="en-US"/>
        </w:rPr>
      </w:pPr>
      <w:r w:rsidRPr="00CA7246">
        <w:rPr>
          <w:noProof/>
          <w:lang w:val="en-US"/>
        </w:rPr>
        <w:t>-</w:t>
      </w:r>
      <w:r w:rsidRPr="00CA7246">
        <w:rPr>
          <w:noProof/>
          <w:lang w:val="en-US"/>
        </w:rPr>
        <w:tab/>
      </w:r>
      <w:r w:rsidR="001942E8">
        <w:rPr>
          <w:noProof/>
          <w:lang w:val="en-US"/>
        </w:rPr>
        <w:t>May c</w:t>
      </w:r>
      <w:r w:rsidRPr="00CA7246">
        <w:rPr>
          <w:noProof/>
          <w:lang w:val="en-US"/>
        </w:rPr>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CA7246" w:rsidRDefault="00BE02A0" w:rsidP="00DD54CD">
      <w:pPr>
        <w:pStyle w:val="NO"/>
        <w:rPr>
          <w:noProof/>
          <w:lang w:val="en-US"/>
        </w:rPr>
      </w:pPr>
      <w:r w:rsidRPr="00CA7246">
        <w:rPr>
          <w:noProof/>
          <w:lang w:val="en-US"/>
        </w:rPr>
        <w:t>NOTE:</w:t>
      </w:r>
      <w:r w:rsidRPr="00CA7246">
        <w:rPr>
          <w:noProof/>
          <w:lang w:val="en-US"/>
        </w:rPr>
        <w:tab/>
        <w:t>In this case the servers may be managed by the same or different parties (e.g. MNO and/or 5GMS Application Provider).</w:t>
      </w:r>
    </w:p>
    <w:p w14:paraId="381CBDFC" w14:textId="60781530" w:rsidR="00BE02A0" w:rsidRDefault="00BE02A0" w:rsidP="00DD54CD">
      <w:pPr>
        <w:pStyle w:val="B1"/>
        <w:rPr>
          <w:noProof/>
          <w:lang w:val="en-US"/>
        </w:rPr>
      </w:pPr>
      <w:r w:rsidRPr="00CA7246">
        <w:rPr>
          <w:noProof/>
          <w:lang w:val="en-US"/>
        </w:rPr>
        <w:t>-</w:t>
      </w:r>
      <w:r w:rsidRPr="00CA7246">
        <w:rPr>
          <w:noProof/>
          <w:lang w:val="en-US"/>
        </w:rPr>
        <w:tab/>
      </w:r>
      <w:r w:rsidR="00CD4C5E">
        <w:rPr>
          <w:noProof/>
          <w:lang w:val="en-US"/>
        </w:rPr>
        <w:t xml:space="preserve">May be </w:t>
      </w:r>
      <w:r w:rsidRPr="00CA7246">
        <w:rPr>
          <w:noProof/>
          <w:lang w:val="en-US"/>
        </w:rPr>
        <w:t>addressed with a single FQDN. For example, the MNO AS is mostly transparent and acts as a proxy/cache.</w:t>
      </w:r>
    </w:p>
    <w:p w14:paraId="1F190878" w14:textId="424DF4B1" w:rsidR="00CD4C5E" w:rsidRPr="00CA7246" w:rsidRDefault="00CD4C5E" w:rsidP="00B40209">
      <w:pPr>
        <w:pStyle w:val="NO"/>
        <w:rPr>
          <w:noProof/>
          <w:lang w:val="en-US"/>
        </w:rPr>
      </w:pPr>
      <w:r>
        <w:rPr>
          <w:noProof/>
          <w:lang w:val="en-US"/>
        </w:rPr>
        <w:t>NOTE:</w:t>
      </w:r>
      <w:r>
        <w:rPr>
          <w:noProof/>
          <w:lang w:val="en-US"/>
        </w:rPr>
        <w:tab/>
        <w:t xml:space="preserve">In every collaboration scenario of this Annex, any step which differs from the baseline call flow is shown in </w:t>
      </w:r>
      <w:r w:rsidRPr="005F307E">
        <w:rPr>
          <w:b/>
          <w:bCs/>
          <w:noProof/>
          <w:lang w:val="en-US"/>
        </w:rPr>
        <w:t>bold text</w:t>
      </w:r>
      <w:r>
        <w:rPr>
          <w:noProof/>
          <w:lang w:val="en-US"/>
        </w:rPr>
        <w:t>.</w:t>
      </w:r>
    </w:p>
    <w:p w14:paraId="41B12E2F" w14:textId="271FB891" w:rsidR="00BE02A0" w:rsidRPr="00CA7246" w:rsidRDefault="00BE02A0" w:rsidP="00DD54CD">
      <w:pPr>
        <w:pStyle w:val="Heading1"/>
        <w:rPr>
          <w:noProof/>
        </w:rPr>
      </w:pPr>
      <w:bookmarkStart w:id="1433" w:name="_Toc138777737"/>
      <w:r w:rsidRPr="00CA7246">
        <w:rPr>
          <w:noProof/>
        </w:rPr>
        <w:t>A.1</w:t>
      </w:r>
      <w:r w:rsidRPr="00CA7246">
        <w:rPr>
          <w:noProof/>
        </w:rPr>
        <w:tab/>
      </w:r>
      <w:r w:rsidR="00CD4C5E">
        <w:rPr>
          <w:noProof/>
          <w:lang w:val="fr-FR"/>
        </w:rPr>
        <w:t>Downlink media streaming with AS deployed in an external Data Network (OTT)</w:t>
      </w:r>
      <w:bookmarkEnd w:id="1433"/>
    </w:p>
    <w:p w14:paraId="45459F69" w14:textId="4B117B20" w:rsidR="00BE02A0" w:rsidRPr="00CA7246" w:rsidRDefault="00CD4C5E" w:rsidP="00DD54CD">
      <w:pPr>
        <w:keepNext/>
        <w:rPr>
          <w:noProof/>
        </w:rPr>
      </w:pPr>
      <w:r>
        <w:rPr>
          <w:noProof/>
        </w:rPr>
        <w:t>The</w:t>
      </w:r>
      <w:r w:rsidR="00BE02A0" w:rsidRPr="00CA7246">
        <w:rPr>
          <w:noProof/>
        </w:rPr>
        <w:t xml:space="preserve"> collaboration scenario </w:t>
      </w:r>
      <w:r>
        <w:rPr>
          <w:noProof/>
        </w:rPr>
        <w:t xml:space="preserve">shown in figure A.1-1 </w:t>
      </w:r>
      <w:r w:rsidR="00BE02A0" w:rsidRPr="00CA7246">
        <w:rPr>
          <w:noProof/>
        </w:rPr>
        <w:t xml:space="preserve">represents a typical OTT collaboration scenario, where </w:t>
      </w:r>
      <w:r>
        <w:rPr>
          <w:noProof/>
        </w:rPr>
        <w:t>only the</w:t>
      </w:r>
      <w:r w:rsidR="00BE02A0" w:rsidRPr="00CA7246">
        <w:rPr>
          <w:noProof/>
        </w:rPr>
        <w:t xml:space="preserve"> 5GMSd AS </w:t>
      </w:r>
      <w:r>
        <w:rPr>
          <w:noProof/>
        </w:rPr>
        <w:t>is</w:t>
      </w:r>
      <w:r w:rsidR="00BE02A0" w:rsidRPr="00CA7246">
        <w:rPr>
          <w:noProof/>
        </w:rPr>
        <w:t xml:space="preserve"> deployed </w:t>
      </w:r>
      <w:r>
        <w:rPr>
          <w:noProof/>
        </w:rPr>
        <w:t>and which resides</w:t>
      </w:r>
      <w:r w:rsidRPr="00CA7246">
        <w:rPr>
          <w:noProof/>
        </w:rPr>
        <w:t xml:space="preserve"> </w:t>
      </w:r>
      <w:r w:rsidR="00BE02A0" w:rsidRPr="00CA7246">
        <w:rPr>
          <w:noProof/>
        </w:rPr>
        <w:t>in an external Data Network.</w:t>
      </w:r>
      <w:r w:rsidR="00602E78">
        <w:rPr>
          <w:noProof/>
        </w:rPr>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Pr>
          <w:noProof/>
        </w:rPr>
        <w:lastRenderedPageBreak/>
        <w:t xml:space="preserve">the 5GMSd Application Provider. </w:t>
      </w:r>
      <w:r w:rsidR="00602E78" w:rsidRPr="00CA7246">
        <w:rPr>
          <w:noProof/>
        </w:rPr>
        <w:t>The Provisioning API (M1d′) and Ingest API (M2d′) may follow 5GMS specifications.</w:t>
      </w:r>
    </w:p>
    <w:p w14:paraId="1B014CEC" w14:textId="77777777" w:rsidR="00BE02A0" w:rsidRPr="00CA7246" w:rsidRDefault="00BE02A0" w:rsidP="00DD54CD">
      <w:pPr>
        <w:pStyle w:val="TH"/>
      </w:pPr>
      <w:r w:rsidRPr="00CA7246">
        <w:object w:dxaOrig="9643" w:dyaOrig="3449" w14:anchorId="72C6DD37">
          <v:shape id="_x0000_i1100" type="#_x0000_t75" style="width:482.4pt;height:172.8pt" o:ole="">
            <v:imagedata r:id="rId167" o:title=""/>
          </v:shape>
          <o:OLEObject Type="Embed" ProgID="Word.Picture.8" ShapeID="_x0000_i1100" DrawAspect="Content" ObjectID="_1749454127" r:id="rId168"/>
        </w:object>
      </w:r>
    </w:p>
    <w:p w14:paraId="1BF0C20B" w14:textId="4D4B1866" w:rsidR="00BE02A0" w:rsidRPr="00CA7246" w:rsidRDefault="00BE02A0" w:rsidP="00DD54CD">
      <w:pPr>
        <w:pStyle w:val="TF"/>
        <w:rPr>
          <w:noProof/>
        </w:rPr>
      </w:pPr>
      <w:r w:rsidRPr="00CA7246">
        <w:rPr>
          <w:noProof/>
        </w:rPr>
        <w:t xml:space="preserve">Figure A.1-1: </w:t>
      </w:r>
      <w:r w:rsidR="00602E78">
        <w:rPr>
          <w:noProof/>
        </w:rPr>
        <w:t>Downlink media streaming with AF and AS in an external Data Network</w:t>
      </w:r>
    </w:p>
    <w:p w14:paraId="7E50DE55" w14:textId="77777777" w:rsidR="00BE02A0" w:rsidRPr="00CA7246" w:rsidRDefault="00BE02A0" w:rsidP="00DD54CD">
      <w:pPr>
        <w:rPr>
          <w:noProof/>
        </w:rPr>
      </w:pPr>
      <w:r w:rsidRPr="00CA7246">
        <w:rPr>
          <w:noProof/>
        </w:rPr>
        <w:t>The interfaces M1d′ and M2d′ may be similar to interfaces M1d and M2d respectively. Interface M4d follows 3GPP specifications.</w:t>
      </w:r>
    </w:p>
    <w:p w14:paraId="7F6E67E0" w14:textId="77777777" w:rsidR="00BE02A0" w:rsidRPr="00CA7246" w:rsidRDefault="00BE02A0" w:rsidP="00DD54CD">
      <w:pPr>
        <w:pStyle w:val="NO"/>
        <w:rPr>
          <w:noProof/>
        </w:rPr>
      </w:pPr>
      <w:r w:rsidRPr="00CA7246">
        <w:rPr>
          <w:noProof/>
        </w:rPr>
        <w:t>NOTE:</w:t>
      </w:r>
      <w:r w:rsidRPr="00CA7246">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CA7246" w:rsidRDefault="00BE02A0" w:rsidP="00DD54CD">
      <w:pPr>
        <w:pStyle w:val="Heading1"/>
        <w:rPr>
          <w:noProof/>
        </w:rPr>
      </w:pPr>
      <w:bookmarkStart w:id="1434" w:name="_Toc138777738"/>
      <w:r w:rsidRPr="00CA7246">
        <w:rPr>
          <w:noProof/>
        </w:rPr>
        <w:t>A.2</w:t>
      </w:r>
      <w:r w:rsidRPr="00CA7246">
        <w:rPr>
          <w:noProof/>
        </w:rPr>
        <w:tab/>
      </w:r>
      <w:bookmarkStart w:id="1435" w:name="_Hlk112322063"/>
      <w:r w:rsidR="00602E78">
        <w:rPr>
          <w:noProof/>
          <w:lang w:val="fr-FR"/>
        </w:rPr>
        <w:t>Downlink media streaming with both AF and AS deployed in the trusted Data Network</w:t>
      </w:r>
      <w:bookmarkEnd w:id="1434"/>
      <w:bookmarkEnd w:id="1435"/>
    </w:p>
    <w:p w14:paraId="49EF324F" w14:textId="04B72293" w:rsidR="00BE02A0" w:rsidRPr="00CA7246" w:rsidRDefault="00BE02A0" w:rsidP="00DD54CD">
      <w:pPr>
        <w:keepNext/>
        <w:rPr>
          <w:noProof/>
        </w:rPr>
      </w:pPr>
      <w:r w:rsidRPr="00CA7246">
        <w:rPr>
          <w:noProof/>
        </w:rPr>
        <w:t xml:space="preserve">This collaboration scenario </w:t>
      </w:r>
      <w:r w:rsidR="00602E78">
        <w:rPr>
          <w:noProof/>
        </w:rPr>
        <w:t xml:space="preserve">shown in figure A.2-1 </w:t>
      </w:r>
      <w:r w:rsidRPr="00CA7246">
        <w:rPr>
          <w:noProof/>
        </w:rPr>
        <w:t>represents a MNO CDN scenario, where the CDN is used for ingest and delivery of the content.</w:t>
      </w:r>
      <w:r w:rsidR="00602E78">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Pr>
          <w:noProof/>
        </w:rPr>
        <w:t> </w:t>
      </w:r>
      <w:r w:rsidR="00602E78">
        <w:rPr>
          <w:noProof/>
        </w:rPr>
        <w:t>AS.</w:t>
      </w:r>
    </w:p>
    <w:p w14:paraId="7869E9BF" w14:textId="65C799A2" w:rsidR="00BE02A0" w:rsidRPr="00CA7246" w:rsidRDefault="002404A9" w:rsidP="00DD54CD">
      <w:pPr>
        <w:pStyle w:val="TH"/>
      </w:pPr>
      <w:r>
        <w:object w:dxaOrig="6403" w:dyaOrig="3595" w14:anchorId="352BEBB7">
          <v:shape id="_x0000_i1101" type="#_x0000_t75" style="width:475.2pt;height:2in" o:ole="">
            <v:imagedata r:id="rId169" o:title="" croptop="23005f" cropbottom="22167f" cropleft="2761f" cropright="24571f"/>
          </v:shape>
          <o:OLEObject Type="Embed" ProgID="PowerPoint.Slide.12" ShapeID="_x0000_i1101" DrawAspect="Content" ObjectID="_1749454128" r:id="rId170"/>
        </w:object>
      </w:r>
    </w:p>
    <w:p w14:paraId="1239378E" w14:textId="77E7D486" w:rsidR="00BE02A0" w:rsidRPr="00CA7246" w:rsidRDefault="00BE02A0" w:rsidP="00DD54CD">
      <w:pPr>
        <w:pStyle w:val="TF"/>
        <w:rPr>
          <w:noProof/>
          <w:lang w:val="fr-FR"/>
        </w:rPr>
      </w:pPr>
      <w:r w:rsidRPr="00CA7246">
        <w:rPr>
          <w:noProof/>
          <w:lang w:val="fr-FR"/>
        </w:rPr>
        <w:t xml:space="preserve">Figure A.2-1: </w:t>
      </w:r>
      <w:r w:rsidR="00602E78">
        <w:rPr>
          <w:noProof/>
          <w:lang w:val="fr-FR"/>
        </w:rPr>
        <w:t>Downlink media streaming with AF and AS in the trusted Data Network</w:t>
      </w:r>
    </w:p>
    <w:p w14:paraId="3814FD1B" w14:textId="1F994BD5" w:rsidR="00BE02A0" w:rsidRPr="00CA7246" w:rsidRDefault="00BE02A0" w:rsidP="00DD54CD">
      <w:pPr>
        <w:pStyle w:val="Heading1"/>
        <w:rPr>
          <w:noProof/>
          <w:lang w:val="fr-FR"/>
        </w:rPr>
      </w:pPr>
      <w:bookmarkStart w:id="1436" w:name="_Toc138777739"/>
      <w:r w:rsidRPr="00CA7246">
        <w:rPr>
          <w:noProof/>
          <w:lang w:val="fr-FR"/>
        </w:rPr>
        <w:lastRenderedPageBreak/>
        <w:t>A.3</w:t>
      </w:r>
      <w:r w:rsidRPr="00CA7246">
        <w:rPr>
          <w:noProof/>
          <w:lang w:val="fr-FR"/>
        </w:rPr>
        <w:tab/>
      </w:r>
      <w:bookmarkStart w:id="1437" w:name="_Hlk112322080"/>
      <w:r w:rsidR="00602E78">
        <w:rPr>
          <w:noProof/>
          <w:lang w:val="fr-FR"/>
        </w:rPr>
        <w:t>Downlink media streaming with both AF and AS deployed in an external Data Network</w:t>
      </w:r>
      <w:bookmarkEnd w:id="1437"/>
      <w:r w:rsidR="00602E78">
        <w:rPr>
          <w:noProof/>
          <w:lang w:val="fr-FR"/>
        </w:rPr>
        <w:t xml:space="preserve"> (OTT)</w:t>
      </w:r>
      <w:bookmarkEnd w:id="1436"/>
    </w:p>
    <w:p w14:paraId="183EC955" w14:textId="4C695403" w:rsidR="00BE02A0" w:rsidRPr="00CA7246" w:rsidRDefault="00602E78" w:rsidP="00DD54CD">
      <w:pPr>
        <w:keepNext/>
        <w:rPr>
          <w:noProof/>
        </w:rPr>
      </w:pPr>
      <w:r>
        <w:rPr>
          <w:noProof/>
        </w:rPr>
        <w:t>The</w:t>
      </w:r>
      <w:r w:rsidR="00BE02A0" w:rsidRPr="00CA7246">
        <w:rPr>
          <w:noProof/>
        </w:rPr>
        <w:t xml:space="preserve"> collaboration scenario </w:t>
      </w:r>
      <w:r>
        <w:rPr>
          <w:noProof/>
        </w:rPr>
        <w:t xml:space="preserve">shown in figure A.3-1 </w:t>
      </w:r>
      <w:r w:rsidR="00BE02A0" w:rsidRPr="00CA7246">
        <w:rPr>
          <w:noProof/>
        </w:rPr>
        <w:t>represents a typical OTT collaboration scenario, where the 5GMSd AF and 5GMSd AS are deployed in an external Data Network. The 5GMSd AF interacts with the NEF via N33.</w:t>
      </w:r>
      <w:r>
        <w:rPr>
          <w:noProof/>
        </w:rPr>
        <w:t xml:space="preserve"> </w:t>
      </w:r>
      <w:r w:rsidRPr="00CA7246">
        <w:rPr>
          <w:noProof/>
        </w:rPr>
        <w:t>The Provisioning API (M1d′) and Ingest API (M2d′) may follow 5GMS specifications.</w:t>
      </w:r>
    </w:p>
    <w:p w14:paraId="3BBE7129" w14:textId="77777777" w:rsidR="00BE02A0" w:rsidRPr="00CA7246" w:rsidRDefault="00BE02A0" w:rsidP="00DD54CD">
      <w:pPr>
        <w:pStyle w:val="TH"/>
      </w:pPr>
      <w:r w:rsidRPr="00CA7246">
        <w:object w:dxaOrig="9621" w:dyaOrig="3449" w14:anchorId="6A4373B7">
          <v:shape id="_x0000_i1102" type="#_x0000_t75" style="width:482.4pt;height:172.8pt" o:ole="">
            <v:imagedata r:id="rId171" o:title=""/>
          </v:shape>
          <o:OLEObject Type="Embed" ProgID="Word.Picture.8" ShapeID="_x0000_i1102" DrawAspect="Content" ObjectID="_1749454129" r:id="rId172"/>
        </w:object>
      </w:r>
    </w:p>
    <w:p w14:paraId="1407FCFA" w14:textId="7FC8DE56" w:rsidR="00BE02A0" w:rsidRPr="00CA7246" w:rsidRDefault="00BE02A0" w:rsidP="00DD54CD">
      <w:pPr>
        <w:pStyle w:val="TF"/>
        <w:rPr>
          <w:noProof/>
        </w:rPr>
      </w:pPr>
      <w:r w:rsidRPr="00CA7246">
        <w:rPr>
          <w:noProof/>
        </w:rPr>
        <w:t xml:space="preserve">Figure A.3-1: </w:t>
      </w:r>
      <w:r w:rsidR="00602E78">
        <w:rPr>
          <w:noProof/>
        </w:rPr>
        <w:t>Downlink media streaming with AF and AS in an external Data Network (OTT)</w:t>
      </w:r>
    </w:p>
    <w:p w14:paraId="1180B673" w14:textId="77777777" w:rsidR="00BE02A0" w:rsidRPr="00CA7246" w:rsidRDefault="00BE02A0" w:rsidP="00DD54CD">
      <w:pPr>
        <w:pStyle w:val="NO"/>
        <w:rPr>
          <w:noProof/>
        </w:rPr>
      </w:pPr>
      <w:r w:rsidRPr="00CA7246">
        <w:rPr>
          <w:noProof/>
        </w:rPr>
        <w:t>NOTE 1:</w:t>
      </w:r>
      <w:r w:rsidRPr="00CA7246">
        <w:rPr>
          <w:noProof/>
        </w:rPr>
        <w:tab/>
        <w:t>The M5d API may be exposed using a different FQDN than the M1d′ API exposing function.</w:t>
      </w:r>
    </w:p>
    <w:p w14:paraId="11E41307" w14:textId="77777777" w:rsidR="00BE02A0" w:rsidRPr="00CA7246" w:rsidRDefault="00BE02A0" w:rsidP="00DD54CD">
      <w:pPr>
        <w:pStyle w:val="NO"/>
        <w:rPr>
          <w:noProof/>
        </w:rPr>
      </w:pPr>
      <w:r w:rsidRPr="00CA7246">
        <w:rPr>
          <w:noProof/>
        </w:rPr>
        <w:t>NOTE 2:</w:t>
      </w:r>
      <w:r w:rsidRPr="00CA7246">
        <w:rPr>
          <w:noProof/>
        </w:rPr>
        <w:tab/>
        <w:t>The M5d API may be exposed using several FQDNs, e.g. for different M5d assistance services.</w:t>
      </w:r>
    </w:p>
    <w:p w14:paraId="75BA9E53" w14:textId="2A63F6B6" w:rsidR="00BE02A0" w:rsidRPr="00CA7246" w:rsidRDefault="00BE02A0" w:rsidP="00DD54CD">
      <w:pPr>
        <w:pStyle w:val="Heading1"/>
        <w:rPr>
          <w:noProof/>
        </w:rPr>
      </w:pPr>
      <w:bookmarkStart w:id="1438" w:name="_Toc138777740"/>
      <w:r w:rsidRPr="00CA7246">
        <w:rPr>
          <w:noProof/>
        </w:rPr>
        <w:t>A.4</w:t>
      </w:r>
      <w:r w:rsidRPr="00CA7246">
        <w:rPr>
          <w:noProof/>
        </w:rPr>
        <w:tab/>
      </w:r>
      <w:r w:rsidR="00602E78">
        <w:rPr>
          <w:noProof/>
          <w:lang w:val="fr-FR"/>
        </w:rPr>
        <w:t>Downlink media streaming with AF deployed in the trusted Data Network and AS deployed in an external Data Network</w:t>
      </w:r>
      <w:bookmarkEnd w:id="1438"/>
    </w:p>
    <w:p w14:paraId="1358CB7E" w14:textId="20D1FAA6" w:rsidR="00BE02A0" w:rsidRPr="00CA7246" w:rsidRDefault="00BE02A0" w:rsidP="00DD54CD">
      <w:pPr>
        <w:keepNext/>
        <w:rPr>
          <w:noProof/>
        </w:rPr>
      </w:pPr>
      <w:r w:rsidRPr="00CA7246">
        <w:rPr>
          <w:noProof/>
        </w:rPr>
        <w:t xml:space="preserve">This collaboration scenario </w:t>
      </w:r>
      <w:r w:rsidR="00506704">
        <w:rPr>
          <w:noProof/>
        </w:rPr>
        <w:t xml:space="preserve">shown in figure A.4-1 </w:t>
      </w:r>
      <w:r w:rsidRPr="00CA7246">
        <w:rPr>
          <w:noProof/>
        </w:rPr>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CA7246" w:rsidRDefault="00BE02A0" w:rsidP="00DD54CD">
      <w:pPr>
        <w:pStyle w:val="TH"/>
      </w:pPr>
      <w:r w:rsidRPr="00CA7246">
        <w:object w:dxaOrig="9643" w:dyaOrig="3449" w14:anchorId="38BB35B5">
          <v:shape id="_x0000_i1103" type="#_x0000_t75" style="width:482.4pt;height:172.8pt" o:ole="">
            <v:imagedata r:id="rId173" o:title=""/>
          </v:shape>
          <o:OLEObject Type="Embed" ProgID="Word.Picture.8" ShapeID="_x0000_i1103" DrawAspect="Content" ObjectID="_1749454130" r:id="rId174"/>
        </w:object>
      </w:r>
    </w:p>
    <w:p w14:paraId="5BDECEEB" w14:textId="103AFC7A" w:rsidR="00BE02A0" w:rsidRPr="00CA7246" w:rsidRDefault="00BE02A0" w:rsidP="00DD54CD">
      <w:pPr>
        <w:pStyle w:val="TF"/>
        <w:rPr>
          <w:noProof/>
        </w:rPr>
      </w:pPr>
      <w:r w:rsidRPr="00CA7246">
        <w:rPr>
          <w:noProof/>
        </w:rPr>
        <w:t xml:space="preserve">Figure A.4-1: </w:t>
      </w:r>
      <w:del w:id="1439" w:author="Richard Bradbury" w:date="2023-06-27T14:00:00Z">
        <w:r w:rsidR="00506704" w:rsidRPr="00506704" w:rsidDel="00BF5098">
          <w:rPr>
            <w:noProof/>
          </w:rPr>
          <w:delText xml:space="preserve"> </w:delText>
        </w:r>
      </w:del>
      <w:r w:rsidR="00506704">
        <w:rPr>
          <w:noProof/>
        </w:rPr>
        <w:t>Downlink media streaming with AF in the trusted Data Network and AS in external Data Network</w:t>
      </w:r>
    </w:p>
    <w:p w14:paraId="0DB4E9C3" w14:textId="77777777" w:rsidR="00BE02A0" w:rsidRPr="00CA7246" w:rsidRDefault="00BE02A0" w:rsidP="00DD54CD">
      <w:pPr>
        <w:rPr>
          <w:noProof/>
        </w:rPr>
      </w:pPr>
      <w:r w:rsidRPr="00CA7246">
        <w:rPr>
          <w:noProof/>
        </w:rPr>
        <w:lastRenderedPageBreak/>
        <w:t>Interfaces M1d′ and M2d′ may be similar to interfaces M1d and M2d respectively. Interface M4d follows 5GMS specifications.</w:t>
      </w:r>
    </w:p>
    <w:p w14:paraId="70788FE4" w14:textId="0D19C4AF" w:rsidR="00BE02A0" w:rsidRPr="00CA7246" w:rsidRDefault="00BE02A0" w:rsidP="00DD54CD">
      <w:pPr>
        <w:pStyle w:val="Heading1"/>
        <w:rPr>
          <w:noProof/>
        </w:rPr>
      </w:pPr>
      <w:bookmarkStart w:id="1440" w:name="_Toc138777741"/>
      <w:r w:rsidRPr="00CA7246">
        <w:rPr>
          <w:noProof/>
        </w:rPr>
        <w:t>A.5</w:t>
      </w:r>
      <w:r w:rsidRPr="00CA7246">
        <w:rPr>
          <w:noProof/>
        </w:rPr>
        <w:tab/>
      </w:r>
      <w:r w:rsidR="00506704">
        <w:rPr>
          <w:noProof/>
          <w:lang w:val="fr-FR"/>
        </w:rPr>
        <w:t>Downlink media streaming with AS deployed in an external Data Network, provisioned by AF deployed in the trusted Data Network</w:t>
      </w:r>
      <w:bookmarkEnd w:id="1440"/>
    </w:p>
    <w:p w14:paraId="5C35048E" w14:textId="2B1AE2CD" w:rsidR="00BE02A0" w:rsidRPr="00CA7246" w:rsidRDefault="00506704" w:rsidP="00DD54CD">
      <w:pPr>
        <w:keepNext/>
      </w:pPr>
      <w:r>
        <w:t>The</w:t>
      </w:r>
      <w:r w:rsidRPr="00CA7246">
        <w:t xml:space="preserve"> </w:t>
      </w:r>
      <w:r w:rsidR="00BE02A0" w:rsidRPr="00CA7246">
        <w:t xml:space="preserve">collaboration scenario </w:t>
      </w:r>
      <w:r>
        <w:t xml:space="preserve">shown in figure A.5-1 </w:t>
      </w:r>
      <w:r w:rsidR="00BE02A0" w:rsidRPr="00CA7246">
        <w:t xml:space="preserve">is similar to </w:t>
      </w:r>
      <w:r>
        <w:t>that depicted in clause A.</w:t>
      </w:r>
      <w:r w:rsidR="00BE02A0" w:rsidRPr="00CA7246">
        <w:t>4 with the difference that the external content hosting function (5GMSd AS) is provisioned from a 5GMSd AF which is located in a trusted Data Network. It is expected that a 5GMSd AF and 5GMSd AS from different providers are interconnected using an M3d interface.</w:t>
      </w:r>
      <w:r>
        <w:t xml:space="preserve"> </w:t>
      </w:r>
      <w:r>
        <w:rPr>
          <w:noProof/>
        </w:rPr>
        <w:t>The</w:t>
      </w:r>
      <w:r w:rsidRPr="00CA7246">
        <w:rPr>
          <w:noProof/>
        </w:rPr>
        <w:t xml:space="preserve"> Ingest API (M2d′) may follow 5GMS specifications.</w:t>
      </w:r>
    </w:p>
    <w:bookmarkStart w:id="1441" w:name="_MON_1739624058"/>
    <w:bookmarkEnd w:id="1441"/>
    <w:p w14:paraId="78FC969F" w14:textId="16AF4A97" w:rsidR="00BE02A0" w:rsidRPr="00CA7246" w:rsidRDefault="002404A9" w:rsidP="00DD54CD">
      <w:pPr>
        <w:pStyle w:val="TH"/>
      </w:pPr>
      <w:r>
        <w:object w:dxaOrig="9755" w:dyaOrig="5478" w14:anchorId="36C871C0">
          <v:shape id="_x0000_i1104" type="#_x0000_t75" style="width:482.4pt;height:2in" o:ole="">
            <v:imagedata r:id="rId175" o:title="" croptop="23010f" cropbottom="22244f" cropleft="2755f" cropright="24502f"/>
          </v:shape>
          <o:OLEObject Type="Embed" ProgID="PowerPoint.Slide.12" ShapeID="_x0000_i1104" DrawAspect="Content" ObjectID="_1749454131" r:id="rId176"/>
        </w:object>
      </w:r>
    </w:p>
    <w:p w14:paraId="0D2B4634" w14:textId="0E803537" w:rsidR="00BE02A0" w:rsidRPr="00CA7246" w:rsidRDefault="00BE02A0" w:rsidP="00DD54CD">
      <w:pPr>
        <w:pStyle w:val="TF"/>
        <w:rPr>
          <w:noProof/>
        </w:rPr>
      </w:pPr>
      <w:r w:rsidRPr="00CA7246">
        <w:rPr>
          <w:noProof/>
        </w:rPr>
        <w:t xml:space="preserve">Figure A.5-1: </w:t>
      </w:r>
      <w:r w:rsidR="00506704" w:rsidRPr="00506704">
        <w:rPr>
          <w:noProof/>
        </w:rPr>
        <w:t xml:space="preserve"> </w:t>
      </w:r>
      <w:r w:rsidR="00506704">
        <w:rPr>
          <w:noProof/>
        </w:rPr>
        <w:t>Downlink media streaming with AS in external Data Network, provisioned by AF in the trusted Data Network</w:t>
      </w:r>
    </w:p>
    <w:p w14:paraId="5030F6DB" w14:textId="77777777" w:rsidR="00BE02A0" w:rsidRPr="00CA7246" w:rsidRDefault="00BE02A0" w:rsidP="00DD54CD">
      <w:pPr>
        <w:rPr>
          <w:noProof/>
        </w:rPr>
      </w:pPr>
      <w:r w:rsidRPr="00CA7246">
        <w:rPr>
          <w:noProof/>
        </w:rPr>
        <w:t>Interface M2d′ may be similar to interface M2d. All other interfaces depicted follow 3GPP specifications.</w:t>
      </w:r>
    </w:p>
    <w:p w14:paraId="017B11B8" w14:textId="67864556" w:rsidR="00BE02A0" w:rsidRPr="00CA7246" w:rsidRDefault="00BE02A0" w:rsidP="00DD54CD">
      <w:pPr>
        <w:pStyle w:val="Heading1"/>
        <w:rPr>
          <w:noProof/>
        </w:rPr>
      </w:pPr>
      <w:bookmarkStart w:id="1442" w:name="_Toc138777742"/>
      <w:r w:rsidRPr="00CA7246">
        <w:rPr>
          <w:noProof/>
        </w:rPr>
        <w:lastRenderedPageBreak/>
        <w:t>A.6</w:t>
      </w:r>
      <w:r w:rsidRPr="00CA7246">
        <w:rPr>
          <w:noProof/>
        </w:rPr>
        <w:tab/>
      </w:r>
      <w:r w:rsidR="00506704">
        <w:rPr>
          <w:noProof/>
          <w:lang w:val="fr-FR"/>
        </w:rPr>
        <w:t>Downlink media streaming with AS deployed in the trusted Data Network, provisioned by AF deployed in an external Data Network</w:t>
      </w:r>
      <w:bookmarkEnd w:id="1442"/>
    </w:p>
    <w:p w14:paraId="725AF186" w14:textId="0637B75E" w:rsidR="002404A9" w:rsidRPr="00CA7246" w:rsidRDefault="002404A9" w:rsidP="002404A9">
      <w:pPr>
        <w:keepNext/>
        <w:keepLines/>
        <w:rPr>
          <w:noProof/>
        </w:rPr>
      </w:pPr>
      <w:r>
        <w:t>The</w:t>
      </w:r>
      <w:r w:rsidRPr="00CA7246">
        <w:t xml:space="preserve"> collaboration scenario </w:t>
      </w:r>
      <w:r>
        <w:rPr>
          <w:noProof/>
        </w:rPr>
        <w:t xml:space="preserve">shown in figure A.6-1 </w:t>
      </w:r>
      <w:r w:rsidRPr="00CA7246">
        <w:t xml:space="preserve">is similar to </w:t>
      </w:r>
      <w:r>
        <w:t>those depicted in clauses A.</w:t>
      </w:r>
      <w:r w:rsidRPr="00CA7246">
        <w:t xml:space="preserve">4 and </w:t>
      </w:r>
      <w:r>
        <w:t>A.</w:t>
      </w:r>
      <w:r w:rsidRPr="00CA7246">
        <w:t>5 with the difference that the trusted content hosting function (5GMSd</w:t>
      </w:r>
      <w:r w:rsidR="00BF5098">
        <w:t> </w:t>
      </w:r>
      <w:r w:rsidRPr="00CA7246">
        <w:t>AS) is provisioned from an external 5GMSd</w:t>
      </w:r>
      <w:r w:rsidR="00BF5098">
        <w:t> </w:t>
      </w:r>
      <w:r w:rsidRPr="00CA7246">
        <w:t>AF. It is expected that a 5GMSd</w:t>
      </w:r>
      <w:r w:rsidR="00BF5098">
        <w:t> </w:t>
      </w:r>
      <w:r w:rsidRPr="00CA7246">
        <w:t>AF and 5GMSd</w:t>
      </w:r>
      <w:r w:rsidR="00BF5098">
        <w:t> </w:t>
      </w:r>
      <w:r w:rsidRPr="00CA7246">
        <w:t>AS from different providers are interconnected using an M3d interface.</w:t>
      </w:r>
      <w:r>
        <w:t xml:space="preserve"> </w:t>
      </w:r>
      <w:r w:rsidRPr="00CA7246">
        <w:rPr>
          <w:noProof/>
        </w:rPr>
        <w:t>The Provisioning API (M1d′) may follow 5GMS specifications.</w:t>
      </w:r>
      <w:r>
        <w:rPr>
          <w:noProof/>
        </w:rPr>
        <w:t xml:space="preserve"> </w:t>
      </w:r>
      <w:r>
        <w:t>Interactions between the externally-deployed 5GMSd AF and the PCF are proxied via the NEF at reference point N33.</w:t>
      </w:r>
    </w:p>
    <w:bookmarkStart w:id="1443" w:name="_MON_1739624187"/>
    <w:bookmarkEnd w:id="1443"/>
    <w:p w14:paraId="270125D4" w14:textId="419B4F5C" w:rsidR="00BE02A0" w:rsidRPr="00CA7246" w:rsidRDefault="002404A9" w:rsidP="00DD54CD">
      <w:pPr>
        <w:pStyle w:val="TH"/>
      </w:pPr>
      <w:r>
        <w:object w:dxaOrig="9755" w:dyaOrig="5478" w14:anchorId="0F09D285">
          <v:shape id="_x0000_i1105" type="#_x0000_t75" style="width:482.4pt;height:2in" o:ole="">
            <v:imagedata r:id="rId177" o:title="" croptop="23010f" cropbottom="22244f" cropleft="2574f" cropright="24495f"/>
          </v:shape>
          <o:OLEObject Type="Embed" ProgID="PowerPoint.Slide.12" ShapeID="_x0000_i1105" DrawAspect="Content" ObjectID="_1749454132" r:id="rId178"/>
        </w:object>
      </w:r>
    </w:p>
    <w:p w14:paraId="7214EC90" w14:textId="197C1E7E" w:rsidR="00BE02A0" w:rsidRPr="00CA7246" w:rsidRDefault="00BE02A0" w:rsidP="00DD54CD">
      <w:pPr>
        <w:pStyle w:val="TF"/>
        <w:rPr>
          <w:noProof/>
        </w:rPr>
      </w:pPr>
      <w:r w:rsidRPr="00CA7246">
        <w:rPr>
          <w:noProof/>
        </w:rPr>
        <w:t xml:space="preserve">Figure A.6-1: </w:t>
      </w:r>
      <w:r w:rsidR="00506704">
        <w:rPr>
          <w:noProof/>
        </w:rPr>
        <w:t>Downlink media streaming with AS in the trusted Data Network, provisioned by AF in external Data Network</w:t>
      </w:r>
    </w:p>
    <w:p w14:paraId="479EBF8D" w14:textId="5351FE1C" w:rsidR="002404A9" w:rsidRPr="00CA7246" w:rsidRDefault="002404A9" w:rsidP="002404A9">
      <w:pPr>
        <w:rPr>
          <w:noProof/>
        </w:rPr>
      </w:pPr>
      <w:r>
        <w:rPr>
          <w:noProof/>
        </w:rPr>
        <w:t>The i</w:t>
      </w:r>
      <w:r w:rsidRPr="00CA7246">
        <w:rPr>
          <w:noProof/>
        </w:rPr>
        <w:t xml:space="preserve">nterface </w:t>
      </w:r>
      <w:r>
        <w:rPr>
          <w:noProof/>
        </w:rPr>
        <w:t xml:space="preserve">at reference point </w:t>
      </w:r>
      <w:r w:rsidRPr="00CA7246">
        <w:rPr>
          <w:noProof/>
        </w:rPr>
        <w:t xml:space="preserve">M1d′ may be similar to </w:t>
      </w:r>
      <w:r>
        <w:rPr>
          <w:noProof/>
        </w:rPr>
        <w:t>that defined at reference point</w:t>
      </w:r>
      <w:r w:rsidRPr="00CA7246">
        <w:rPr>
          <w:noProof/>
        </w:rPr>
        <w:t xml:space="preserve"> M1d. All other interfaces depicted follow 3GPP specifications.</w:t>
      </w:r>
    </w:p>
    <w:p w14:paraId="2CEADC66" w14:textId="5EE785C8" w:rsidR="00BE02A0" w:rsidRPr="00CA7246" w:rsidRDefault="00BE02A0" w:rsidP="00DD54CD">
      <w:pPr>
        <w:pStyle w:val="Heading1"/>
        <w:rPr>
          <w:noProof/>
        </w:rPr>
      </w:pPr>
      <w:bookmarkStart w:id="1444" w:name="_Toc138777743"/>
      <w:r w:rsidRPr="00CA7246">
        <w:rPr>
          <w:noProof/>
        </w:rPr>
        <w:t>A.7</w:t>
      </w:r>
      <w:r w:rsidRPr="00CA7246">
        <w:rPr>
          <w:noProof/>
        </w:rPr>
        <w:tab/>
      </w:r>
      <w:r w:rsidR="00F07572">
        <w:rPr>
          <w:noProof/>
          <w:lang w:val="fr-FR"/>
        </w:rPr>
        <w:t>Downlink media streaming with both AF and AS deployed in the trusted Data Network and AF interaction with PCF</w:t>
      </w:r>
      <w:bookmarkEnd w:id="1444"/>
    </w:p>
    <w:p w14:paraId="26CE40FB" w14:textId="77777777" w:rsidR="00BF5098" w:rsidRPr="00CA7246" w:rsidRDefault="00BF5098" w:rsidP="00BF5098">
      <w:pPr>
        <w:keepNext/>
        <w:rPr>
          <w:noProof/>
        </w:rPr>
      </w:pPr>
      <w:r>
        <w:rPr>
          <w:noProof/>
        </w:rPr>
        <w:t>The</w:t>
      </w:r>
      <w:r w:rsidRPr="00CA7246">
        <w:rPr>
          <w:noProof/>
        </w:rPr>
        <w:t xml:space="preserve"> collaboration scenario </w:t>
      </w:r>
      <w:r>
        <w:rPr>
          <w:noProof/>
        </w:rPr>
        <w:t xml:space="preserve">shown in figure A.7-1 </w:t>
      </w:r>
      <w:r w:rsidRPr="00CA7246">
        <w:rPr>
          <w:noProof/>
        </w:rPr>
        <w:t>represents a MNO CDN scenario (</w:t>
      </w:r>
      <w:del w:id="1445" w:author="Richard Bradbury" w:date="2023-02-28T17:13:00Z">
        <w:r w:rsidRPr="00CA7246" w:rsidDel="00D931DF">
          <w:rPr>
            <w:noProof/>
          </w:rPr>
          <w:delText>like in Collaboration 2</w:delText>
        </w:r>
      </w:del>
      <w:ins w:id="1446" w:author="Richard Bradbury" w:date="2023-02-28T17:13:00Z">
        <w:r>
          <w:rPr>
            <w:noProof/>
          </w:rPr>
          <w:t>similar to that in clause A.2</w:t>
        </w:r>
      </w:ins>
      <w:r w:rsidRPr="00CA7246">
        <w:rPr>
          <w:noProof/>
        </w:rPr>
        <w:t>) where the CDN is used for ingest and delivery of the content. Additional 5GMS features are used which require interaction with the PCF.</w:t>
      </w:r>
    </w:p>
    <w:bookmarkStart w:id="1447" w:name="_MON_1739624343"/>
    <w:bookmarkEnd w:id="1447"/>
    <w:p w14:paraId="6A218895" w14:textId="303AD59F" w:rsidR="00BE02A0" w:rsidRPr="00CA7246" w:rsidRDefault="002404A9" w:rsidP="00DD54CD">
      <w:pPr>
        <w:pStyle w:val="TH"/>
      </w:pPr>
      <w:r>
        <w:object w:dxaOrig="9755" w:dyaOrig="5478" w14:anchorId="354ADDAE">
          <v:shape id="_x0000_i1106" type="#_x0000_t75" style="width:475.2pt;height:2in" o:ole="">
            <v:imagedata r:id="rId179" o:title="" croptop="22897f" cropbottom="22232f" cropleft="2574f" cropright="24495f"/>
          </v:shape>
          <o:OLEObject Type="Embed" ProgID="PowerPoint.Slide.12" ShapeID="_x0000_i1106" DrawAspect="Content" ObjectID="_1749454133" r:id="rId180"/>
        </w:object>
      </w:r>
    </w:p>
    <w:p w14:paraId="2381AE06" w14:textId="17D8D611" w:rsidR="00BE02A0" w:rsidRPr="00CA7246" w:rsidRDefault="00BE02A0" w:rsidP="00DD54CD">
      <w:pPr>
        <w:pStyle w:val="TF"/>
        <w:rPr>
          <w:noProof/>
          <w:lang w:val="fr-FR"/>
        </w:rPr>
      </w:pPr>
      <w:r w:rsidRPr="00CA7246">
        <w:rPr>
          <w:noProof/>
          <w:lang w:val="fr-FR"/>
        </w:rPr>
        <w:t xml:space="preserve">Figure A.7-1: </w:t>
      </w:r>
      <w:r w:rsidR="00F07572">
        <w:rPr>
          <w:noProof/>
          <w:lang w:val="fr-FR"/>
        </w:rPr>
        <w:t>Downlink media streaming with AF and AS in the trusted Data Network</w:t>
      </w:r>
    </w:p>
    <w:p w14:paraId="40FDD341" w14:textId="7498F7BB" w:rsidR="00BE02A0" w:rsidRPr="00CA7246" w:rsidRDefault="00BE02A0" w:rsidP="00DD54CD">
      <w:pPr>
        <w:pStyle w:val="Heading1"/>
        <w:rPr>
          <w:noProof/>
          <w:lang w:val="fr-FR"/>
        </w:rPr>
      </w:pPr>
      <w:bookmarkStart w:id="1448" w:name="_Toc138777744"/>
      <w:r w:rsidRPr="00CA7246">
        <w:rPr>
          <w:noProof/>
          <w:lang w:val="fr-FR"/>
        </w:rPr>
        <w:lastRenderedPageBreak/>
        <w:t>A.8</w:t>
      </w:r>
      <w:r w:rsidRPr="00CA7246">
        <w:rPr>
          <w:noProof/>
          <w:lang w:val="fr-FR"/>
        </w:rPr>
        <w:tab/>
      </w:r>
      <w:r w:rsidR="00F07572">
        <w:rPr>
          <w:noProof/>
          <w:lang w:val="fr-FR"/>
        </w:rPr>
        <w:t>Downlink media streaming with AFs deployed in two separate trusted Data Networks sharing AS in an external Data Network</w:t>
      </w:r>
      <w:bookmarkEnd w:id="1448"/>
    </w:p>
    <w:p w14:paraId="649E2B7E" w14:textId="56187722" w:rsidR="00BE02A0" w:rsidRPr="00CA7246" w:rsidRDefault="00F07572" w:rsidP="00DD54CD">
      <w:pPr>
        <w:keepNext/>
        <w:rPr>
          <w:noProof/>
        </w:rPr>
      </w:pPr>
      <w:r>
        <w:rPr>
          <w:noProof/>
        </w:rPr>
        <w:t>The</w:t>
      </w:r>
      <w:r w:rsidR="00BE02A0" w:rsidRPr="00CA7246">
        <w:rPr>
          <w:noProof/>
        </w:rPr>
        <w:t xml:space="preserve"> collaboration scenario </w:t>
      </w:r>
      <w:r>
        <w:rPr>
          <w:noProof/>
        </w:rPr>
        <w:t xml:space="preserve">shown in figure A.8-1 </w:t>
      </w:r>
      <w:r w:rsidR="00BE02A0" w:rsidRPr="00CA7246">
        <w:rPr>
          <w:noProof/>
        </w:rPr>
        <w:t>represents a multi-MNO distribution scenario where an external CDN (5GMSd AS) is used to deliver content through multiple 5GMSd capable PLMNs. Additional 5GMSd features are used from the serving 5GMS System which need interactions with the PCF of the serving PLMN.</w:t>
      </w:r>
      <w:r>
        <w:rPr>
          <w:noProof/>
        </w:rPr>
        <w:t xml:space="preserve"> </w:t>
      </w:r>
      <w:r w:rsidRPr="00CA7246">
        <w:rPr>
          <w:noProof/>
        </w:rPr>
        <w:t>The Provisioning API (M1d′) and Ingest API (M2d′) may follow 5GMS specifications.</w:t>
      </w:r>
    </w:p>
    <w:p w14:paraId="22F77A89" w14:textId="77777777" w:rsidR="00BE02A0" w:rsidRPr="00CA7246" w:rsidRDefault="00BE02A0" w:rsidP="00DD54CD">
      <w:pPr>
        <w:pStyle w:val="TH"/>
      </w:pPr>
      <w:r w:rsidRPr="00CA7246">
        <w:object w:dxaOrig="9492" w:dyaOrig="6255" w14:anchorId="2B4BAC09">
          <v:shape id="_x0000_i1107" type="#_x0000_t75" style="width:475.2pt;height:309.6pt" o:ole="">
            <v:imagedata r:id="rId181" o:title=""/>
          </v:shape>
          <o:OLEObject Type="Embed" ProgID="Word.Picture.8" ShapeID="_x0000_i1107" DrawAspect="Content" ObjectID="_1749454134" r:id="rId182"/>
        </w:object>
      </w:r>
    </w:p>
    <w:p w14:paraId="0B24939E" w14:textId="2AE04AE4" w:rsidR="00BE02A0" w:rsidRPr="00CA7246" w:rsidRDefault="00BE02A0" w:rsidP="00DD54CD">
      <w:pPr>
        <w:pStyle w:val="TF"/>
        <w:rPr>
          <w:noProof/>
          <w:lang w:val="fr-FR"/>
        </w:rPr>
      </w:pPr>
      <w:r w:rsidRPr="00CA7246">
        <w:rPr>
          <w:noProof/>
          <w:lang w:val="fr-FR"/>
        </w:rPr>
        <w:t xml:space="preserve">Figure A.8-1: </w:t>
      </w:r>
      <w:r w:rsidR="00F07572">
        <w:rPr>
          <w:noProof/>
        </w:rPr>
        <w:t>Downlink media streaming with AFs in two trusted Data Networks sharing AS in external Data Network</w:t>
      </w:r>
    </w:p>
    <w:p w14:paraId="153FD092" w14:textId="1B85A280" w:rsidR="00BE02A0" w:rsidRPr="00CA7246" w:rsidRDefault="00BE02A0" w:rsidP="00DD54CD">
      <w:pPr>
        <w:pStyle w:val="Heading1"/>
        <w:rPr>
          <w:noProof/>
          <w:lang w:val="fr-FR"/>
        </w:rPr>
      </w:pPr>
      <w:bookmarkStart w:id="1449" w:name="_Toc138777745"/>
      <w:r w:rsidRPr="00CA7246">
        <w:rPr>
          <w:noProof/>
          <w:lang w:val="fr-FR"/>
        </w:rPr>
        <w:t>A.9</w:t>
      </w:r>
      <w:r w:rsidRPr="00CA7246">
        <w:rPr>
          <w:noProof/>
          <w:lang w:val="fr-FR"/>
        </w:rPr>
        <w:tab/>
      </w:r>
      <w:r w:rsidR="00F07572">
        <w:rPr>
          <w:noProof/>
          <w:lang w:val="fr-FR"/>
        </w:rPr>
        <w:t>Downlink media streaming with both AF and AS deployed in external Data Network and AS delivering content through two trusted Data Networks (OTT)</w:t>
      </w:r>
      <w:bookmarkEnd w:id="1449"/>
    </w:p>
    <w:p w14:paraId="4C311F0B" w14:textId="61010293" w:rsidR="00BE02A0" w:rsidRPr="00CA7246" w:rsidRDefault="00BE02A0" w:rsidP="00364438">
      <w:pPr>
        <w:rPr>
          <w:noProof/>
        </w:rPr>
      </w:pPr>
      <w:r w:rsidRPr="00CA7246">
        <w:rPr>
          <w:noProof/>
        </w:rPr>
        <w:t xml:space="preserve">This collaboration scenario </w:t>
      </w:r>
      <w:r w:rsidR="00A951FB">
        <w:rPr>
          <w:noProof/>
        </w:rPr>
        <w:t xml:space="preserve">shown in figure A.9-1 </w:t>
      </w:r>
      <w:r w:rsidRPr="00CA7246">
        <w:rPr>
          <w:noProof/>
        </w:rPr>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Pr>
          <w:noProof/>
        </w:rPr>
        <w:t xml:space="preserve"> </w:t>
      </w:r>
      <w:r w:rsidR="00A951FB" w:rsidRPr="00CA7246">
        <w:rPr>
          <w:noProof/>
        </w:rPr>
        <w:t>The Provisioning API (M1d′) and Ingest API (M2d′) may follow 5GMS specifications.</w:t>
      </w:r>
    </w:p>
    <w:p w14:paraId="1380D712" w14:textId="77777777" w:rsidR="00BE02A0" w:rsidRPr="00CA7246" w:rsidRDefault="00BE02A0" w:rsidP="00DD54CD">
      <w:pPr>
        <w:pStyle w:val="TH"/>
      </w:pPr>
      <w:r w:rsidRPr="00CA7246">
        <w:object w:dxaOrig="9104" w:dyaOrig="6015" w14:anchorId="11139C9B">
          <v:shape id="_x0000_i1108" type="#_x0000_t75" style="width:453.6pt;height:302.4pt" o:ole="">
            <v:imagedata r:id="rId183" o:title=""/>
          </v:shape>
          <o:OLEObject Type="Embed" ProgID="Word.Picture.8" ShapeID="_x0000_i1108" DrawAspect="Content" ObjectID="_1749454135" r:id="rId184"/>
        </w:object>
      </w:r>
    </w:p>
    <w:p w14:paraId="50C77A7F" w14:textId="65EA8514" w:rsidR="00BE02A0" w:rsidRDefault="00BE02A0" w:rsidP="00DD54CD">
      <w:pPr>
        <w:pStyle w:val="TF"/>
        <w:rPr>
          <w:noProof/>
        </w:rPr>
      </w:pPr>
      <w:r w:rsidRPr="00CA7246">
        <w:rPr>
          <w:noProof/>
        </w:rPr>
        <w:t xml:space="preserve">Figure A.9-1: </w:t>
      </w:r>
      <w:r w:rsidR="00A951FB">
        <w:rPr>
          <w:noProof/>
        </w:rPr>
        <w:t>Downlink media streaming with AF and AS in external Data Network delivering through two trusted Data Networks (OTT)</w:t>
      </w:r>
    </w:p>
    <w:p w14:paraId="1DC9FB4E" w14:textId="77777777" w:rsidR="00A6595E" w:rsidRDefault="00A6595E" w:rsidP="00A6595E">
      <w:pPr>
        <w:pStyle w:val="Heading1"/>
        <w:rPr>
          <w:noProof/>
          <w:lang w:val="fr-FR"/>
        </w:rPr>
      </w:pPr>
      <w:bookmarkStart w:id="1450" w:name="_Toc138777746"/>
      <w:r>
        <w:rPr>
          <w:noProof/>
          <w:lang w:val="fr-FR"/>
        </w:rPr>
        <w:t>A.10</w:t>
      </w:r>
      <w:r>
        <w:rPr>
          <w:noProof/>
          <w:lang w:val="fr-FR"/>
        </w:rPr>
        <w:tab/>
        <w:t>Uplink media streaming using content preparation with both AF and AS deployed in the trusted Data Network</w:t>
      </w:r>
      <w:bookmarkEnd w:id="1450"/>
    </w:p>
    <w:p w14:paraId="68BAA0D2" w14:textId="60B43DB8" w:rsidR="00A6595E" w:rsidRDefault="00A6595E" w:rsidP="00A6595E">
      <w:pPr>
        <w:keepNext/>
      </w:pPr>
      <w:r>
        <w:t>In this collaboration scenario shown in figure A.10-1, both the 5GMSu AS and 5GMSu reside in the trusted Data Network. Additionally, reference point M2u is used for content egest to the external 5GMSu Application Provider.</w:t>
      </w:r>
    </w:p>
    <w:bookmarkStart w:id="1451" w:name="_MON_1739624676"/>
    <w:bookmarkEnd w:id="1451"/>
    <w:p w14:paraId="710F516C" w14:textId="77777777" w:rsidR="00832563" w:rsidRDefault="002404A9" w:rsidP="00364438">
      <w:pPr>
        <w:pStyle w:val="TH"/>
        <w:keepNext w:val="0"/>
      </w:pPr>
      <w:r>
        <w:object w:dxaOrig="9755" w:dyaOrig="5478" w14:anchorId="37AF70EC">
          <v:shape id="_x0000_i1109" type="#_x0000_t75" style="width:475.2pt;height:2in" o:ole="">
            <v:imagedata r:id="rId185" o:title="" croptop="22902f" cropbottom="22130f" cropleft="2513f" cropright="24502f"/>
          </v:shape>
          <o:OLEObject Type="Embed" ProgID="PowerPoint.Slide.12" ShapeID="_x0000_i1109" DrawAspect="Content" ObjectID="_1749454136" r:id="rId186"/>
        </w:object>
      </w:r>
    </w:p>
    <w:p w14:paraId="7554BBBD" w14:textId="0DFAFED8" w:rsidR="00A6595E" w:rsidRDefault="00A6595E" w:rsidP="00364438">
      <w:pPr>
        <w:pStyle w:val="TH"/>
        <w:keepNext w:val="0"/>
        <w:rPr>
          <w:noProof/>
          <w:lang w:val="fr-FR"/>
        </w:rPr>
      </w:pPr>
      <w:r>
        <w:t xml:space="preserve">Figure A.10-1: </w:t>
      </w:r>
      <w:r>
        <w:rPr>
          <w:noProof/>
          <w:lang w:val="fr-FR"/>
        </w:rPr>
        <w:t>Uplink media streaming with AF and AS in trusted Data Network</w:t>
      </w:r>
    </w:p>
    <w:p w14:paraId="4EB32F94" w14:textId="77777777" w:rsidR="00A6595E" w:rsidRDefault="00A6595E" w:rsidP="00A6595E">
      <w:pPr>
        <w:keepNext/>
      </w:pPr>
      <w:r>
        <w:lastRenderedPageBreak/>
        <w:t>Figure A.10</w:t>
      </w:r>
      <w:r>
        <w:noBreakHyphen/>
        <w:t>2 provides a high-level call flow for this collaboration scenario.</w:t>
      </w:r>
    </w:p>
    <w:p w14:paraId="5AD0BEC2" w14:textId="72978ABA" w:rsidR="00364438" w:rsidRDefault="002404A9" w:rsidP="005D315E">
      <w:pPr>
        <w:pStyle w:val="TH"/>
      </w:pPr>
      <w:r>
        <w:object w:dxaOrig="13480" w:dyaOrig="16210" w14:anchorId="439C5094">
          <v:shape id="_x0000_i1110" type="#_x0000_t75" style="width:482.4pt;height:8in" o:ole="">
            <v:imagedata r:id="rId187" o:title=""/>
          </v:shape>
          <o:OLEObject Type="Embed" ProgID="Mscgen.Chart" ShapeID="_x0000_i1110" DrawAspect="Content" ObjectID="_1749454137" r:id="rId188"/>
        </w:object>
      </w:r>
    </w:p>
    <w:p w14:paraId="51FC5EF1" w14:textId="4808C552" w:rsidR="00A6595E" w:rsidRDefault="00A6595E" w:rsidP="007A6788">
      <w:pPr>
        <w:pStyle w:val="TF"/>
      </w:pPr>
      <w:r>
        <w:fldChar w:fldCharType="begin"/>
      </w:r>
      <w:r w:rsidR="00000000">
        <w:fldChar w:fldCharType="separate"/>
      </w:r>
      <w:r>
        <w:fldChar w:fldCharType="end"/>
      </w:r>
      <w:r w:rsidR="007A6788">
        <w:t>F</w:t>
      </w:r>
      <w:r>
        <w:t>igure A.10-2: Call flow for u</w:t>
      </w:r>
      <w:r>
        <w:rPr>
          <w:noProof/>
          <w:lang w:val="fr-FR"/>
        </w:rPr>
        <w:t>plink media streaming using content preparation with AF and AS in trusted Data Network</w:t>
      </w:r>
    </w:p>
    <w:p w14:paraId="59D32555" w14:textId="77777777" w:rsidR="00A6595E" w:rsidRDefault="00A6595E" w:rsidP="00A6595E">
      <w:pPr>
        <w:keepNext/>
      </w:pPr>
      <w:r>
        <w:lastRenderedPageBreak/>
        <w:t>Steps:</w:t>
      </w:r>
    </w:p>
    <w:p w14:paraId="144C094B" w14:textId="77777777" w:rsidR="00A6595E" w:rsidRDefault="00A6595E" w:rsidP="00A6595E">
      <w:pPr>
        <w:pStyle w:val="B1"/>
        <w:keepNext/>
      </w:pPr>
      <w:r>
        <w:t>1.</w:t>
      </w:r>
      <w:r>
        <w:tab/>
        <w:t>The 5GMSu Application Provider creates a Provisioning Session with the 5GMSu AF.</w:t>
      </w:r>
    </w:p>
    <w:p w14:paraId="440D4CCD" w14:textId="77777777" w:rsidR="00A6595E" w:rsidRDefault="00A6595E" w:rsidP="00A6595E">
      <w:pPr>
        <w:pStyle w:val="B1"/>
        <w:keepNext/>
        <w:rPr>
          <w:b/>
          <w:bCs/>
        </w:rPr>
      </w:pPr>
      <w:r>
        <w:rPr>
          <w:b/>
          <w:bCs/>
        </w:rPr>
        <w:t>2.</w:t>
      </w:r>
      <w:r>
        <w:rPr>
          <w:b/>
          <w:bCs/>
        </w:rPr>
        <w:tab/>
        <w:t>The 5GMSu Application Provider requests the 5GMSu AF to create one Content Publishing Configuration that defines the instructions for content egest (M1u).</w:t>
      </w:r>
    </w:p>
    <w:p w14:paraId="4D48240C" w14:textId="5B218090" w:rsidR="00A6595E" w:rsidRDefault="00A6595E" w:rsidP="00A6595E">
      <w:pPr>
        <w:pStyle w:val="B1"/>
        <w:keepNext/>
        <w:rPr>
          <w:b/>
          <w:bCs/>
        </w:rPr>
      </w:pPr>
      <w:r>
        <w:rPr>
          <w:b/>
          <w:bCs/>
        </w:rPr>
        <w:t>3.</w:t>
      </w:r>
      <w:r>
        <w:rPr>
          <w:b/>
          <w:bCs/>
        </w:rPr>
        <w:tab/>
        <w:t>The 5GMSu AF, based on the received Content Publishing Configuration, requests the 5GMSu AS to confirm the availability of content resources for content preparation</w:t>
      </w:r>
      <w:r w:rsidR="002404A9">
        <w:rPr>
          <w:b/>
          <w:bCs/>
        </w:rPr>
        <w:t xml:space="preserve"> (M3u)</w:t>
      </w:r>
      <w:r>
        <w:rPr>
          <w:b/>
          <w:bCs/>
        </w:rPr>
        <w:t>.</w:t>
      </w:r>
    </w:p>
    <w:p w14:paraId="639BB673" w14:textId="77777777" w:rsidR="00A6595E" w:rsidRDefault="00A6595E" w:rsidP="00A6595E">
      <w:pPr>
        <w:pStyle w:val="B1"/>
        <w:rPr>
          <w:b/>
          <w:bCs/>
        </w:rPr>
      </w:pPr>
      <w:r>
        <w:rPr>
          <w:b/>
          <w:bCs/>
        </w:rPr>
        <w:t>4.</w:t>
      </w:r>
      <w:r>
        <w:rPr>
          <w:b/>
          <w:bCs/>
        </w:rPr>
        <w:tab/>
        <w:t>The 5GMSu AF acknowledges the successful creation of the Content Publishing Configuration to the 5GMSu Application Provider (M1u).</w:t>
      </w:r>
    </w:p>
    <w:p w14:paraId="67B34EAA" w14:textId="77777777" w:rsidR="00A6595E" w:rsidRDefault="00A6595E" w:rsidP="00A6595E">
      <w:pPr>
        <w:keepNext/>
      </w:pPr>
      <w:r>
        <w:t>At some later point in time:</w:t>
      </w:r>
    </w:p>
    <w:p w14:paraId="64DDB762" w14:textId="77777777" w:rsidR="00A6595E" w:rsidRDefault="00A6595E" w:rsidP="00A6595E">
      <w:pPr>
        <w:pStyle w:val="B1"/>
      </w:pPr>
      <w:r>
        <w:t>5.</w:t>
      </w:r>
      <w:r>
        <w:tab/>
        <w:t>The 5GMSu Application Provider provides Service Access Information to the 5GMS-Aware Application at reference point M8u.</w:t>
      </w:r>
    </w:p>
    <w:p w14:paraId="28D10C76" w14:textId="77777777" w:rsidR="00A6595E" w:rsidRDefault="00A6595E" w:rsidP="00A6595E">
      <w:pPr>
        <w:pStyle w:val="B1"/>
      </w:pPr>
      <w:r>
        <w:t>6.</w:t>
      </w:r>
      <w:r>
        <w:tab/>
        <w:t>The 5GMS-Aware Application requests the 5GMSu Client to start an uplink streaming session (M6u/M7u).</w:t>
      </w:r>
    </w:p>
    <w:p w14:paraId="76D7C6E2" w14:textId="77777777" w:rsidR="00A6595E" w:rsidRDefault="00A6595E" w:rsidP="00A6595E">
      <w:pPr>
        <w:pStyle w:val="B1"/>
        <w:rPr>
          <w:b/>
          <w:bCs/>
        </w:rPr>
      </w:pPr>
      <w:r>
        <w:rPr>
          <w:b/>
          <w:bCs/>
        </w:rPr>
        <w:t>7.</w:t>
      </w:r>
      <w:r>
        <w:rPr>
          <w:b/>
          <w:bCs/>
        </w:rPr>
        <w:tab/>
        <w:t>The 5GMSu Client requests that the 5GMSu AF initialises uplink media streaming, including any content preparation required by the Content Publishing Configuration (M5u).</w:t>
      </w:r>
    </w:p>
    <w:p w14:paraId="4EF5B8E6" w14:textId="77777777" w:rsidR="00A6595E" w:rsidRDefault="00A6595E" w:rsidP="00364438">
      <w:pPr>
        <w:pStyle w:val="B1"/>
        <w:keepNext/>
        <w:ind w:left="0" w:firstLine="0"/>
      </w:pPr>
      <w:r>
        <w:t>Alternatively:</w:t>
      </w:r>
    </w:p>
    <w:p w14:paraId="43C31F81" w14:textId="77777777" w:rsidR="00A6595E" w:rsidRDefault="00A6595E" w:rsidP="00A6595E">
      <w:pPr>
        <w:pStyle w:val="B1"/>
      </w:pPr>
      <w:r>
        <w:t>8.</w:t>
      </w:r>
      <w:r>
        <w:tab/>
        <w:t>The 5GMS-Aware Application requests the 5GMSu Client to start an uplink streaming session (M6u/M7u).</w:t>
      </w:r>
    </w:p>
    <w:p w14:paraId="2F9C6A70" w14:textId="77777777" w:rsidR="00A6595E" w:rsidRDefault="00A6595E" w:rsidP="00A6595E">
      <w:pPr>
        <w:pStyle w:val="B1"/>
      </w:pPr>
      <w:r>
        <w:t>9.</w:t>
      </w:r>
      <w:r>
        <w:tab/>
        <w:t>The 5GMSu Client requests Service Access Information from the 5GSMu AF at reference point M5u.</w:t>
      </w:r>
    </w:p>
    <w:p w14:paraId="1EAC049C" w14:textId="77777777" w:rsidR="00A6595E" w:rsidRDefault="00A6595E" w:rsidP="00364438">
      <w:pPr>
        <w:pStyle w:val="B1"/>
        <w:keepNext/>
        <w:ind w:left="0" w:firstLine="0"/>
      </w:pPr>
      <w:r>
        <w:t>As a consequence:</w:t>
      </w:r>
    </w:p>
    <w:p w14:paraId="12C5526C" w14:textId="77777777" w:rsidR="002404A9" w:rsidRDefault="002404A9" w:rsidP="002404A9">
      <w:pPr>
        <w:pStyle w:val="B1"/>
        <w:rPr>
          <w:b/>
          <w:bCs/>
        </w:rPr>
      </w:pPr>
      <w:r>
        <w:rPr>
          <w:b/>
          <w:bCs/>
        </w:rPr>
        <w:t>10.</w:t>
      </w:r>
      <w:r>
        <w:rPr>
          <w:b/>
          <w:bCs/>
        </w:rPr>
        <w:tab/>
        <w:t>The 5GMSd AF requests initialisation of the content preparation process by the 5GMSd AS (M3u).</w:t>
      </w:r>
    </w:p>
    <w:p w14:paraId="36F7C1B1" w14:textId="16ACFCDC" w:rsidR="002404A9" w:rsidRDefault="002404A9" w:rsidP="002404A9">
      <w:pPr>
        <w:pStyle w:val="B1"/>
        <w:rPr>
          <w:b/>
          <w:bCs/>
        </w:rPr>
      </w:pPr>
      <w:r>
        <w:rPr>
          <w:b/>
          <w:bCs/>
        </w:rPr>
        <w:t>11.</w:t>
      </w:r>
      <w:r>
        <w:rPr>
          <w:b/>
          <w:bCs/>
        </w:rPr>
        <w:tab/>
        <w:t>The 5GMSd AS initialises the content preparation process, if it is not already running.</w:t>
      </w:r>
    </w:p>
    <w:p w14:paraId="59CE6F94" w14:textId="77777777" w:rsidR="002404A9" w:rsidRDefault="002404A9" w:rsidP="002404A9">
      <w:pPr>
        <w:pStyle w:val="B1"/>
        <w:rPr>
          <w:b/>
          <w:bCs/>
        </w:rPr>
      </w:pPr>
      <w:r>
        <w:rPr>
          <w:b/>
          <w:bCs/>
        </w:rPr>
        <w:t>12.</w:t>
      </w:r>
      <w:r>
        <w:rPr>
          <w:b/>
          <w:bCs/>
        </w:rPr>
        <w:tab/>
        <w:t>The 5GMSd AF acknowledges the initialisation of the content preparation process (M3u).</w:t>
      </w:r>
    </w:p>
    <w:p w14:paraId="5F9B5728" w14:textId="77777777" w:rsidR="002404A9" w:rsidRDefault="002404A9" w:rsidP="002404A9">
      <w:r>
        <w:t>Then:</w:t>
      </w:r>
    </w:p>
    <w:p w14:paraId="656B83ED" w14:textId="77777777" w:rsidR="002404A9" w:rsidRDefault="002404A9" w:rsidP="002404A9">
      <w:pPr>
        <w:pStyle w:val="B1"/>
      </w:pPr>
      <w:r>
        <w:t>13.</w:t>
      </w:r>
      <w:r>
        <w:tab/>
        <w:t>The 5GMSu Client performs media session handling for the uplink streaming session (M5u).</w:t>
      </w:r>
    </w:p>
    <w:p w14:paraId="68B1189A" w14:textId="77777777" w:rsidR="002404A9" w:rsidRDefault="002404A9" w:rsidP="002404A9">
      <w:pPr>
        <w:pStyle w:val="B1"/>
      </w:pPr>
      <w:r>
        <w:t>14.</w:t>
      </w:r>
      <w:r>
        <w:tab/>
        <w:t>Uplink media streaming starts from the 5GMSu Client to the 5GMSu AS (M4u).</w:t>
      </w:r>
    </w:p>
    <w:p w14:paraId="6D09AF4C" w14:textId="77777777" w:rsidR="002404A9" w:rsidRDefault="002404A9" w:rsidP="002404A9">
      <w:pPr>
        <w:pStyle w:val="B1"/>
        <w:rPr>
          <w:b/>
          <w:bCs/>
        </w:rPr>
      </w:pPr>
      <w:r>
        <w:rPr>
          <w:b/>
          <w:bCs/>
        </w:rPr>
        <w:t>15.</w:t>
      </w:r>
      <w:r>
        <w:rPr>
          <w:b/>
          <w:bCs/>
        </w:rPr>
        <w:tab/>
        <w:t>If content preparation was successfully initialized at step 11 or before, the uplinked media may be manipulated by the 5GMSu AS prior to egest.</w:t>
      </w:r>
    </w:p>
    <w:p w14:paraId="38271025" w14:textId="235C5630" w:rsidR="00A6595E" w:rsidRDefault="00A6595E" w:rsidP="00A6595E">
      <w:pPr>
        <w:pStyle w:val="B1"/>
      </w:pPr>
      <w:r>
        <w:t>1</w:t>
      </w:r>
      <w:r w:rsidR="009F0814">
        <w:t>6</w:t>
      </w:r>
      <w:r>
        <w:t>.</w:t>
      </w:r>
      <w:r>
        <w:tab/>
        <w:t>Media streaming egest starts from the 5GMSu AS to the 5GMSu Application Provider (M2u).</w:t>
      </w:r>
    </w:p>
    <w:p w14:paraId="4DA32E89" w14:textId="77777777" w:rsidR="00A6595E" w:rsidRDefault="00A6595E" w:rsidP="00A6595E">
      <w:pPr>
        <w:keepNext/>
      </w:pPr>
      <w:r>
        <w:t xml:space="preserve">Finally: </w:t>
      </w:r>
    </w:p>
    <w:p w14:paraId="083D2879" w14:textId="28632C81" w:rsidR="00A6595E" w:rsidRDefault="00A6595E" w:rsidP="00A6595E">
      <w:pPr>
        <w:pStyle w:val="B1"/>
        <w:keepNext/>
        <w:rPr>
          <w:b/>
          <w:bCs/>
        </w:rPr>
      </w:pPr>
      <w:r>
        <w:rPr>
          <w:b/>
          <w:bCs/>
        </w:rPr>
        <w:t>1</w:t>
      </w:r>
      <w:r w:rsidR="009F0814">
        <w:rPr>
          <w:b/>
          <w:bCs/>
        </w:rPr>
        <w:t>7</w:t>
      </w:r>
      <w:r>
        <w:rPr>
          <w:b/>
          <w:bCs/>
        </w:rPr>
        <w:t>.</w:t>
      </w:r>
      <w:r>
        <w:rPr>
          <w:b/>
          <w:bCs/>
        </w:rPr>
        <w:tab/>
        <w:t>The 5GMSu AS releases its resources after observing a period of interactivity.</w:t>
      </w:r>
    </w:p>
    <w:p w14:paraId="2D46503F" w14:textId="77777777" w:rsidR="00A6595E" w:rsidRDefault="00A6595E" w:rsidP="00A6595E">
      <w:pPr>
        <w:pStyle w:val="NO"/>
      </w:pPr>
      <w:r>
        <w:t>NOTE:</w:t>
      </w:r>
      <w:r>
        <w:tab/>
      </w:r>
      <w:r>
        <w:tab/>
        <w:t>This step is implementation dependent.</w:t>
      </w:r>
    </w:p>
    <w:p w14:paraId="7D8153C1" w14:textId="77777777" w:rsidR="00A6595E" w:rsidRDefault="00A6595E" w:rsidP="00A6595E">
      <w:pPr>
        <w:pStyle w:val="Heading1"/>
        <w:rPr>
          <w:noProof/>
          <w:lang w:val="fr-FR"/>
        </w:rPr>
      </w:pPr>
      <w:bookmarkStart w:id="1452" w:name="_Toc138777747"/>
      <w:r>
        <w:rPr>
          <w:noProof/>
          <w:lang w:val="fr-FR"/>
        </w:rPr>
        <w:lastRenderedPageBreak/>
        <w:t>A.11</w:t>
      </w:r>
      <w:r>
        <w:rPr>
          <w:noProof/>
          <w:lang w:val="fr-FR"/>
        </w:rPr>
        <w:tab/>
      </w:r>
      <w:bookmarkStart w:id="1453" w:name="_Hlk112323857"/>
      <w:r>
        <w:rPr>
          <w:noProof/>
          <w:lang w:val="fr-FR"/>
        </w:rPr>
        <w:t>Uplink media streaming using content preparation (media plane only) with both AF and AS deployed in the trusted Data Network</w:t>
      </w:r>
      <w:bookmarkEnd w:id="1452"/>
      <w:bookmarkEnd w:id="1453"/>
    </w:p>
    <w:p w14:paraId="191E25AD" w14:textId="56503325" w:rsidR="002404A9" w:rsidRDefault="002404A9" w:rsidP="002404A9">
      <w:pPr>
        <w:keepNext/>
        <w:keepLines/>
      </w:pPr>
      <w:r>
        <w:t xml:space="preserve">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w:t>
      </w:r>
      <w:r>
        <w:rPr>
          <w:noProof/>
        </w:rPr>
        <w:t>5GMSu Application Provider.</w:t>
      </w:r>
    </w:p>
    <w:p w14:paraId="2391A329" w14:textId="218FCCA6" w:rsidR="00A6595E" w:rsidRDefault="008B6237" w:rsidP="0094214A">
      <w:pPr>
        <w:pStyle w:val="TH"/>
      </w:pPr>
      <w:r>
        <w:object w:dxaOrig="9605" w:dyaOrig="5393" w14:anchorId="74A45B3E">
          <v:shape id="_x0000_i1111" type="#_x0000_t75" style="width:475.2pt;height:2in" o:ole="">
            <v:imagedata r:id="rId189" o:title="" croptop="23012f" cropbottom="22116f" cropleft="2514f" cropright="24563f"/>
          </v:shape>
          <o:OLEObject Type="Embed" ProgID="PowerPoint.Slide.12" ShapeID="_x0000_i1111" DrawAspect="Content" ObjectID="_1749454138" r:id="rId190"/>
        </w:object>
      </w:r>
    </w:p>
    <w:p w14:paraId="4DAE7F33" w14:textId="1720C145" w:rsidR="00832563" w:rsidRDefault="00832563" w:rsidP="00832563">
      <w:pPr>
        <w:pStyle w:val="NF"/>
        <w:rPr>
          <w:ins w:id="1454" w:author="Richard Bradbury" w:date="2023-06-27T14:09:00Z"/>
        </w:rPr>
      </w:pPr>
      <w:ins w:id="1455" w:author="Richard Bradbury" w:date="2023-06-27T14:08:00Z">
        <w:r>
          <w:t>NOTE:</w:t>
        </w:r>
        <w:r>
          <w:tab/>
          <w:t>Although provisioning at reference point M1u is shown between the (external) 5GMSu Application Provider and the 5GMSu</w:t>
        </w:r>
      </w:ins>
      <w:ins w:id="1456" w:author="Richard Bradbury" w:date="2023-06-27T14:09:00Z">
        <w:r>
          <w:t> </w:t>
        </w:r>
      </w:ins>
      <w:ins w:id="1457" w:author="Richard Bradbury" w:date="2023-06-27T14:08:00Z">
        <w:r>
          <w:t>AF, due to the absence of reference point M5u in this collaboration, there is no control interaction between the 5GMSu Client and the 5GMS System during an uplink streaming session.</w:t>
        </w:r>
      </w:ins>
    </w:p>
    <w:p w14:paraId="2F2C015E" w14:textId="77777777" w:rsidR="00832563" w:rsidRDefault="00832563">
      <w:pPr>
        <w:pStyle w:val="NF"/>
        <w:rPr>
          <w:ins w:id="1458" w:author="Richard Bradbury" w:date="2023-06-27T14:08:00Z"/>
        </w:rPr>
        <w:pPrChange w:id="1459" w:author="Richard Bradbury" w:date="2023-06-27T14:09:00Z">
          <w:pPr>
            <w:pStyle w:val="TF"/>
          </w:pPr>
        </w:pPrChange>
      </w:pPr>
    </w:p>
    <w:p w14:paraId="252D0E40" w14:textId="3C4C142B" w:rsidR="00A6595E" w:rsidRDefault="00A6595E" w:rsidP="00A6595E">
      <w:pPr>
        <w:pStyle w:val="TF"/>
      </w:pPr>
      <w:r>
        <w:t xml:space="preserve">Figure A.11-1: </w:t>
      </w:r>
      <w:r>
        <w:rPr>
          <w:noProof/>
          <w:lang w:val="fr-FR"/>
        </w:rPr>
        <w:t>Uplink media streaming (media plane only) with AF and AS in the trusted Data Network</w:t>
      </w:r>
    </w:p>
    <w:p w14:paraId="274F8D1B" w14:textId="77777777" w:rsidR="00A6595E" w:rsidRDefault="00A6595E" w:rsidP="00A6595E">
      <w:pPr>
        <w:keepNext/>
      </w:pPr>
      <w:r>
        <w:lastRenderedPageBreak/>
        <w:t>Figure A.11</w:t>
      </w:r>
      <w:r>
        <w:noBreakHyphen/>
        <w:t>2 provides a high-level call flow for this collaboration scenario.</w:t>
      </w:r>
    </w:p>
    <w:p w14:paraId="31E50D6A" w14:textId="2DD883D3" w:rsidR="00A6595E" w:rsidRDefault="008B6237" w:rsidP="0094214A">
      <w:pPr>
        <w:pStyle w:val="TH"/>
      </w:pPr>
      <w:r>
        <w:object w:dxaOrig="13230" w:dyaOrig="11840" w14:anchorId="657FCE23">
          <v:shape id="_x0000_i1112" type="#_x0000_t75" style="width:482.4pt;height:6in" o:ole="" filled="t">
            <v:imagedata r:id="rId191" o:title=""/>
          </v:shape>
          <o:OLEObject Type="Embed" ProgID="Mscgen.Chart" ShapeID="_x0000_i1112" DrawAspect="Content" ObjectID="_1749454139" r:id="rId192"/>
        </w:object>
      </w:r>
    </w:p>
    <w:p w14:paraId="3B4075B9" w14:textId="77777777" w:rsidR="00A6595E" w:rsidRDefault="00A6595E" w:rsidP="00A6595E">
      <w:pPr>
        <w:pStyle w:val="TF"/>
        <w:ind w:left="730"/>
      </w:pPr>
      <w:r>
        <w:t>Figure A.11-2: Uplink media streaming using content preparation (media plane only) with AF and AS in the trusted Data Network</w:t>
      </w:r>
    </w:p>
    <w:p w14:paraId="32F1085C" w14:textId="77777777" w:rsidR="00A6595E" w:rsidRDefault="00A6595E" w:rsidP="00A6595E">
      <w:pPr>
        <w:keepNext/>
      </w:pPr>
      <w:r>
        <w:t>Steps:</w:t>
      </w:r>
    </w:p>
    <w:p w14:paraId="63DA7634" w14:textId="77777777" w:rsidR="00A6595E" w:rsidRDefault="00A6595E" w:rsidP="00A6595E">
      <w:pPr>
        <w:pStyle w:val="B1"/>
        <w:keepNext/>
      </w:pPr>
      <w:r>
        <w:t>1.</w:t>
      </w:r>
      <w:r>
        <w:tab/>
        <w:t>The 5GMSu Application Provider creates a Provisioning Session for uplink streaming with the 5GMSu AF.</w:t>
      </w:r>
    </w:p>
    <w:p w14:paraId="4EF59F5A" w14:textId="77777777" w:rsidR="00A6595E" w:rsidRDefault="00A6595E" w:rsidP="00A6595E">
      <w:pPr>
        <w:pStyle w:val="B1"/>
        <w:rPr>
          <w:b/>
          <w:bCs/>
        </w:rPr>
      </w:pPr>
      <w:r>
        <w:rPr>
          <w:b/>
          <w:bCs/>
        </w:rPr>
        <w:t>2.</w:t>
      </w:r>
      <w:r>
        <w:rPr>
          <w:b/>
          <w:bCs/>
        </w:rPr>
        <w:tab/>
        <w:t>The 5GMSu Application Provider creates a Content Publishing Configuration as part of the Provisioning Session that defines the instructions for content egest (M1u).</w:t>
      </w:r>
    </w:p>
    <w:p w14:paraId="3FEF2034" w14:textId="77777777" w:rsidR="00A6595E" w:rsidRDefault="00A6595E" w:rsidP="00A6595E">
      <w:pPr>
        <w:pStyle w:val="B1"/>
        <w:keepNext/>
        <w:rPr>
          <w:b/>
          <w:bCs/>
        </w:rPr>
      </w:pPr>
      <w:r>
        <w:rPr>
          <w:b/>
          <w:bCs/>
        </w:rPr>
        <w:t>3.</w:t>
      </w:r>
      <w:r>
        <w:rPr>
          <w:b/>
          <w:bCs/>
        </w:rPr>
        <w:tab/>
        <w:t>The 5GMSu AF, based on the received Content Publishing Configuration, requests the 5GMSu AS to instantiate the content preparation process (M3u).</w:t>
      </w:r>
    </w:p>
    <w:p w14:paraId="53B342EE" w14:textId="77777777" w:rsidR="00A6595E" w:rsidRDefault="00A6595E" w:rsidP="00A6595E">
      <w:pPr>
        <w:pStyle w:val="B1"/>
        <w:rPr>
          <w:b/>
          <w:bCs/>
        </w:rPr>
      </w:pPr>
      <w:r>
        <w:rPr>
          <w:b/>
          <w:bCs/>
        </w:rPr>
        <w:t>4.</w:t>
      </w:r>
      <w:r>
        <w:rPr>
          <w:b/>
          <w:bCs/>
        </w:rPr>
        <w:tab/>
        <w:t>The 5GMSu AS initialises the content preparation process.</w:t>
      </w:r>
    </w:p>
    <w:p w14:paraId="1F1B8EB6" w14:textId="77777777" w:rsidR="00A6595E" w:rsidRDefault="00A6595E" w:rsidP="00A6595E">
      <w:pPr>
        <w:pStyle w:val="B1"/>
        <w:rPr>
          <w:b/>
          <w:bCs/>
        </w:rPr>
      </w:pPr>
      <w:r>
        <w:rPr>
          <w:b/>
          <w:bCs/>
        </w:rPr>
        <w:t>5.</w:t>
      </w:r>
      <w:r>
        <w:rPr>
          <w:b/>
          <w:bCs/>
        </w:rPr>
        <w:tab/>
        <w:t>The 5GMSu AS acknowledges the initialisation of the required process (M3u).</w:t>
      </w:r>
    </w:p>
    <w:p w14:paraId="7F3EA552" w14:textId="77777777" w:rsidR="00A6595E" w:rsidRDefault="00A6595E" w:rsidP="00A6595E">
      <w:pPr>
        <w:pStyle w:val="B1"/>
        <w:rPr>
          <w:b/>
          <w:bCs/>
        </w:rPr>
      </w:pPr>
      <w:r>
        <w:rPr>
          <w:b/>
          <w:bCs/>
        </w:rPr>
        <w:t>6.</w:t>
      </w:r>
      <w:r>
        <w:rPr>
          <w:b/>
          <w:bCs/>
        </w:rPr>
        <w:tab/>
        <w:t>The 5GMSu AF acknowledges the successful creation of the Content Publishing Configuration to the 5GMSu Application Provider (M1u).</w:t>
      </w:r>
    </w:p>
    <w:p w14:paraId="21592663" w14:textId="77777777" w:rsidR="00A6595E" w:rsidRDefault="00A6595E" w:rsidP="00A6595E">
      <w:pPr>
        <w:keepNext/>
      </w:pPr>
      <w:r>
        <w:lastRenderedPageBreak/>
        <w:t>At some later point in time:</w:t>
      </w:r>
    </w:p>
    <w:p w14:paraId="74227782" w14:textId="77777777" w:rsidR="00A6595E" w:rsidRDefault="00A6595E" w:rsidP="00A6595E">
      <w:pPr>
        <w:pStyle w:val="B1"/>
      </w:pPr>
      <w:r>
        <w:t>7.</w:t>
      </w:r>
      <w:r>
        <w:tab/>
        <w:t>The 5GMSu Application Provider optionally provides Service Access Information to the 5GMS-Aware Application (M8).</w:t>
      </w:r>
    </w:p>
    <w:p w14:paraId="694FA45E" w14:textId="77777777" w:rsidR="00A6595E" w:rsidRDefault="00A6595E" w:rsidP="00A6595E">
      <w:pPr>
        <w:pStyle w:val="B1"/>
      </w:pPr>
      <w:r>
        <w:t>8.</w:t>
      </w:r>
      <w:r>
        <w:tab/>
        <w:t>The 5GMS-Aware Application requests the 5GMSu Client to start an uplink streaming session (M6u/M7u).</w:t>
      </w:r>
    </w:p>
    <w:p w14:paraId="2F61AAF4" w14:textId="1E9FBA28" w:rsidR="00A6595E" w:rsidRDefault="00A6595E" w:rsidP="00A6595E">
      <w:pPr>
        <w:pStyle w:val="B1"/>
      </w:pPr>
      <w:r>
        <w:t>9.</w:t>
      </w:r>
      <w:r w:rsidR="007B64A5">
        <w:tab/>
      </w:r>
      <w:r>
        <w:t>Uplink media streaming starts from the 5GMSu Client to the 5GMSu AS (M4u).</w:t>
      </w:r>
    </w:p>
    <w:p w14:paraId="50E80F55" w14:textId="6DC2A4C7" w:rsidR="00A6595E" w:rsidRDefault="00A6595E" w:rsidP="00A6595E">
      <w:pPr>
        <w:pStyle w:val="B1"/>
        <w:rPr>
          <w:b/>
          <w:bCs/>
        </w:rPr>
      </w:pPr>
      <w:r>
        <w:rPr>
          <w:b/>
          <w:bCs/>
        </w:rPr>
        <w:t>10.</w:t>
      </w:r>
      <w:r w:rsidR="007B64A5">
        <w:rPr>
          <w:b/>
          <w:bCs/>
        </w:rPr>
        <w:tab/>
      </w:r>
      <w:r>
        <w:rPr>
          <w:b/>
          <w:bCs/>
        </w:rPr>
        <w:t>If content preparation was initialized in step 4, the uplinked media may be manipulated by the 5GMSu AS prior to egest.</w:t>
      </w:r>
    </w:p>
    <w:p w14:paraId="71A10EA9" w14:textId="191ACBDB" w:rsidR="00A6595E" w:rsidRDefault="00A6595E" w:rsidP="00A6595E">
      <w:pPr>
        <w:pStyle w:val="B1"/>
      </w:pPr>
      <w:r>
        <w:t>11.</w:t>
      </w:r>
      <w:r w:rsidR="007B64A5">
        <w:tab/>
      </w:r>
      <w:r>
        <w:t>Media streaming egest starts from the 5GMSu AS to the 5GMSu Application Provider (M2u).</w:t>
      </w:r>
    </w:p>
    <w:p w14:paraId="4ABC60FB" w14:textId="77777777" w:rsidR="00A6595E" w:rsidRDefault="00A6595E" w:rsidP="00A6595E">
      <w:pPr>
        <w:keepNext/>
      </w:pPr>
      <w:r>
        <w:t>Finally:</w:t>
      </w:r>
    </w:p>
    <w:p w14:paraId="37E15321" w14:textId="4C84E5D0" w:rsidR="00A6595E" w:rsidRDefault="00A6595E" w:rsidP="00A6595E">
      <w:pPr>
        <w:pStyle w:val="B1"/>
        <w:keepNext/>
        <w:rPr>
          <w:b/>
          <w:bCs/>
        </w:rPr>
      </w:pPr>
      <w:r>
        <w:rPr>
          <w:b/>
          <w:bCs/>
        </w:rPr>
        <w:t>12.</w:t>
      </w:r>
      <w:r w:rsidR="007B64A5">
        <w:rPr>
          <w:b/>
          <w:bCs/>
        </w:rPr>
        <w:tab/>
      </w:r>
      <w:r>
        <w:rPr>
          <w:b/>
          <w:bCs/>
        </w:rPr>
        <w:t>The 5GMSu AS releases its resources after observing a period of inactivity.</w:t>
      </w:r>
    </w:p>
    <w:p w14:paraId="5A3ED993" w14:textId="77777777" w:rsidR="00A6595E" w:rsidRDefault="00A6595E" w:rsidP="00A6595E">
      <w:pPr>
        <w:pStyle w:val="NO"/>
      </w:pPr>
      <w:r>
        <w:t>NOTE:</w:t>
      </w:r>
      <w:r>
        <w:tab/>
        <w:t>This step is implementation-dependent.</w:t>
      </w:r>
    </w:p>
    <w:p w14:paraId="382DCC45" w14:textId="77777777" w:rsidR="00A6595E" w:rsidRDefault="00A6595E" w:rsidP="00A6595E">
      <w:pPr>
        <w:pStyle w:val="Heading1"/>
        <w:rPr>
          <w:noProof/>
          <w:lang w:val="fr-FR"/>
        </w:rPr>
      </w:pPr>
      <w:bookmarkStart w:id="1460" w:name="_Toc138777748"/>
      <w:r>
        <w:rPr>
          <w:noProof/>
          <w:lang w:val="fr-FR"/>
        </w:rPr>
        <w:t>A.12</w:t>
      </w:r>
      <w:r>
        <w:rPr>
          <w:noProof/>
          <w:lang w:val="fr-FR"/>
        </w:rPr>
        <w:tab/>
        <w:t>Uplink media streaming using content preparation (media plane only) with provisioning and AS in the external domain</w:t>
      </w:r>
      <w:bookmarkEnd w:id="1460"/>
    </w:p>
    <w:p w14:paraId="5002542C" w14:textId="75CBB5C3" w:rsidR="00A6595E" w:rsidRDefault="00A6595E" w:rsidP="00A6595E">
      <w:pPr>
        <w:keepNext/>
      </w:pPr>
      <w:r>
        <w:t>This scenario pertains to a media plane only collaboration for which the 5GMSu</w:t>
      </w:r>
      <w:r w:rsidDel="00CF2DBD">
        <w:t xml:space="preserve"> </w:t>
      </w:r>
      <w:r>
        <w:t xml:space="preserve">AS is deployed in the external domain and the 5GMSu AF is not involved. Specifically, reference points M1′ and/or M2u′ do not follow 3GPP specifications. This collaboration scenario is analogous to the scenario in A.1 in that </w:t>
      </w:r>
      <w:r>
        <w:rPr>
          <w:noProof/>
        </w:rPr>
        <w:t xml:space="preserve">neither the 5GMSu AF nor the Media Session Handler function of the 5GMSu Client is present/necessary for uplink media streaming operation. Similar to the collaboration scenario in A.11, </w:t>
      </w:r>
      <w:r>
        <w:t xml:space="preserve">M8u is used for the delivery of Service Access Information from the 5GMSu Application Provider to the 5GMSu Client via the 5GMSu Aware Application, and the reporting of UE application data from the 5GMSu Aware Application to the </w:t>
      </w:r>
      <w:r>
        <w:rPr>
          <w:noProof/>
        </w:rPr>
        <w:t xml:space="preserve">5GMSu Application Provider.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0C30566E" w14:textId="6508E4ED" w:rsidR="00A6595E" w:rsidRDefault="00A6595E" w:rsidP="00A425D0">
      <w:pPr>
        <w:pStyle w:val="TH"/>
        <w:keepNext w:val="0"/>
      </w:pPr>
      <w:r>
        <w:object w:dxaOrig="9630" w:dyaOrig="3420" w14:anchorId="663BF368">
          <v:shape id="_x0000_i1113" type="#_x0000_t75" style="width:482.4pt;height:172.8pt" o:ole="">
            <v:imagedata r:id="rId193" o:title="" croptop="20542f" cropbottom="20879f" cropleft="2614f" cropright="24432f"/>
          </v:shape>
          <o:OLEObject Type="Embed" ProgID="PowerPoint.Slide.12" ShapeID="_x0000_i1113" DrawAspect="Content" ObjectID="_1749454140" r:id="rId194"/>
        </w:object>
      </w:r>
      <w:r>
        <w:t>Figure A.12-1: Uplink media streaming (media plane only) with provisioning and AS in the external domain</w:t>
      </w:r>
    </w:p>
    <w:p w14:paraId="35705FCD" w14:textId="77777777" w:rsidR="00A6595E" w:rsidRDefault="00A6595E" w:rsidP="00A6595E">
      <w:pPr>
        <w:keepNext/>
      </w:pPr>
      <w:r>
        <w:lastRenderedPageBreak/>
        <w:t>Figure A.12</w:t>
      </w:r>
      <w:r>
        <w:noBreakHyphen/>
        <w:t>2 provides a high-level call flow for this collaboration scenario.</w:t>
      </w:r>
    </w:p>
    <w:p w14:paraId="33180AE6" w14:textId="77777777" w:rsidR="00A6595E" w:rsidRDefault="00A6595E" w:rsidP="0094214A">
      <w:pPr>
        <w:pStyle w:val="TH"/>
      </w:pPr>
      <w:r>
        <w:object w:dxaOrig="9525" w:dyaOrig="8050" w14:anchorId="24F5CB3A">
          <v:shape id="_x0000_i1114" type="#_x0000_t75" style="width:475.2pt;height:403.2pt" o:ole="">
            <v:imagedata r:id="rId195" o:title=""/>
          </v:shape>
          <o:OLEObject Type="Embed" ProgID="Mscgen.Chart" ShapeID="_x0000_i1114" DrawAspect="Content" ObjectID="_1749454141" r:id="rId196"/>
        </w:object>
      </w:r>
    </w:p>
    <w:p w14:paraId="3C66E1B6" w14:textId="77777777" w:rsidR="00A6595E" w:rsidRDefault="00A6595E" w:rsidP="00A6595E">
      <w:pPr>
        <w:pStyle w:val="TF"/>
      </w:pPr>
      <w:r>
        <w:t xml:space="preserve">Figure A.12-2: Call flow for Uplink media streaming </w:t>
      </w:r>
      <w:r>
        <w:rPr>
          <w:noProof/>
          <w:lang w:val="fr-FR"/>
        </w:rPr>
        <w:t xml:space="preserve">using content preparation </w:t>
      </w:r>
      <w:r>
        <w:t>(media plane only) with provisioning and AS in the external domain</w:t>
      </w:r>
    </w:p>
    <w:p w14:paraId="51EDD9E2" w14:textId="77777777" w:rsidR="00A6595E" w:rsidRDefault="00A6595E" w:rsidP="00A6595E">
      <w:pPr>
        <w:keepNext/>
      </w:pPr>
      <w:r>
        <w:t>Steps:</w:t>
      </w:r>
    </w:p>
    <w:p w14:paraId="2CCC99FB" w14:textId="77777777" w:rsidR="00A6595E" w:rsidRDefault="00A6595E" w:rsidP="00A6595E">
      <w:pPr>
        <w:pStyle w:val="B1"/>
        <w:keepNext/>
      </w:pPr>
      <w:r>
        <w:t>1.</w:t>
      </w:r>
      <w:r>
        <w:tab/>
        <w:t>The 5GMSu Application Provider creates a Provisioning Session for uplink streaming with the 5GMSu AF (M1u′).</w:t>
      </w:r>
    </w:p>
    <w:p w14:paraId="403BF4B8" w14:textId="77777777" w:rsidR="00A6595E" w:rsidRDefault="00A6595E" w:rsidP="00A6595E">
      <w:pPr>
        <w:pStyle w:val="B1"/>
        <w:rPr>
          <w:b/>
          <w:bCs/>
        </w:rPr>
      </w:pPr>
      <w:r>
        <w:rPr>
          <w:b/>
          <w:bCs/>
        </w:rPr>
        <w:t>2.</w:t>
      </w:r>
      <w:r>
        <w:rPr>
          <w:b/>
          <w:bCs/>
        </w:rPr>
        <w:tab/>
        <w:t>The Provisioning function requests the 5GMSu AS to initialise the required content preparation process (M3u′).</w:t>
      </w:r>
    </w:p>
    <w:p w14:paraId="57281C12" w14:textId="77777777" w:rsidR="00A6595E" w:rsidRDefault="00A6595E" w:rsidP="00A6595E">
      <w:pPr>
        <w:pStyle w:val="B1"/>
        <w:rPr>
          <w:b/>
          <w:bCs/>
        </w:rPr>
      </w:pPr>
      <w:r>
        <w:rPr>
          <w:b/>
          <w:bCs/>
        </w:rPr>
        <w:t>3.</w:t>
      </w:r>
      <w:r>
        <w:rPr>
          <w:b/>
          <w:bCs/>
        </w:rPr>
        <w:tab/>
        <w:t>The 5GMSu AS initialises the content preparation process.</w:t>
      </w:r>
    </w:p>
    <w:p w14:paraId="38C9C797" w14:textId="77777777" w:rsidR="00A6595E" w:rsidRDefault="00A6595E" w:rsidP="00A6595E">
      <w:pPr>
        <w:pStyle w:val="B1"/>
        <w:rPr>
          <w:b/>
          <w:bCs/>
        </w:rPr>
      </w:pPr>
      <w:r>
        <w:rPr>
          <w:b/>
          <w:bCs/>
        </w:rPr>
        <w:t>4.</w:t>
      </w:r>
      <w:r>
        <w:rPr>
          <w:b/>
          <w:bCs/>
        </w:rPr>
        <w:tab/>
        <w:t>The 5GMSu AS acknowledges the initialisation of the required process (M3u′).</w:t>
      </w:r>
    </w:p>
    <w:p w14:paraId="2FFAB8A9" w14:textId="77777777" w:rsidR="00A6595E" w:rsidRDefault="00A6595E" w:rsidP="00A6595E">
      <w:pPr>
        <w:pStyle w:val="B1"/>
      </w:pPr>
      <w:r>
        <w:t>5.</w:t>
      </w:r>
      <w:r>
        <w:tab/>
        <w:t>The Provisioning function acknowledges the successful creation of the Provisioning Session to the 5GMSu Application Provider (M1u′).</w:t>
      </w:r>
    </w:p>
    <w:p w14:paraId="408AE5D7" w14:textId="77777777" w:rsidR="00A6595E" w:rsidRDefault="00A6595E" w:rsidP="00A6595E">
      <w:pPr>
        <w:keepNext/>
      </w:pPr>
      <w:r>
        <w:t>At some later point in time:</w:t>
      </w:r>
    </w:p>
    <w:p w14:paraId="2BA036A8" w14:textId="77777777" w:rsidR="00A6595E" w:rsidRDefault="00A6595E" w:rsidP="00A6595E">
      <w:pPr>
        <w:pStyle w:val="B1"/>
      </w:pPr>
      <w:r>
        <w:t>6.</w:t>
      </w:r>
      <w:r>
        <w:tab/>
        <w:t>The 5GMSu Application Provider provides Service Access Information to the 5GMS-Aware Application (M8).</w:t>
      </w:r>
    </w:p>
    <w:p w14:paraId="3C5DA4CC" w14:textId="77777777" w:rsidR="00A6595E" w:rsidRDefault="00A6595E" w:rsidP="00A6595E">
      <w:pPr>
        <w:pStyle w:val="B1"/>
      </w:pPr>
      <w:r>
        <w:t>7.</w:t>
      </w:r>
      <w:r>
        <w:tab/>
        <w:t>The 5GMS-Aware Application requests the 5GMSu Client to start an uplink streaming session (M6u/M7u).</w:t>
      </w:r>
    </w:p>
    <w:p w14:paraId="6F87F0CF" w14:textId="77777777" w:rsidR="00A6595E" w:rsidRDefault="00A6595E" w:rsidP="00A6595E">
      <w:pPr>
        <w:pStyle w:val="B1"/>
      </w:pPr>
      <w:r>
        <w:t>8.</w:t>
      </w:r>
      <w:r>
        <w:tab/>
        <w:t>Uplink media streaming starts from the 5GMSu Client to the 5GMSu AS (M4u).</w:t>
      </w:r>
    </w:p>
    <w:p w14:paraId="4D2E3913" w14:textId="77777777" w:rsidR="00A6595E" w:rsidRDefault="00A6595E" w:rsidP="00A6595E">
      <w:pPr>
        <w:pStyle w:val="B1"/>
        <w:rPr>
          <w:b/>
          <w:bCs/>
        </w:rPr>
      </w:pPr>
      <w:r>
        <w:rPr>
          <w:b/>
          <w:bCs/>
        </w:rPr>
        <w:lastRenderedPageBreak/>
        <w:t>9.</w:t>
      </w:r>
      <w:r>
        <w:rPr>
          <w:b/>
          <w:bCs/>
        </w:rPr>
        <w:tab/>
        <w:t>If content preparation was initialized in step 3, the uplinked media may be manipulated by the 5GMSu AS prior to egest.</w:t>
      </w:r>
    </w:p>
    <w:p w14:paraId="01505BC2" w14:textId="77777777" w:rsidR="00A6595E" w:rsidRDefault="00A6595E" w:rsidP="00A6595E">
      <w:pPr>
        <w:pStyle w:val="B1"/>
      </w:pPr>
      <w:r>
        <w:t>10.</w:t>
      </w:r>
      <w:r>
        <w:tab/>
        <w:t>Media streaming egest starts from the 5GMSu AS to the 5GMSu Application Provider (M2u).</w:t>
      </w:r>
    </w:p>
    <w:p w14:paraId="02DCCA64" w14:textId="77777777" w:rsidR="00A6595E" w:rsidRDefault="00A6595E" w:rsidP="00A6595E">
      <w:pPr>
        <w:keepNext/>
      </w:pPr>
      <w:r>
        <w:t>Finally:</w:t>
      </w:r>
    </w:p>
    <w:p w14:paraId="6B4D188C" w14:textId="77777777" w:rsidR="00A6595E" w:rsidRDefault="00A6595E" w:rsidP="00A6595E">
      <w:pPr>
        <w:pStyle w:val="B1"/>
        <w:keepNext/>
        <w:rPr>
          <w:b/>
          <w:bCs/>
        </w:rPr>
      </w:pPr>
      <w:r>
        <w:rPr>
          <w:b/>
          <w:bCs/>
        </w:rPr>
        <w:t>11.</w:t>
      </w:r>
      <w:r>
        <w:rPr>
          <w:b/>
          <w:bCs/>
        </w:rPr>
        <w:tab/>
        <w:t>The 5GMSu AS releases its resources after observing a period of inactivity.</w:t>
      </w:r>
    </w:p>
    <w:p w14:paraId="07B39D5F" w14:textId="77777777" w:rsidR="00A6595E" w:rsidRDefault="00A6595E" w:rsidP="00A6595E">
      <w:pPr>
        <w:pStyle w:val="NO"/>
      </w:pPr>
      <w:r>
        <w:t>NOTE:</w:t>
      </w:r>
      <w:r>
        <w:tab/>
        <w:t>This step is implementation-dependent.</w:t>
      </w:r>
    </w:p>
    <w:p w14:paraId="10A8FD09" w14:textId="77777777" w:rsidR="00A6595E" w:rsidRDefault="00A6595E" w:rsidP="00A6595E">
      <w:pPr>
        <w:pStyle w:val="Heading1"/>
        <w:rPr>
          <w:noProof/>
          <w:lang w:val="fr-FR"/>
        </w:rPr>
      </w:pPr>
      <w:bookmarkStart w:id="1461" w:name="_Toc138777749"/>
      <w:r>
        <w:rPr>
          <w:noProof/>
          <w:lang w:val="fr-FR"/>
        </w:rPr>
        <w:t>A.13</w:t>
      </w:r>
      <w:r>
        <w:rPr>
          <w:noProof/>
          <w:lang w:val="fr-FR"/>
        </w:rPr>
        <w:tab/>
        <w:t>Uplink media streaming using content preparation with AF in the trusted Data Network and AS in the external domain</w:t>
      </w:r>
      <w:bookmarkEnd w:id="1461"/>
    </w:p>
    <w:p w14:paraId="3E000C99" w14:textId="5A7292F3" w:rsidR="00A6595E" w:rsidRDefault="00A6595E" w:rsidP="00A6595E">
      <w:pPr>
        <w:keepNext/>
        <w:keepLines/>
      </w:pPr>
      <w:r>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1462" w:name="_Hlk119446378"/>
      <w:r>
        <w:t>to the 5GMSu Application Provider over a M2u-like (M2u’) protocol and format</w:t>
      </w:r>
      <w:bookmarkEnd w:id="1462"/>
      <w:r>
        <w:t xml:space="preserve"> (and therefore it is called 5GMSu-like AS). The 5GMSu AF is used to interact with the </w:t>
      </w:r>
      <w:bookmarkStart w:id="1463" w:name="_Hlk119446457"/>
      <w:r>
        <w:t xml:space="preserve">5GMSu Application Provider at the reference point M1 for uplink media streaming provisioning </w:t>
      </w:r>
      <w:bookmarkEnd w:id="1463"/>
      <w:r>
        <w:t xml:space="preserve">System, and to interact with the Media Session Handler of the 5GMSu Client for providing Service Access Information, dynamic policy invocation and/or other uplink media streaming related functionality such as metrics reporting and network assistance).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22F02A9E" w14:textId="77777777" w:rsidR="00A6595E" w:rsidRDefault="00A6595E" w:rsidP="0094214A">
      <w:pPr>
        <w:pStyle w:val="TH"/>
      </w:pPr>
      <w:r>
        <w:object w:dxaOrig="9610" w:dyaOrig="3330" w14:anchorId="04823FDF">
          <v:shape id="_x0000_i1115" type="#_x0000_t75" style="width:482.4pt;height:165.6pt" o:ole="">
            <v:imagedata r:id="rId197" o:title="" croptop="20811f" cropbottom="20993f" cropleft="2662f" cropright="24474f"/>
          </v:shape>
          <o:OLEObject Type="Embed" ProgID="PowerPoint.Slide.12" ShapeID="_x0000_i1115" DrawAspect="Content" ObjectID="_1749454142" r:id="rId198"/>
        </w:object>
      </w:r>
    </w:p>
    <w:p w14:paraId="729FAB7D" w14:textId="77777777" w:rsidR="00A6595E" w:rsidRDefault="00A6595E" w:rsidP="00A6595E">
      <w:pPr>
        <w:pStyle w:val="TF"/>
        <w:rPr>
          <w:noProof/>
          <w:lang w:val="fr-FR"/>
        </w:rPr>
      </w:pPr>
      <w:r>
        <w:t xml:space="preserve">Figure A.13-1: </w:t>
      </w:r>
      <w:r>
        <w:rPr>
          <w:noProof/>
          <w:lang w:val="fr-FR"/>
        </w:rPr>
        <w:t>Uplink media streaming AF in the trusted Data Network and AS in the external domain</w:t>
      </w:r>
    </w:p>
    <w:p w14:paraId="7282CE2C" w14:textId="77777777" w:rsidR="00A6595E" w:rsidRDefault="00A6595E" w:rsidP="00A6595E">
      <w:pPr>
        <w:keepNext/>
      </w:pPr>
      <w:r>
        <w:lastRenderedPageBreak/>
        <w:t>Figure A.13</w:t>
      </w:r>
      <w:r>
        <w:noBreakHyphen/>
        <w:t>2 provides a high-level call flow for this collaboration scenario.</w:t>
      </w:r>
    </w:p>
    <w:p w14:paraId="1F2C6041" w14:textId="7FAF2C1F" w:rsidR="00A6595E" w:rsidRDefault="009F0814" w:rsidP="0094214A">
      <w:pPr>
        <w:pStyle w:val="TH"/>
      </w:pPr>
      <w:r>
        <w:object w:dxaOrig="16170" w:dyaOrig="14875" w14:anchorId="6C90AD14">
          <v:shape id="_x0000_i1116" type="#_x0000_t75" style="width:482.4pt;height:439.2pt" o:ole="" o:preferrelative="f" filled="t">
            <v:imagedata r:id="rId199" o:title=""/>
          </v:shape>
          <o:OLEObject Type="Embed" ProgID="Mscgen.Chart" ShapeID="_x0000_i1116" DrawAspect="Content" ObjectID="_1749454143" r:id="rId200"/>
        </w:object>
      </w:r>
    </w:p>
    <w:p w14:paraId="0475513E" w14:textId="77777777" w:rsidR="00A6595E" w:rsidRDefault="00A6595E" w:rsidP="00A6595E">
      <w:pPr>
        <w:pStyle w:val="TF"/>
      </w:pPr>
      <w:r>
        <w:t>Figure A.13-2: Call flow for u</w:t>
      </w:r>
      <w:r>
        <w:rPr>
          <w:noProof/>
          <w:lang w:val="fr-FR"/>
        </w:rPr>
        <w:t>plink media streaming using content preparation with AF in the trusted Data Network and AS in the external domain</w:t>
      </w:r>
    </w:p>
    <w:p w14:paraId="23BA70C5" w14:textId="77777777" w:rsidR="00A6595E" w:rsidRDefault="00A6595E" w:rsidP="00A6595E">
      <w:pPr>
        <w:keepNext/>
      </w:pPr>
      <w:r>
        <w:t>Steps:</w:t>
      </w:r>
    </w:p>
    <w:p w14:paraId="428506B7" w14:textId="77777777" w:rsidR="00A6595E" w:rsidRDefault="00A6595E" w:rsidP="00A6595E">
      <w:pPr>
        <w:pStyle w:val="B1"/>
        <w:keepNext/>
      </w:pPr>
      <w:r>
        <w:t>1.</w:t>
      </w:r>
      <w:r>
        <w:tab/>
        <w:t>The 5GMSu Application Provider creates a Provisioning Session with its internal Provisioning function (M1u′).</w:t>
      </w:r>
    </w:p>
    <w:p w14:paraId="045F6975" w14:textId="77777777" w:rsidR="00A6595E" w:rsidRDefault="00A6595E" w:rsidP="00A6595E">
      <w:pPr>
        <w:pStyle w:val="B1"/>
        <w:rPr>
          <w:b/>
          <w:bCs/>
        </w:rPr>
      </w:pPr>
      <w:r>
        <w:rPr>
          <w:b/>
          <w:bCs/>
        </w:rPr>
        <w:t>2.</w:t>
      </w:r>
      <w:r>
        <w:rPr>
          <w:b/>
          <w:bCs/>
        </w:rPr>
        <w:tab/>
        <w:t>The Provisioning function requests the 5GMSu-like AS to initialise the required content preparation process instantiation (M3u′).</w:t>
      </w:r>
    </w:p>
    <w:p w14:paraId="5B5D7236" w14:textId="77777777" w:rsidR="00A6595E" w:rsidRDefault="00A6595E" w:rsidP="00A6595E">
      <w:pPr>
        <w:pStyle w:val="B1"/>
        <w:rPr>
          <w:b/>
          <w:bCs/>
        </w:rPr>
      </w:pPr>
      <w:r>
        <w:rPr>
          <w:b/>
          <w:bCs/>
        </w:rPr>
        <w:t>3.</w:t>
      </w:r>
      <w:r>
        <w:rPr>
          <w:b/>
          <w:bCs/>
        </w:rPr>
        <w:tab/>
        <w:t>The 5GMSu-like AS instantiates the content preparation process.</w:t>
      </w:r>
    </w:p>
    <w:p w14:paraId="2AF3711D" w14:textId="77777777" w:rsidR="00A6595E" w:rsidRDefault="00A6595E" w:rsidP="00A6595E">
      <w:pPr>
        <w:pStyle w:val="B1"/>
        <w:rPr>
          <w:b/>
          <w:bCs/>
        </w:rPr>
      </w:pPr>
      <w:r>
        <w:rPr>
          <w:b/>
          <w:bCs/>
        </w:rPr>
        <w:t>4.</w:t>
      </w:r>
      <w:r>
        <w:rPr>
          <w:b/>
          <w:bCs/>
        </w:rPr>
        <w:tab/>
        <w:t>The 5GMSu-like AS acknowledges the Provisioning the instantiation of required process (M3u′).</w:t>
      </w:r>
    </w:p>
    <w:p w14:paraId="584723CD" w14:textId="77777777" w:rsidR="00A6595E" w:rsidRDefault="00A6595E" w:rsidP="00A6595E">
      <w:pPr>
        <w:pStyle w:val="B1"/>
      </w:pPr>
      <w:r>
        <w:t>5.</w:t>
      </w:r>
      <w:r>
        <w:tab/>
        <w:t>The Provisioning function acknowledges successful provisioning to the 5GMSu Application Provider (M1u′).</w:t>
      </w:r>
    </w:p>
    <w:p w14:paraId="3C354724" w14:textId="77777777" w:rsidR="00A6595E" w:rsidRDefault="00A6595E" w:rsidP="00A6595E">
      <w:pPr>
        <w:pStyle w:val="B1"/>
      </w:pPr>
      <w:r>
        <w:t>6.</w:t>
      </w:r>
      <w:r>
        <w:tab/>
        <w:t>The 5GMSu Application Provider creates a Provisioning Session for uplink streaming with the 5GMSu AF.</w:t>
      </w:r>
    </w:p>
    <w:p w14:paraId="62F6F77C" w14:textId="77777777" w:rsidR="00A6595E" w:rsidRDefault="00A6595E" w:rsidP="00A6595E">
      <w:pPr>
        <w:keepNext/>
      </w:pPr>
      <w:r>
        <w:t xml:space="preserve"> At some later point in time:</w:t>
      </w:r>
    </w:p>
    <w:p w14:paraId="37812DDC" w14:textId="77777777" w:rsidR="00A6595E" w:rsidRDefault="00A6595E" w:rsidP="00A6595E">
      <w:pPr>
        <w:pStyle w:val="B1"/>
      </w:pPr>
      <w:r>
        <w:t>7.</w:t>
      </w:r>
      <w:r>
        <w:tab/>
        <w:t>The 5GMSu Application Provider provides Service Access Information to the 5GMS-Aware Application at reference point M8u.</w:t>
      </w:r>
    </w:p>
    <w:p w14:paraId="71C91448" w14:textId="77777777" w:rsidR="00A6595E" w:rsidRDefault="00A6595E" w:rsidP="00A6595E">
      <w:pPr>
        <w:pStyle w:val="B1"/>
      </w:pPr>
      <w:r>
        <w:lastRenderedPageBreak/>
        <w:t>8.</w:t>
      </w:r>
      <w:r>
        <w:tab/>
        <w:t>The 5GMS-Aware Application requests the 5GMSu Client to start an uplink streaming session (M6u/M7u).</w:t>
      </w:r>
    </w:p>
    <w:p w14:paraId="4A1BF34F" w14:textId="77777777" w:rsidR="00A6595E" w:rsidRDefault="00A6595E" w:rsidP="00A6595E">
      <w:pPr>
        <w:pStyle w:val="B1"/>
        <w:keepNext/>
        <w:rPr>
          <w:b/>
          <w:bCs/>
        </w:rPr>
      </w:pPr>
      <w:r>
        <w:rPr>
          <w:b/>
          <w:bCs/>
        </w:rPr>
        <w:t>9. The 5GMSu Client requests that the 5GMSu AF initialises uplink media streaming (M5u).</w:t>
      </w:r>
    </w:p>
    <w:p w14:paraId="2D51FFEF" w14:textId="77777777" w:rsidR="00A6595E" w:rsidRDefault="00A6595E" w:rsidP="00A6595E">
      <w:pPr>
        <w:pStyle w:val="NO"/>
      </w:pPr>
      <w:r>
        <w:t>NOTE:</w:t>
      </w:r>
      <w:r>
        <w:tab/>
        <w:t>This step is redundant in this collaboration, but occurs in order that other collaborations are supported.</w:t>
      </w:r>
    </w:p>
    <w:p w14:paraId="3DD42C52" w14:textId="77777777" w:rsidR="00A6595E" w:rsidRDefault="00A6595E" w:rsidP="00A6595E">
      <w:pPr>
        <w:pStyle w:val="B1"/>
        <w:ind w:left="0" w:firstLine="0"/>
      </w:pPr>
      <w:r>
        <w:t>Alternatively:</w:t>
      </w:r>
    </w:p>
    <w:p w14:paraId="0FB51DFC" w14:textId="77777777" w:rsidR="00A6595E" w:rsidRDefault="00A6595E" w:rsidP="00A6595E">
      <w:pPr>
        <w:pStyle w:val="B1"/>
      </w:pPr>
      <w:r>
        <w:t>10.</w:t>
      </w:r>
      <w:r>
        <w:tab/>
        <w:t>The 5GMS-Aware Application requests the 5GMSu Client to start an uplink streaming session (M6u/M7u).</w:t>
      </w:r>
    </w:p>
    <w:p w14:paraId="324BF802" w14:textId="77777777" w:rsidR="00A6595E" w:rsidRDefault="00A6595E" w:rsidP="00A6595E">
      <w:pPr>
        <w:pStyle w:val="B1"/>
      </w:pPr>
      <w:r>
        <w:t>11.</w:t>
      </w:r>
      <w:r>
        <w:tab/>
        <w:t>The 5GMSu Client requests Service Access Information from the 5GSMu AF at reference point M5u.</w:t>
      </w:r>
    </w:p>
    <w:p w14:paraId="277625B1" w14:textId="77777777" w:rsidR="00A6595E" w:rsidRDefault="00A6595E" w:rsidP="00A6595E">
      <w:pPr>
        <w:keepNext/>
      </w:pPr>
      <w:r>
        <w:t>At some later point in time:</w:t>
      </w:r>
    </w:p>
    <w:p w14:paraId="1DBA6606" w14:textId="7869D432" w:rsidR="00A6595E" w:rsidRDefault="00A6595E" w:rsidP="00A6595E">
      <w:pPr>
        <w:pStyle w:val="B1"/>
      </w:pPr>
      <w:r>
        <w:t>1</w:t>
      </w:r>
      <w:r w:rsidR="009F0814">
        <w:t>2</w:t>
      </w:r>
      <w:r>
        <w:t>.</w:t>
      </w:r>
      <w:r>
        <w:tab/>
        <w:t>Uplink media streaming starts from the 5GMSu Client to the 5GMSu-like AS (M4u</w:t>
      </w:r>
      <w:bookmarkStart w:id="1464" w:name="_Hlk72918603"/>
      <w:r>
        <w:t>′</w:t>
      </w:r>
      <w:bookmarkEnd w:id="1464"/>
      <w:r>
        <w:t>).</w:t>
      </w:r>
    </w:p>
    <w:p w14:paraId="12E8B931" w14:textId="0EFE84EB" w:rsidR="00A6595E" w:rsidRDefault="00A6595E" w:rsidP="00A6595E">
      <w:pPr>
        <w:pStyle w:val="B1"/>
        <w:rPr>
          <w:b/>
          <w:bCs/>
        </w:rPr>
      </w:pPr>
      <w:r>
        <w:rPr>
          <w:b/>
          <w:bCs/>
        </w:rPr>
        <w:t>1</w:t>
      </w:r>
      <w:r w:rsidR="009F0814">
        <w:rPr>
          <w:b/>
          <w:bCs/>
        </w:rPr>
        <w:t>3</w:t>
      </w:r>
      <w:r>
        <w:rPr>
          <w:b/>
          <w:bCs/>
        </w:rPr>
        <w:t>.</w:t>
      </w:r>
      <w:r>
        <w:rPr>
          <w:b/>
          <w:bCs/>
        </w:rPr>
        <w:tab/>
        <w:t>If content preparation was initialized in step 3, the uplinked media may be manipulated by the 5GMSu AS prior to egest.</w:t>
      </w:r>
    </w:p>
    <w:p w14:paraId="05154B72" w14:textId="553DDD7F" w:rsidR="00A6595E" w:rsidRDefault="00A6595E" w:rsidP="00A6595E">
      <w:pPr>
        <w:pStyle w:val="B1"/>
      </w:pPr>
      <w:r>
        <w:t>1</w:t>
      </w:r>
      <w:r w:rsidR="009F0814">
        <w:t>4</w:t>
      </w:r>
      <w:r>
        <w:t>.</w:t>
      </w:r>
      <w:r>
        <w:tab/>
        <w:t>Media streaming egest starts from the 5GMSu-like AS to the 5GMSu Application Provider (M2u′).</w:t>
      </w:r>
    </w:p>
    <w:p w14:paraId="1CFC0233" w14:textId="77777777" w:rsidR="00A6595E" w:rsidRDefault="00A6595E" w:rsidP="00A6595E">
      <w:pPr>
        <w:keepNext/>
      </w:pPr>
      <w:r>
        <w:t>Finally:</w:t>
      </w:r>
    </w:p>
    <w:p w14:paraId="0AED1155" w14:textId="41673ED5" w:rsidR="00A6595E" w:rsidRDefault="00A6595E" w:rsidP="00A6595E">
      <w:pPr>
        <w:pStyle w:val="B1"/>
        <w:keepNext/>
        <w:rPr>
          <w:b/>
          <w:bCs/>
        </w:rPr>
      </w:pPr>
      <w:r>
        <w:rPr>
          <w:b/>
          <w:bCs/>
        </w:rPr>
        <w:t>1</w:t>
      </w:r>
      <w:r w:rsidR="009F0814">
        <w:rPr>
          <w:b/>
          <w:bCs/>
        </w:rPr>
        <w:t>5</w:t>
      </w:r>
      <w:r>
        <w:rPr>
          <w:b/>
          <w:bCs/>
        </w:rPr>
        <w:t>.</w:t>
      </w:r>
      <w:r>
        <w:rPr>
          <w:b/>
          <w:bCs/>
        </w:rPr>
        <w:tab/>
        <w:t>The 5GMSu AS releases its resources after observing a period of inactivity.</w:t>
      </w:r>
    </w:p>
    <w:p w14:paraId="43BEA333" w14:textId="77777777" w:rsidR="00A6595E" w:rsidRDefault="00A6595E" w:rsidP="00A6595E">
      <w:pPr>
        <w:pStyle w:val="NO"/>
      </w:pPr>
      <w:r>
        <w:t>NOTE:</w:t>
      </w:r>
      <w:r>
        <w:tab/>
        <w:t>This step is implementation dependent.</w:t>
      </w:r>
    </w:p>
    <w:p w14:paraId="0387B3A6" w14:textId="77777777" w:rsidR="00A6595E" w:rsidRDefault="00A6595E" w:rsidP="00A6595E">
      <w:pPr>
        <w:pStyle w:val="Heading1"/>
        <w:rPr>
          <w:noProof/>
          <w:lang w:val="fr-FR"/>
        </w:rPr>
      </w:pPr>
      <w:bookmarkStart w:id="1465" w:name="_Toc138777750"/>
      <w:r>
        <w:rPr>
          <w:noProof/>
          <w:lang w:val="fr-FR"/>
        </w:rPr>
        <w:t>A.14</w:t>
      </w:r>
      <w:r>
        <w:rPr>
          <w:noProof/>
          <w:lang w:val="fr-FR"/>
        </w:rPr>
        <w:tab/>
        <w:t>Uplink media streaming using content preparation with AF and AS in the external domain</w:t>
      </w:r>
      <w:bookmarkEnd w:id="1465"/>
    </w:p>
    <w:p w14:paraId="08038BCC" w14:textId="77777777" w:rsidR="00A6595E" w:rsidRDefault="00A6595E" w:rsidP="00A6595E">
      <w:pPr>
        <w:keepNext/>
      </w:pPr>
      <w:r>
        <w:t xml:space="preserve">In this collaboration scenario, both the 5GMSu AS and 5GMSu AF are present and follow 3GPP specifications. Both the 5GMSu AS and 5GMSu AF reside in the external DN/domain.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0B16D632" w14:textId="77777777" w:rsidR="00A6595E" w:rsidRDefault="00A6595E" w:rsidP="0094214A">
      <w:pPr>
        <w:pStyle w:val="TH"/>
      </w:pPr>
      <w:r>
        <w:object w:dxaOrig="9350" w:dyaOrig="3290" w14:anchorId="09AD2C78">
          <v:shape id="_x0000_i1117" type="#_x0000_t75" style="width:468pt;height:165.6pt" o:ole="">
            <v:imagedata r:id="rId201" o:title="" croptop="20667f" cropbottom="20989f" cropleft="2654f" cropright="24525f"/>
          </v:shape>
          <o:OLEObject Type="Embed" ProgID="PowerPoint.Slide.12" ShapeID="_x0000_i1117" DrawAspect="Content" ObjectID="_1749454144" r:id="rId202"/>
        </w:object>
      </w:r>
    </w:p>
    <w:p w14:paraId="062401C7" w14:textId="77777777" w:rsidR="00A6595E" w:rsidRDefault="00A6595E" w:rsidP="00A6595E">
      <w:pPr>
        <w:pStyle w:val="TF"/>
        <w:rPr>
          <w:noProof/>
          <w:lang w:val="fr-FR"/>
        </w:rPr>
      </w:pPr>
      <w:r>
        <w:t xml:space="preserve">Figure A.13-1: </w:t>
      </w:r>
      <w:r>
        <w:rPr>
          <w:noProof/>
          <w:lang w:val="fr-FR"/>
        </w:rPr>
        <w:t>Uplink media streaming with AF and AS in the external domain</w:t>
      </w:r>
    </w:p>
    <w:p w14:paraId="2E64D8F4" w14:textId="77777777" w:rsidR="00A6595E" w:rsidRDefault="00A6595E" w:rsidP="00A6595E">
      <w:pPr>
        <w:keepNext/>
      </w:pPr>
      <w:r>
        <w:lastRenderedPageBreak/>
        <w:t>Figure A.14</w:t>
      </w:r>
      <w:r>
        <w:noBreakHyphen/>
        <w:t>2 provides a high-level call flow for this collaboration scenario.</w:t>
      </w:r>
    </w:p>
    <w:p w14:paraId="6DE3E22D" w14:textId="30E24839" w:rsidR="00A6595E" w:rsidRDefault="009F0814" w:rsidP="0094214A">
      <w:pPr>
        <w:pStyle w:val="TH"/>
      </w:pPr>
      <w:r>
        <w:object w:dxaOrig="15305" w:dyaOrig="20450" w14:anchorId="455B6245">
          <v:shape id="_x0000_i1118" type="#_x0000_t75" style="width:460.8pt;height:612pt" o:ole="" filled="t">
            <v:imagedata r:id="rId203" o:title=""/>
          </v:shape>
          <o:OLEObject Type="Embed" ProgID="Mscgen.Chart" ShapeID="_x0000_i1118" DrawAspect="Content" ObjectID="_1749454145" r:id="rId204"/>
        </w:object>
      </w:r>
    </w:p>
    <w:p w14:paraId="5A68DADF" w14:textId="77777777" w:rsidR="00A6595E" w:rsidRDefault="00A6595E" w:rsidP="00A6595E">
      <w:pPr>
        <w:pStyle w:val="TF"/>
      </w:pPr>
      <w:r>
        <w:t xml:space="preserve">Figure A.14-2: Call flow for </w:t>
      </w:r>
      <w:r>
        <w:rPr>
          <w:noProof/>
          <w:lang w:val="fr-FR"/>
        </w:rPr>
        <w:t>uplink media streaming using content preparation with AF and AS in the external domain</w:t>
      </w:r>
    </w:p>
    <w:p w14:paraId="03A1870A" w14:textId="77777777" w:rsidR="00A6595E" w:rsidRDefault="00A6595E" w:rsidP="00A6595E">
      <w:pPr>
        <w:keepNext/>
      </w:pPr>
      <w:r>
        <w:lastRenderedPageBreak/>
        <w:t>Steps:</w:t>
      </w:r>
    </w:p>
    <w:p w14:paraId="66C63EEE" w14:textId="77777777" w:rsidR="00A6595E" w:rsidRDefault="00A6595E" w:rsidP="00A6595E">
      <w:pPr>
        <w:pStyle w:val="B1"/>
        <w:keepNext/>
      </w:pPr>
      <w:r>
        <w:t>1.</w:t>
      </w:r>
      <w:r>
        <w:tab/>
        <w:t>The 5GMSu Application Provider creates a Provisioning Session for uplink streaming with the 5GMSu AF (M1u′).</w:t>
      </w:r>
    </w:p>
    <w:p w14:paraId="5E69286B" w14:textId="77777777" w:rsidR="00A6595E" w:rsidRDefault="00A6595E" w:rsidP="00A6595E">
      <w:pPr>
        <w:pStyle w:val="B1"/>
        <w:rPr>
          <w:b/>
          <w:bCs/>
        </w:rPr>
      </w:pPr>
      <w:r>
        <w:rPr>
          <w:b/>
          <w:bCs/>
        </w:rPr>
        <w:t>2.</w:t>
      </w:r>
      <w:r>
        <w:rPr>
          <w:b/>
          <w:bCs/>
        </w:rPr>
        <w:tab/>
        <w:t>The 5GMSu Application Provider creates a Content Publishing Configuration as part of the Provisioning Session that defines the instructions for content egest (M1u′).</w:t>
      </w:r>
    </w:p>
    <w:p w14:paraId="034089A9" w14:textId="77777777" w:rsidR="00A6595E" w:rsidRDefault="00A6595E" w:rsidP="00A6595E">
      <w:pPr>
        <w:pStyle w:val="B1"/>
        <w:keepNext/>
        <w:rPr>
          <w:b/>
          <w:bCs/>
        </w:rPr>
      </w:pPr>
      <w:r>
        <w:rPr>
          <w:b/>
          <w:bCs/>
        </w:rPr>
        <w:t>3.</w:t>
      </w:r>
      <w:r>
        <w:rPr>
          <w:b/>
          <w:bCs/>
        </w:rPr>
        <w:tab/>
        <w:t>The 5GMSu AF, based on the received publishing configuration, requests the 5GMSu AS to confirm the availability of content resources for egest (M3u).</w:t>
      </w:r>
    </w:p>
    <w:p w14:paraId="5DEDC460" w14:textId="77777777" w:rsidR="00A6595E" w:rsidRDefault="00A6595E" w:rsidP="00A6595E">
      <w:pPr>
        <w:pStyle w:val="B1"/>
        <w:rPr>
          <w:b/>
          <w:bCs/>
        </w:rPr>
      </w:pPr>
      <w:r>
        <w:rPr>
          <w:b/>
          <w:bCs/>
        </w:rPr>
        <w:t>4.</w:t>
      </w:r>
      <w:r>
        <w:rPr>
          <w:b/>
          <w:bCs/>
        </w:rPr>
        <w:tab/>
        <w:t>The 5GMSu AF acknowledges the successful creation of the Content Publishing Configuration to the 5GMSu Application Provider (M1u′).</w:t>
      </w:r>
    </w:p>
    <w:p w14:paraId="0593889F" w14:textId="77777777" w:rsidR="00A6595E" w:rsidRDefault="00A6595E" w:rsidP="00A6595E">
      <w:pPr>
        <w:keepNext/>
      </w:pPr>
      <w:r>
        <w:t>At some later point in time:</w:t>
      </w:r>
    </w:p>
    <w:p w14:paraId="07ECFBE7" w14:textId="77777777" w:rsidR="00A6595E" w:rsidRDefault="00A6595E" w:rsidP="00A6595E">
      <w:pPr>
        <w:pStyle w:val="B1"/>
        <w:rPr>
          <w:b/>
          <w:bCs/>
        </w:rPr>
      </w:pPr>
      <w:r>
        <w:rPr>
          <w:b/>
          <w:bCs/>
        </w:rPr>
        <w:t>5.</w:t>
      </w:r>
      <w:r>
        <w:rPr>
          <w:b/>
          <w:bCs/>
        </w:rPr>
        <w:tab/>
        <w:t>The 5GMSu Application Provider requests that the 5GMSu AF initialises the content preparation process (M1u′).</w:t>
      </w:r>
    </w:p>
    <w:p w14:paraId="298892FA" w14:textId="77777777" w:rsidR="00A6595E" w:rsidRDefault="00A6595E" w:rsidP="00A6595E">
      <w:pPr>
        <w:pStyle w:val="B1"/>
        <w:rPr>
          <w:b/>
          <w:bCs/>
        </w:rPr>
      </w:pPr>
      <w:r>
        <w:rPr>
          <w:b/>
          <w:bCs/>
        </w:rPr>
        <w:t>6.</w:t>
      </w:r>
      <w:r>
        <w:rPr>
          <w:b/>
          <w:bCs/>
        </w:rPr>
        <w:tab/>
        <w:t>The 5GMSd AF requests initialisation of the content preparation process (M3u).</w:t>
      </w:r>
    </w:p>
    <w:p w14:paraId="777B544A" w14:textId="77777777" w:rsidR="00A6595E" w:rsidRDefault="00A6595E" w:rsidP="00A6595E">
      <w:pPr>
        <w:pStyle w:val="B1"/>
        <w:rPr>
          <w:b/>
          <w:bCs/>
        </w:rPr>
      </w:pPr>
      <w:r>
        <w:rPr>
          <w:b/>
          <w:bCs/>
        </w:rPr>
        <w:t>7.</w:t>
      </w:r>
      <w:r>
        <w:rPr>
          <w:b/>
          <w:bCs/>
        </w:rPr>
        <w:tab/>
        <w:t>The 5GMSd AS initialises the content preparation process, if is not already running (M3u).</w:t>
      </w:r>
    </w:p>
    <w:p w14:paraId="515D820F" w14:textId="77777777" w:rsidR="00A6595E" w:rsidRDefault="00A6595E" w:rsidP="00A6595E">
      <w:pPr>
        <w:pStyle w:val="B1"/>
        <w:rPr>
          <w:b/>
          <w:bCs/>
        </w:rPr>
      </w:pPr>
      <w:r>
        <w:rPr>
          <w:b/>
          <w:bCs/>
        </w:rPr>
        <w:t>8.</w:t>
      </w:r>
      <w:r>
        <w:rPr>
          <w:b/>
          <w:bCs/>
        </w:rPr>
        <w:tab/>
        <w:t>The 5GMSd AS acknowledges the initialisation of the content preparation process (M3u).</w:t>
      </w:r>
    </w:p>
    <w:p w14:paraId="0B5357F0" w14:textId="77777777" w:rsidR="00A6595E" w:rsidRDefault="00A6595E" w:rsidP="00A6595E">
      <w:pPr>
        <w:pStyle w:val="B1"/>
        <w:rPr>
          <w:b/>
          <w:bCs/>
        </w:rPr>
      </w:pPr>
      <w:r>
        <w:rPr>
          <w:b/>
          <w:bCs/>
        </w:rPr>
        <w:t>9.</w:t>
      </w:r>
      <w:r>
        <w:rPr>
          <w:b/>
          <w:bCs/>
        </w:rPr>
        <w:tab/>
        <w:t>The 5GMSu AF acknowledges the initialisation of the cotent preparation process  (M1u′).</w:t>
      </w:r>
    </w:p>
    <w:p w14:paraId="1761478A" w14:textId="77777777" w:rsidR="00A6595E" w:rsidRDefault="00A6595E" w:rsidP="00A6595E">
      <w:pPr>
        <w:pStyle w:val="B1"/>
      </w:pPr>
      <w:r>
        <w:t>10.</w:t>
      </w:r>
      <w:r>
        <w:tab/>
        <w:t>The 5GMSu Application Provider provides Service Access Information to the 5GMS-Aware Application (M8).</w:t>
      </w:r>
    </w:p>
    <w:p w14:paraId="0A023933" w14:textId="77777777" w:rsidR="00A6595E" w:rsidRDefault="00A6595E" w:rsidP="00A6595E">
      <w:pPr>
        <w:pStyle w:val="B1"/>
      </w:pPr>
      <w:r>
        <w:t>11.</w:t>
      </w:r>
      <w:r>
        <w:tab/>
        <w:t>The 5GMS-Aware Application requests the 5GMSu Client to start an uplink streaming session (M6u/M7u).</w:t>
      </w:r>
    </w:p>
    <w:p w14:paraId="1259189F" w14:textId="77777777" w:rsidR="00A6595E" w:rsidRDefault="00A6595E" w:rsidP="00A6595E">
      <w:pPr>
        <w:pStyle w:val="B1"/>
        <w:rPr>
          <w:b/>
          <w:bCs/>
        </w:rPr>
      </w:pPr>
      <w:r>
        <w:rPr>
          <w:b/>
          <w:bCs/>
        </w:rPr>
        <w:t>12. The 5GMSu Client requests that the 5GMSu AF initialises uplink media streaming (M5u).</w:t>
      </w:r>
    </w:p>
    <w:p w14:paraId="7F123CFC" w14:textId="77777777" w:rsidR="00A6595E" w:rsidRDefault="00A6595E" w:rsidP="00A6595E">
      <w:pPr>
        <w:pStyle w:val="NO"/>
      </w:pPr>
      <w:r>
        <w:t>NOTE:</w:t>
      </w:r>
      <w:r>
        <w:tab/>
        <w:t>This step is redundant in this collaboration, but occurs in order that other collaborations are supported.</w:t>
      </w:r>
    </w:p>
    <w:p w14:paraId="79BA9CB5" w14:textId="77777777" w:rsidR="00A6595E" w:rsidRDefault="00A6595E" w:rsidP="00A6595E">
      <w:pPr>
        <w:pStyle w:val="B1"/>
        <w:ind w:left="0" w:firstLine="0"/>
      </w:pPr>
      <w:r>
        <w:t>Alternatively:</w:t>
      </w:r>
    </w:p>
    <w:p w14:paraId="071AD40D" w14:textId="77777777" w:rsidR="00A6595E" w:rsidRDefault="00A6595E" w:rsidP="00A6595E">
      <w:pPr>
        <w:pStyle w:val="B1"/>
      </w:pPr>
      <w:r>
        <w:t>13.</w:t>
      </w:r>
      <w:r>
        <w:tab/>
        <w:t>The 5GMS-Aware Application requests the 5GMSu Client to start an uplink streaming session (M6u/M7u).</w:t>
      </w:r>
    </w:p>
    <w:p w14:paraId="2B45B9C9" w14:textId="77777777" w:rsidR="00A6595E" w:rsidRDefault="00A6595E" w:rsidP="00A6595E">
      <w:pPr>
        <w:pStyle w:val="B1"/>
      </w:pPr>
      <w:r>
        <w:t>14.</w:t>
      </w:r>
      <w:r>
        <w:tab/>
        <w:t>The 5GMSu Client requests Service Access Information from the 5GSMu AF (M5u).</w:t>
      </w:r>
    </w:p>
    <w:p w14:paraId="2CF51D4D" w14:textId="77777777" w:rsidR="00A6595E" w:rsidRDefault="00A6595E" w:rsidP="00A6595E">
      <w:pPr>
        <w:pStyle w:val="B1"/>
        <w:rPr>
          <w:b/>
          <w:bCs/>
        </w:rPr>
      </w:pPr>
      <w:r>
        <w:rPr>
          <w:b/>
          <w:bCs/>
        </w:rPr>
        <w:t>15.</w:t>
      </w:r>
      <w:r>
        <w:rPr>
          <w:b/>
          <w:bCs/>
        </w:rPr>
        <w:tab/>
        <w:t>The 5GMSd AF requests initialisation of the content preparation process (M3u).</w:t>
      </w:r>
    </w:p>
    <w:p w14:paraId="5271DF2D" w14:textId="77777777" w:rsidR="00A6595E" w:rsidRDefault="00A6595E" w:rsidP="00A6595E">
      <w:pPr>
        <w:pStyle w:val="B1"/>
        <w:rPr>
          <w:b/>
          <w:bCs/>
        </w:rPr>
      </w:pPr>
      <w:r>
        <w:rPr>
          <w:b/>
          <w:bCs/>
        </w:rPr>
        <w:t>16.</w:t>
      </w:r>
      <w:r>
        <w:rPr>
          <w:b/>
          <w:bCs/>
        </w:rPr>
        <w:tab/>
        <w:t>The 5GMSd AS initialises the content preparation process, if is not already running (M3u).</w:t>
      </w:r>
    </w:p>
    <w:p w14:paraId="758B90C5" w14:textId="77777777" w:rsidR="00A6595E" w:rsidRDefault="00A6595E" w:rsidP="00A6595E">
      <w:pPr>
        <w:pStyle w:val="B1"/>
        <w:rPr>
          <w:b/>
          <w:bCs/>
        </w:rPr>
      </w:pPr>
      <w:r>
        <w:rPr>
          <w:b/>
          <w:bCs/>
        </w:rPr>
        <w:t>17.</w:t>
      </w:r>
      <w:r>
        <w:rPr>
          <w:b/>
          <w:bCs/>
        </w:rPr>
        <w:tab/>
        <w:t>The 5GMSd AF acknowledges the initialisation of the content preparation process (M3u).</w:t>
      </w:r>
    </w:p>
    <w:p w14:paraId="063DC417" w14:textId="77777777" w:rsidR="00A6595E" w:rsidRDefault="00A6595E" w:rsidP="00A6595E">
      <w:pPr>
        <w:pStyle w:val="B1"/>
      </w:pPr>
      <w:r>
        <w:t>18.</w:t>
      </w:r>
      <w:r>
        <w:tab/>
        <w:t>The 5GMSMu AF provides Service Access Information to the 5GMSu Client (M5u).</w:t>
      </w:r>
    </w:p>
    <w:p w14:paraId="0A9856D6" w14:textId="77777777" w:rsidR="00A6595E" w:rsidRDefault="00A6595E" w:rsidP="00A6595E">
      <w:pPr>
        <w:keepNext/>
      </w:pPr>
      <w:r>
        <w:t>Then:</w:t>
      </w:r>
    </w:p>
    <w:p w14:paraId="15AFCA7D" w14:textId="44D16837" w:rsidR="00A6595E" w:rsidRDefault="009F0814" w:rsidP="00A6595E">
      <w:pPr>
        <w:pStyle w:val="B1"/>
      </w:pPr>
      <w:r>
        <w:t>19</w:t>
      </w:r>
      <w:r w:rsidR="00A6595E">
        <w:t>. Uplink media streaming starts from the 5GMSu Client to the 5GMSu AS via reference point M4u.</w:t>
      </w:r>
    </w:p>
    <w:p w14:paraId="13F7DCA7" w14:textId="3097EBA9" w:rsidR="00A6595E" w:rsidRDefault="009F0814" w:rsidP="00A6595E">
      <w:pPr>
        <w:pStyle w:val="B1"/>
        <w:rPr>
          <w:b/>
          <w:bCs/>
        </w:rPr>
      </w:pPr>
      <w:r>
        <w:rPr>
          <w:b/>
          <w:bCs/>
        </w:rPr>
        <w:t>20</w:t>
      </w:r>
      <w:r w:rsidR="00A6595E">
        <w:rPr>
          <w:b/>
          <w:bCs/>
        </w:rPr>
        <w:t>. If content preparation was initialized in step 7 or 16, the uplinked media may be manipulated by the 5GMSu AS prior to egest.</w:t>
      </w:r>
    </w:p>
    <w:p w14:paraId="26D8B1D6" w14:textId="4F387887" w:rsidR="00A6595E" w:rsidRDefault="00984DED" w:rsidP="00A6595E">
      <w:pPr>
        <w:pStyle w:val="B1"/>
      </w:pPr>
      <w:r>
        <w:t>21</w:t>
      </w:r>
      <w:r w:rsidR="00A6595E">
        <w:t>.</w:t>
      </w:r>
      <w:r w:rsidR="00A6595E">
        <w:tab/>
        <w:t>Media streaming egest starts from the 5GMSu AS to the 5GMSu Application Provider (M2u′).</w:t>
      </w:r>
    </w:p>
    <w:p w14:paraId="622B16F0" w14:textId="77777777" w:rsidR="00A6595E" w:rsidRDefault="00A6595E" w:rsidP="00A6595E">
      <w:pPr>
        <w:keepNext/>
      </w:pPr>
      <w:r>
        <w:t>Finally:</w:t>
      </w:r>
    </w:p>
    <w:p w14:paraId="2A1BD7DF" w14:textId="4474AD7B" w:rsidR="00A6595E" w:rsidRDefault="00984DED" w:rsidP="00A6595E">
      <w:pPr>
        <w:pStyle w:val="B1"/>
        <w:keepNext/>
        <w:rPr>
          <w:b/>
          <w:bCs/>
        </w:rPr>
      </w:pPr>
      <w:r>
        <w:rPr>
          <w:b/>
          <w:bCs/>
        </w:rPr>
        <w:t>22</w:t>
      </w:r>
      <w:r w:rsidR="00A6595E">
        <w:rPr>
          <w:b/>
          <w:bCs/>
        </w:rPr>
        <w:t>.</w:t>
      </w:r>
      <w:r w:rsidR="00A6595E">
        <w:rPr>
          <w:b/>
          <w:bCs/>
        </w:rPr>
        <w:tab/>
        <w:t>The 5GMSu AS releases its resources after observing a period of inactivity.</w:t>
      </w:r>
    </w:p>
    <w:p w14:paraId="093541F5" w14:textId="77777777" w:rsidR="00A6595E" w:rsidRDefault="00A6595E" w:rsidP="00A6595E">
      <w:pPr>
        <w:pStyle w:val="NO"/>
      </w:pPr>
      <w:r>
        <w:t>NOTE:</w:t>
      </w:r>
      <w:r>
        <w:tab/>
        <w:t>This step is implementation-dependent.</w:t>
      </w:r>
    </w:p>
    <w:p w14:paraId="5B301378" w14:textId="77777777" w:rsidR="00A6595E" w:rsidRDefault="00A6595E" w:rsidP="00A6595E">
      <w:pPr>
        <w:pStyle w:val="Heading1"/>
        <w:rPr>
          <w:noProof/>
          <w:lang w:val="fr-FR"/>
        </w:rPr>
      </w:pPr>
      <w:bookmarkStart w:id="1466" w:name="_Toc138777751"/>
      <w:r>
        <w:rPr>
          <w:noProof/>
          <w:lang w:val="fr-FR"/>
        </w:rPr>
        <w:lastRenderedPageBreak/>
        <w:t>A.15</w:t>
      </w:r>
      <w:r>
        <w:rPr>
          <w:noProof/>
          <w:lang w:val="fr-FR"/>
        </w:rPr>
        <w:tab/>
        <w:t>Hybrid uplink and downlink media streaming using content preparation</w:t>
      </w:r>
      <w:bookmarkEnd w:id="1466"/>
    </w:p>
    <w:p w14:paraId="5E67B6A9" w14:textId="77777777" w:rsidR="00A6595E" w:rsidRDefault="00A6595E" w:rsidP="00A6595E">
      <w:pPr>
        <w:keepNext/>
        <w:keepLines/>
      </w:pPr>
      <w:r>
        <w:t>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distribution of that content via downlink media streaming for reception by 5GMSd Clients within the same 5GMS System.</w:t>
      </w:r>
    </w:p>
    <w:bookmarkStart w:id="1467" w:name="_MON_1739619242"/>
    <w:bookmarkEnd w:id="1467"/>
    <w:p w14:paraId="4BD769F4" w14:textId="21048B1F" w:rsidR="00A6595E" w:rsidRDefault="008B6237" w:rsidP="0094214A">
      <w:pPr>
        <w:pStyle w:val="TH"/>
        <w:rPr>
          <w:lang w:val="fr-FR"/>
        </w:rPr>
      </w:pPr>
      <w:r>
        <w:object w:dxaOrig="4072" w:dyaOrig="2286" w14:anchorId="413E1D36">
          <v:shape id="_x0000_i1119" type="#_x0000_t75" style="width:475.2pt;height:266.4pt" o:ole="">
            <v:imagedata r:id="rId205" o:title="" croptop="22763f" cropbottom="3835f" cropleft="2689f" cropright="24468f"/>
          </v:shape>
          <o:OLEObject Type="Embed" ProgID="PowerPoint.Slide.12" ShapeID="_x0000_i1119" DrawAspect="Content" ObjectID="_1749454146" r:id="rId206"/>
        </w:object>
      </w:r>
    </w:p>
    <w:p w14:paraId="22089972" w14:textId="77777777" w:rsidR="00A6595E" w:rsidRDefault="00A6595E" w:rsidP="00A6595E">
      <w:pPr>
        <w:pStyle w:val="TF"/>
      </w:pPr>
      <w:r>
        <w:t xml:space="preserve">Figure A.15-1: </w:t>
      </w:r>
      <w:r>
        <w:rPr>
          <w:noProof/>
          <w:lang w:val="fr-FR"/>
        </w:rPr>
        <w:t>Hybrid uplink and downlink media streaming</w:t>
      </w:r>
    </w:p>
    <w:p w14:paraId="3EF38228" w14:textId="77777777" w:rsidR="00A6595E" w:rsidRDefault="00A6595E" w:rsidP="00A6595E">
      <w:pPr>
        <w:keepNext/>
      </w:pPr>
      <w:r>
        <w:lastRenderedPageBreak/>
        <w:t>Figure A.15-2 shows the call flow for this scenario. To simplify the call flow, the content preparation process is omitted.</w:t>
      </w:r>
    </w:p>
    <w:p w14:paraId="043EE815" w14:textId="6BDB9E01" w:rsidR="008B6237" w:rsidRDefault="008B6237" w:rsidP="008B6237">
      <w:pPr>
        <w:pStyle w:val="TH"/>
      </w:pPr>
      <w:r>
        <w:object w:dxaOrig="16550" w:dyaOrig="21950" w14:anchorId="5EE4A29A">
          <v:shape id="_x0000_i1120" type="#_x0000_t75" style="width:482.4pt;height:640.8pt" o:ole="" filled="t">
            <v:imagedata r:id="rId207" o:title=""/>
          </v:shape>
          <o:OLEObject Type="Embed" ProgID="Mscgen.Chart" ShapeID="_x0000_i1120" DrawAspect="Content" ObjectID="_1749454147" r:id="rId208"/>
        </w:object>
      </w:r>
    </w:p>
    <w:p w14:paraId="6D76CBF8" w14:textId="08E2078B" w:rsidR="00A6595E" w:rsidRDefault="00A6595E" w:rsidP="00984DED">
      <w:pPr>
        <w:pStyle w:val="TF"/>
      </w:pPr>
      <w:r>
        <w:t xml:space="preserve">Figure A.15-2: Call flow for </w:t>
      </w:r>
      <w:r>
        <w:rPr>
          <w:noProof/>
          <w:lang w:val="fr-FR"/>
        </w:rPr>
        <w:t>hybrid uplink and downlink media streaming using content preparation</w:t>
      </w:r>
    </w:p>
    <w:p w14:paraId="017BD332" w14:textId="77777777" w:rsidR="00A6595E" w:rsidRDefault="00A6595E" w:rsidP="00A6595E">
      <w:pPr>
        <w:keepNext/>
      </w:pPr>
      <w:r>
        <w:lastRenderedPageBreak/>
        <w:t>Steps:</w:t>
      </w:r>
    </w:p>
    <w:p w14:paraId="0661E070" w14:textId="77777777" w:rsidR="00A6595E" w:rsidRDefault="00A6595E" w:rsidP="00A6595E">
      <w:pPr>
        <w:pStyle w:val="B1"/>
      </w:pPr>
      <w:r>
        <w:t>1.</w:t>
      </w:r>
      <w:r>
        <w:tab/>
        <w:t>The 5GMSd Application Provider creates a Provisioning Session with the 5GMSd AF (M1d).</w:t>
      </w:r>
    </w:p>
    <w:p w14:paraId="73EBCFCC" w14:textId="77777777" w:rsidR="00A6595E" w:rsidRDefault="00A6595E" w:rsidP="00A6595E">
      <w:pPr>
        <w:pStyle w:val="B1"/>
      </w:pPr>
      <w:r>
        <w:t>2.</w:t>
      </w:r>
      <w:r>
        <w:tab/>
        <w:t>The 5GMSd Application Provider provisions the 5GMSD AF with a Content Hosting Configuration.</w:t>
      </w:r>
    </w:p>
    <w:p w14:paraId="7CB02455" w14:textId="72D26110" w:rsidR="008B6237" w:rsidRDefault="008B6237" w:rsidP="008B6237">
      <w:pPr>
        <w:pStyle w:val="B1"/>
      </w:pPr>
      <w:r>
        <w:t>3.</w:t>
      </w:r>
      <w:r>
        <w:tab/>
        <w:t>The 5GMSdAF, based on the received Content Hosting Configuration, requests the 5GMSd AS to confirm the availability of distribution resources (M3d).</w:t>
      </w:r>
    </w:p>
    <w:p w14:paraId="0C6ECD1D" w14:textId="77777777" w:rsidR="008B6237" w:rsidRDefault="008B6237" w:rsidP="008B6237">
      <w:pPr>
        <w:pStyle w:val="B1"/>
      </w:pPr>
      <w:r>
        <w:t>4.</w:t>
      </w:r>
      <w:r>
        <w:tab/>
        <w:t>The 5GMSd AF acknowledges to the 5GMSd Application Provider the successful creation of the Content Hosting Configuration (M1d).</w:t>
      </w:r>
    </w:p>
    <w:p w14:paraId="11BF8B4F" w14:textId="77777777" w:rsidR="008B6237" w:rsidRDefault="008B6237" w:rsidP="008B6237">
      <w:pPr>
        <w:pStyle w:val="B1"/>
      </w:pPr>
      <w:r>
        <w:t>5.</w:t>
      </w:r>
      <w:r>
        <w:tab/>
        <w:t>The 5GMS Application Provider creates a Provisioning Session with the 5GMSu AF (M1u).</w:t>
      </w:r>
    </w:p>
    <w:p w14:paraId="7C500AE5" w14:textId="0FA55BCD" w:rsidR="008B6237" w:rsidRDefault="008B6237" w:rsidP="008B6237">
      <w:pPr>
        <w:pStyle w:val="B1"/>
        <w:rPr>
          <w:b/>
          <w:bCs/>
        </w:rPr>
      </w:pPr>
      <w:r>
        <w:rPr>
          <w:b/>
          <w:bCs/>
        </w:rPr>
        <w:t>6.</w:t>
      </w:r>
      <w:r>
        <w:rPr>
          <w:b/>
          <w:bCs/>
        </w:rPr>
        <w:tab/>
        <w:t>The 5GMSu AF requests the 5GMSu AS to confirm the uplink resources availability</w:t>
      </w:r>
      <w:del w:id="1468" w:author="Richard Bradbury" w:date="2023-06-27T14:16:00Z">
        <w:r w:rsidDel="00BA5AC3">
          <w:rPr>
            <w:b/>
            <w:bCs/>
          </w:rPr>
          <w:delText>.</w:delText>
        </w:r>
      </w:del>
      <w:r>
        <w:rPr>
          <w:b/>
          <w:bCs/>
        </w:rPr>
        <w:t xml:space="preserve"> (M3u).</w:t>
      </w:r>
    </w:p>
    <w:p w14:paraId="5E697F03" w14:textId="77777777" w:rsidR="00A6595E" w:rsidRDefault="00A6595E" w:rsidP="00A6595E">
      <w:pPr>
        <w:pStyle w:val="B1"/>
      </w:pPr>
      <w:r>
        <w:t>7.</w:t>
      </w:r>
      <w:r>
        <w:tab/>
        <w:t>The 5GMSu AF acknowledges to the 5GMSu Application Provider of the successful provisioning (M1u).</w:t>
      </w:r>
    </w:p>
    <w:p w14:paraId="103A7746" w14:textId="77777777" w:rsidR="00A6595E" w:rsidRDefault="00A6595E" w:rsidP="00A6595E">
      <w:pPr>
        <w:keepNext/>
      </w:pPr>
      <w:r>
        <w:t>At some later point in time:</w:t>
      </w:r>
    </w:p>
    <w:p w14:paraId="2DFE8276" w14:textId="77777777" w:rsidR="00A6595E" w:rsidRDefault="00A6595E" w:rsidP="00A6595E">
      <w:pPr>
        <w:pStyle w:val="B1"/>
      </w:pPr>
      <w:r>
        <w:t>8.</w:t>
      </w:r>
      <w:r>
        <w:tab/>
        <w:t>The 5GMSu Application Provider provides Service Access Information to the 5GMS-Aware Application at reference point M8u.</w:t>
      </w:r>
    </w:p>
    <w:p w14:paraId="17DFAE07" w14:textId="77777777" w:rsidR="00A6595E" w:rsidRDefault="00A6595E" w:rsidP="00A6595E">
      <w:pPr>
        <w:pStyle w:val="B1"/>
      </w:pPr>
      <w:r>
        <w:t>9.</w:t>
      </w:r>
      <w:r>
        <w:tab/>
        <w:t>The 5GMS-Aware Application requests the 5GMSu Client to start an uplink streaming session (M6u/M7u).</w:t>
      </w:r>
    </w:p>
    <w:p w14:paraId="7B240F1E" w14:textId="77777777" w:rsidR="00A6595E" w:rsidRDefault="00A6595E" w:rsidP="00A6595E">
      <w:pPr>
        <w:pStyle w:val="B1"/>
        <w:rPr>
          <w:b/>
          <w:bCs/>
        </w:rPr>
      </w:pPr>
      <w:r>
        <w:rPr>
          <w:b/>
          <w:bCs/>
        </w:rPr>
        <w:t>10.</w:t>
      </w:r>
      <w:r>
        <w:rPr>
          <w:b/>
          <w:bCs/>
        </w:rPr>
        <w:tab/>
        <w:t>The 5GMSu Client requests that the 5GMSu AF initialises uplink media streaming (M5u).</w:t>
      </w:r>
    </w:p>
    <w:p w14:paraId="3164E42A" w14:textId="77777777" w:rsidR="00A6595E" w:rsidRDefault="00A6595E" w:rsidP="00A6595E">
      <w:pPr>
        <w:pStyle w:val="B1"/>
        <w:ind w:left="0" w:firstLine="0"/>
      </w:pPr>
      <w:r>
        <w:t>Alternatively:</w:t>
      </w:r>
    </w:p>
    <w:p w14:paraId="0691F940" w14:textId="77777777" w:rsidR="00A6595E" w:rsidRDefault="00A6595E" w:rsidP="00A6595E">
      <w:pPr>
        <w:pStyle w:val="B1"/>
      </w:pPr>
      <w:r>
        <w:t>11.</w:t>
      </w:r>
      <w:r>
        <w:tab/>
        <w:t>The 5GMS-Aware Application requests the 5GMSu Client to start an uplink streaming session (M6u/M7u).</w:t>
      </w:r>
    </w:p>
    <w:p w14:paraId="2913C57F" w14:textId="77777777" w:rsidR="00A6595E" w:rsidRDefault="00A6595E" w:rsidP="00A6595E">
      <w:pPr>
        <w:pStyle w:val="B1"/>
      </w:pPr>
      <w:r>
        <w:t>12.</w:t>
      </w:r>
      <w:r>
        <w:tab/>
        <w:t>The 5GMSu Client requests Service Access Information from the 5GSMu AF at reference point M5u.</w:t>
      </w:r>
    </w:p>
    <w:p w14:paraId="768C6A48" w14:textId="77777777" w:rsidR="00A6595E" w:rsidRDefault="00A6595E" w:rsidP="00A6595E">
      <w:pPr>
        <w:keepNext/>
      </w:pPr>
      <w:r>
        <w:t>At some later point in time:</w:t>
      </w:r>
    </w:p>
    <w:p w14:paraId="4D9B69FF" w14:textId="042DADA4" w:rsidR="00A6595E" w:rsidRDefault="00A6595E" w:rsidP="00A6595E">
      <w:pPr>
        <w:pStyle w:val="B1"/>
      </w:pPr>
      <w:r>
        <w:t>1</w:t>
      </w:r>
      <w:r w:rsidR="00984DED">
        <w:t>3</w:t>
      </w:r>
      <w:r>
        <w:t>.</w:t>
      </w:r>
      <w:r>
        <w:tab/>
        <w:t>Uplink media streaming starts from the 5GMSu Client to the 5GMSu-like AS (M4u′).</w:t>
      </w:r>
    </w:p>
    <w:p w14:paraId="5E3E32B4" w14:textId="676B1C28" w:rsidR="00A6595E" w:rsidRDefault="00A6595E" w:rsidP="00A6595E">
      <w:pPr>
        <w:pStyle w:val="B1"/>
      </w:pPr>
      <w:r>
        <w:t>1</w:t>
      </w:r>
      <w:r w:rsidR="00984DED">
        <w:t>4</w:t>
      </w:r>
      <w:r>
        <w:t>.</w:t>
      </w:r>
      <w:r>
        <w:tab/>
        <w:t>Media streaming egest starts from the 5GMSu-like AS to the 5GMSu Application Provider (M2u′).</w:t>
      </w:r>
    </w:p>
    <w:p w14:paraId="132BFFC8" w14:textId="1324117C" w:rsidR="00A6595E" w:rsidRDefault="00A6595E" w:rsidP="00A6595E">
      <w:pPr>
        <w:pStyle w:val="B1"/>
        <w:rPr>
          <w:b/>
          <w:bCs/>
        </w:rPr>
      </w:pPr>
      <w:r>
        <w:rPr>
          <w:b/>
          <w:bCs/>
        </w:rPr>
        <w:t>1</w:t>
      </w:r>
      <w:r w:rsidR="00984DED">
        <w:rPr>
          <w:b/>
          <w:bCs/>
        </w:rPr>
        <w:t>5</w:t>
      </w:r>
      <w:r>
        <w:rPr>
          <w:b/>
          <w:bCs/>
        </w:rPr>
        <w:t>.</w:t>
      </w:r>
      <w:r>
        <w:rPr>
          <w:b/>
          <w:bCs/>
        </w:rPr>
        <w:tab/>
        <w:t xml:space="preserve">If content preparation was provisioned in step 6, the uplinked media may be manipulated by the 5GMSu AS prior to being streamed to the 5GMSd AS. </w:t>
      </w:r>
    </w:p>
    <w:p w14:paraId="1A004DB6" w14:textId="69BF8B8D" w:rsidR="00A6595E" w:rsidRDefault="00A6595E" w:rsidP="00A6595E">
      <w:pPr>
        <w:pStyle w:val="B1"/>
      </w:pPr>
      <w:r>
        <w:t>1</w:t>
      </w:r>
      <w:r w:rsidR="00984DED">
        <w:t>6</w:t>
      </w:r>
      <w:r>
        <w:t>. The 5GMSu AS streams the content to the 5GMSd AS (I2, not specified).</w:t>
      </w:r>
    </w:p>
    <w:p w14:paraId="18B1FF7C" w14:textId="28C35CF1" w:rsidR="00A6595E" w:rsidRDefault="00A6595E" w:rsidP="00A6595E">
      <w:pPr>
        <w:keepNext/>
      </w:pPr>
      <w:r>
        <w:t xml:space="preserve">Steps </w:t>
      </w:r>
      <w:r w:rsidR="00984DED">
        <w:t>17</w:t>
      </w:r>
      <w:r>
        <w:t>–</w:t>
      </w:r>
      <w:r w:rsidR="00984DED">
        <w:t xml:space="preserve">21 </w:t>
      </w:r>
      <w:r>
        <w:t>concern the 5GMS downlink streaming process:</w:t>
      </w:r>
    </w:p>
    <w:p w14:paraId="7FA2ECA5" w14:textId="69D152E7" w:rsidR="00A6595E" w:rsidRDefault="00A6595E" w:rsidP="00A6595E">
      <w:pPr>
        <w:pStyle w:val="B1"/>
      </w:pPr>
      <w:r>
        <w:t>1</w:t>
      </w:r>
      <w:r w:rsidR="00984DED">
        <w:t>7</w:t>
      </w:r>
      <w:r>
        <w:t>.</w:t>
      </w:r>
      <w:r>
        <w:tab/>
        <w:t>The 5GMS Application Provider optionally provides the service access information to the 5GMSd-Aware Application (M8d).</w:t>
      </w:r>
    </w:p>
    <w:p w14:paraId="285D636A" w14:textId="1E666174" w:rsidR="00A6595E" w:rsidRDefault="00A6595E" w:rsidP="00A6595E">
      <w:pPr>
        <w:pStyle w:val="B1"/>
      </w:pPr>
      <w:r>
        <w:t>1</w:t>
      </w:r>
      <w:r w:rsidR="00984DED">
        <w:t>8</w:t>
      </w:r>
      <w:r>
        <w:t>.</w:t>
      </w:r>
      <w:r>
        <w:tab/>
        <w:t>The 5GMS-Aware Application requests the 5GMSd Client to start an uplink streaming session (M6d/M7d).</w:t>
      </w:r>
    </w:p>
    <w:p w14:paraId="21BB9B86" w14:textId="58B56A71" w:rsidR="00A6595E" w:rsidRDefault="00984DED" w:rsidP="00A6595E">
      <w:pPr>
        <w:pStyle w:val="B1"/>
      </w:pPr>
      <w:r>
        <w:t>19</w:t>
      </w:r>
      <w:r w:rsidR="00A6595E">
        <w:t>.</w:t>
      </w:r>
      <w:r w:rsidR="00A6595E">
        <w:tab/>
        <w:t>If Service Access Information was not provided in step 14, the 5GMSd Client requests this information from the 5GSMd AF (M5d).</w:t>
      </w:r>
    </w:p>
    <w:p w14:paraId="354A1821" w14:textId="42C15FF2" w:rsidR="00A6595E" w:rsidRDefault="00984DED" w:rsidP="00A6595E">
      <w:pPr>
        <w:pStyle w:val="B1"/>
      </w:pPr>
      <w:r>
        <w:t>20</w:t>
      </w:r>
      <w:r w:rsidR="00A6595E">
        <w:t>.</w:t>
      </w:r>
      <w:r w:rsidR="00A6595E">
        <w:tab/>
        <w:t>The 5GMSd Client requests the start of the downlink streaming session from the 5GSMd AF (M5d).</w:t>
      </w:r>
    </w:p>
    <w:p w14:paraId="768C8985" w14:textId="0F8A9A2A" w:rsidR="00A6595E" w:rsidRDefault="00984DED" w:rsidP="00A6595E">
      <w:pPr>
        <w:ind w:left="284"/>
      </w:pPr>
      <w:r>
        <w:t>21</w:t>
      </w:r>
      <w:r w:rsidR="00A6595E">
        <w:t>.</w:t>
      </w:r>
      <w:r w:rsidR="00A6595E">
        <w:tab/>
        <w:t>The downlink media streaming starts (M4d).</w:t>
      </w:r>
    </w:p>
    <w:p w14:paraId="0884A3DD" w14:textId="77777777" w:rsidR="00A6595E" w:rsidRDefault="00A6595E" w:rsidP="00A6595E">
      <w:pPr>
        <w:keepNext/>
      </w:pPr>
      <w:r>
        <w:t>Finally:</w:t>
      </w:r>
    </w:p>
    <w:p w14:paraId="638F022A" w14:textId="5348E92A" w:rsidR="00A6595E" w:rsidRDefault="00B65F79" w:rsidP="00A6595E">
      <w:pPr>
        <w:pStyle w:val="B1"/>
        <w:keepNext/>
        <w:rPr>
          <w:b/>
          <w:bCs/>
        </w:rPr>
      </w:pPr>
      <w:r>
        <w:rPr>
          <w:b/>
          <w:bCs/>
        </w:rPr>
        <w:t>22</w:t>
      </w:r>
      <w:r w:rsidR="00A6595E">
        <w:rPr>
          <w:b/>
          <w:bCs/>
        </w:rPr>
        <w:t>.</w:t>
      </w:r>
      <w:r w:rsidR="00A6595E">
        <w:rPr>
          <w:b/>
          <w:bCs/>
        </w:rPr>
        <w:tab/>
        <w:t>The 5GMSu AS releases its uplink content preparation resources after observing a period of interactivity.</w:t>
      </w:r>
    </w:p>
    <w:p w14:paraId="0052FDE6" w14:textId="2F25DB08" w:rsidR="00A6595E" w:rsidRDefault="00B65F79" w:rsidP="00A6595E">
      <w:pPr>
        <w:pStyle w:val="B1"/>
        <w:keepNext/>
        <w:ind w:left="284" w:firstLine="0"/>
        <w:rPr>
          <w:b/>
          <w:bCs/>
        </w:rPr>
      </w:pPr>
      <w:r>
        <w:rPr>
          <w:b/>
          <w:bCs/>
        </w:rPr>
        <w:t>23</w:t>
      </w:r>
      <w:r w:rsidR="00A6595E">
        <w:rPr>
          <w:b/>
          <w:bCs/>
        </w:rPr>
        <w:t>.</w:t>
      </w:r>
      <w:r w:rsidR="00A6595E">
        <w:rPr>
          <w:b/>
          <w:bCs/>
        </w:rPr>
        <w:tab/>
        <w:t>The 5GMSd AS releases its downlink content preparation resources after observing a period of interactivity.</w:t>
      </w:r>
    </w:p>
    <w:p w14:paraId="0AE2FE9B" w14:textId="60852ACA" w:rsidR="00A6595E" w:rsidRDefault="00A6595E" w:rsidP="00A6595E">
      <w:pPr>
        <w:pStyle w:val="NO"/>
      </w:pPr>
      <w:r>
        <w:t>NOTE:</w:t>
      </w:r>
      <w:r>
        <w:tab/>
        <w:t>Steps 2</w:t>
      </w:r>
      <w:r w:rsidR="00B65F79">
        <w:t>2</w:t>
      </w:r>
      <w:r>
        <w:t xml:space="preserve"> and 2</w:t>
      </w:r>
      <w:r w:rsidR="00B65F79">
        <w:t>3</w:t>
      </w:r>
      <w:r>
        <w:t xml:space="preserve"> are implementation-dependent.</w:t>
      </w:r>
    </w:p>
    <w:p w14:paraId="0FB33361" w14:textId="77777777" w:rsidR="00BE02A0" w:rsidRPr="00CA7246" w:rsidRDefault="00BE02A0" w:rsidP="00DD54CD">
      <w:pPr>
        <w:pStyle w:val="Heading8"/>
      </w:pPr>
      <w:r w:rsidRPr="00CA7246">
        <w:br w:type="page"/>
      </w:r>
      <w:bookmarkStart w:id="1469" w:name="_Toc138777752"/>
      <w:r w:rsidRPr="00CA7246">
        <w:lastRenderedPageBreak/>
        <w:t>Annex B (informative):</w:t>
      </w:r>
      <w:r w:rsidRPr="00CA7246">
        <w:br/>
        <w:t>MNO-specific Service Access Information acquisition</w:t>
      </w:r>
      <w:bookmarkEnd w:id="1469"/>
    </w:p>
    <w:p w14:paraId="68C6D086" w14:textId="77777777" w:rsidR="00BE02A0" w:rsidRPr="00CA7246" w:rsidRDefault="00BE02A0" w:rsidP="00DD54CD">
      <w:pPr>
        <w:pStyle w:val="Heading1"/>
      </w:pPr>
      <w:bookmarkStart w:id="1470" w:name="_Toc138777753"/>
      <w:r w:rsidRPr="00CA7246">
        <w:t>B.1</w:t>
      </w:r>
      <w:r w:rsidRPr="00CA7246">
        <w:tab/>
        <w:t>General</w:t>
      </w:r>
      <w:bookmarkEnd w:id="1470"/>
    </w:p>
    <w:p w14:paraId="2E3A9F0A" w14:textId="77777777" w:rsidR="00BE02A0" w:rsidRPr="00CA7246" w:rsidRDefault="00BE02A0" w:rsidP="00DD54CD">
      <w:r w:rsidRPr="00CA7246">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CA7246" w:rsidRDefault="00BE02A0" w:rsidP="00DD54CD">
      <w:r w:rsidRPr="00CA7246">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CA7246" w:rsidRDefault="00BE02A0" w:rsidP="00DD54CD">
      <w:pPr>
        <w:pStyle w:val="Heading1"/>
      </w:pPr>
      <w:bookmarkStart w:id="1471" w:name="_Toc138777754"/>
      <w:r w:rsidRPr="00CA7246">
        <w:t>B.2</w:t>
      </w:r>
      <w:r w:rsidRPr="00CA7246">
        <w:tab/>
        <w:t>Deployment with DNS-based resolution</w:t>
      </w:r>
      <w:bookmarkEnd w:id="1471"/>
    </w:p>
    <w:p w14:paraId="0B289434" w14:textId="77777777" w:rsidR="00BE02A0" w:rsidRPr="00CA7246" w:rsidRDefault="00BE02A0" w:rsidP="00DD54CD">
      <w:r w:rsidRPr="00CA7246">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CA7246" w:rsidRDefault="00BE02A0" w:rsidP="00DD54CD">
      <w:pPr>
        <w:pStyle w:val="TH"/>
      </w:pPr>
      <w:r w:rsidRPr="00CA7246">
        <w:object w:dxaOrig="9297" w:dyaOrig="3798" w14:anchorId="386B96CA">
          <v:shape id="_x0000_i1121" type="#_x0000_t75" style="width:468pt;height:187.2pt" o:ole="">
            <v:imagedata r:id="rId209" o:title=""/>
          </v:shape>
          <o:OLEObject Type="Embed" ProgID="Word.Picture.8" ShapeID="_x0000_i1121" DrawAspect="Content" ObjectID="_1749454148" r:id="rId210"/>
        </w:object>
      </w:r>
    </w:p>
    <w:p w14:paraId="1F302F88" w14:textId="77777777" w:rsidR="00BE02A0" w:rsidRPr="00CA7246" w:rsidRDefault="00BE02A0" w:rsidP="00DD54CD">
      <w:pPr>
        <w:pStyle w:val="TF"/>
        <w:rPr>
          <w:noProof/>
        </w:rPr>
      </w:pPr>
      <w:r w:rsidRPr="00CA7246">
        <w:rPr>
          <w:noProof/>
        </w:rPr>
        <w:t>Figure B.2-1: DNS based resolution of 5GMSd AF in trusted DN</w:t>
      </w:r>
    </w:p>
    <w:p w14:paraId="169C3645" w14:textId="77777777" w:rsidR="00BE02A0" w:rsidRPr="00CA7246" w:rsidRDefault="00BE02A0" w:rsidP="00DD54CD">
      <w:r w:rsidRPr="00CA7246">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CA7246" w:rsidRDefault="00BE02A0" w:rsidP="00DD54CD">
      <w:pPr>
        <w:pStyle w:val="TH"/>
        <w:rPr>
          <w:rStyle w:val="IvDbodytextChar"/>
          <w:i/>
        </w:rPr>
      </w:pPr>
      <w:r w:rsidRPr="00CA7246">
        <w:rPr>
          <w:rStyle w:val="IvDbodytextChar"/>
          <w:i/>
        </w:rPr>
        <w:object w:dxaOrig="11320" w:dyaOrig="6260" w14:anchorId="12848ADE">
          <v:shape id="_x0000_i1122" type="#_x0000_t75" style="width:468pt;height:259.2pt" o:ole="">
            <v:imagedata r:id="rId211" o:title=""/>
          </v:shape>
          <o:OLEObject Type="Embed" ProgID="Mscgen.Chart" ShapeID="_x0000_i1122" DrawAspect="Content" ObjectID="_1749454149" r:id="rId212"/>
        </w:object>
      </w:r>
    </w:p>
    <w:p w14:paraId="404F2254" w14:textId="77777777" w:rsidR="00BE02A0" w:rsidRPr="00CA7246" w:rsidRDefault="00BE02A0" w:rsidP="00DD54CD">
      <w:pPr>
        <w:pStyle w:val="TF"/>
        <w:rPr>
          <w:noProof/>
        </w:rPr>
      </w:pPr>
      <w:r w:rsidRPr="00CA7246">
        <w:rPr>
          <w:noProof/>
        </w:rPr>
        <w:t>Figure B.2-2: Message Sequence Chart for DNS-based resolution</w:t>
      </w:r>
    </w:p>
    <w:p w14:paraId="36E4B9F3" w14:textId="77777777" w:rsidR="00BE02A0" w:rsidRPr="00CA7246" w:rsidRDefault="00BE02A0" w:rsidP="00DD54CD">
      <w:r w:rsidRPr="00CA7246">
        <w:t>Steps:</w:t>
      </w:r>
    </w:p>
    <w:p w14:paraId="7FBE6A0D" w14:textId="77777777" w:rsidR="00BE02A0" w:rsidRPr="00CA7246" w:rsidRDefault="00BE02A0" w:rsidP="00DD54CD">
      <w:pPr>
        <w:pStyle w:val="B1"/>
      </w:pPr>
      <w:r w:rsidRPr="00CA7246">
        <w:t>1:</w:t>
      </w:r>
      <w:r w:rsidRPr="00CA7246">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CA7246" w:rsidRDefault="00BE02A0" w:rsidP="00DD54CD">
      <w:pPr>
        <w:pStyle w:val="B1"/>
      </w:pPr>
      <w:r w:rsidRPr="00CA7246">
        <w:t>2:</w:t>
      </w:r>
      <w:r w:rsidRPr="00CA7246">
        <w:tab/>
        <w:t>The 5GMSd Client uses DNS to resolve the FQDN of the URL. The 5GMSd Client sends a DNS request to the DNS server in the Trusted DN.</w:t>
      </w:r>
    </w:p>
    <w:p w14:paraId="1FE5A77C" w14:textId="77777777" w:rsidR="00BE02A0" w:rsidRPr="00CA7246" w:rsidRDefault="00BE02A0" w:rsidP="00DD54CD">
      <w:pPr>
        <w:pStyle w:val="B1"/>
      </w:pPr>
      <w:r w:rsidRPr="00CA7246">
        <w:t>3:</w:t>
      </w:r>
      <w:r w:rsidRPr="00CA7246">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CA7246" w:rsidRDefault="00BE02A0" w:rsidP="00DD54CD">
      <w:pPr>
        <w:pStyle w:val="B1"/>
      </w:pPr>
      <w:r w:rsidRPr="00CA7246">
        <w:t>4:</w:t>
      </w:r>
      <w:r w:rsidRPr="00CA7246">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CA7246" w:rsidRDefault="00BE02A0" w:rsidP="00DD54CD">
      <w:pPr>
        <w:pStyle w:val="B1"/>
      </w:pPr>
      <w:r w:rsidRPr="00CA7246">
        <w:t>5:  The DNS server forwards the DNS response to the 5GMSd Client.</w:t>
      </w:r>
    </w:p>
    <w:p w14:paraId="1D09E5CA" w14:textId="77777777" w:rsidR="00BE02A0" w:rsidRPr="00CA7246" w:rsidRDefault="00BE02A0" w:rsidP="00DD54CD">
      <w:pPr>
        <w:pStyle w:val="B1"/>
      </w:pPr>
      <w:r w:rsidRPr="00CA7246">
        <w:t>6:</w:t>
      </w:r>
      <w:r w:rsidRPr="00CA7246">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CA7246" w:rsidRDefault="00BE02A0" w:rsidP="00DD54CD">
      <w:pPr>
        <w:pStyle w:val="B1"/>
      </w:pPr>
      <w:r w:rsidRPr="00CA7246">
        <w:t>7:</w:t>
      </w:r>
      <w:r w:rsidRPr="00CA7246">
        <w:tab/>
        <w:t>The 5GMSd Client issues a request to the resolved 5GMSd AF in order to acquire the Service Access Information.</w:t>
      </w:r>
    </w:p>
    <w:p w14:paraId="5207DC3B" w14:textId="77777777" w:rsidR="00BE02A0" w:rsidRPr="00CA7246" w:rsidRDefault="00BE02A0" w:rsidP="00DD54CD">
      <w:pPr>
        <w:pStyle w:val="B1"/>
      </w:pPr>
      <w:r w:rsidRPr="00CA7246">
        <w:t>8:</w:t>
      </w:r>
      <w:r w:rsidRPr="00CA7246">
        <w:tab/>
        <w:t>The 5GMSd AF provides the Service Access Information in its response to the 5GMSd Client. The Service Access Information contains URLs and parameters according to provisioned 5GMS features.</w:t>
      </w:r>
    </w:p>
    <w:p w14:paraId="12989316" w14:textId="77777777" w:rsidR="00BE02A0" w:rsidRPr="00CA7246" w:rsidRDefault="00BE02A0" w:rsidP="00DD54CD">
      <w:pPr>
        <w:pStyle w:val="B1"/>
      </w:pPr>
      <w:r w:rsidRPr="00CA7246">
        <w:t>9:</w:t>
      </w:r>
      <w:r w:rsidRPr="00CA7246">
        <w:tab/>
        <w:t>When needed, the 5GMSd Client uses the acquired Service Access Information to activate the needed 5GMSd feature(s).</w:t>
      </w:r>
    </w:p>
    <w:p w14:paraId="024F69B2" w14:textId="77777777" w:rsidR="00BE02A0" w:rsidRPr="00CA7246" w:rsidRDefault="00BE02A0" w:rsidP="00DD54CD">
      <w:pPr>
        <w:pStyle w:val="Heading1"/>
      </w:pPr>
      <w:bookmarkStart w:id="1472" w:name="_Toc138777755"/>
      <w:r w:rsidRPr="00CA7246">
        <w:lastRenderedPageBreak/>
        <w:t>B.3</w:t>
      </w:r>
      <w:r w:rsidRPr="00CA7246">
        <w:tab/>
        <w:t>Deployment with HTTPS-based resolution</w:t>
      </w:r>
      <w:bookmarkEnd w:id="1472"/>
    </w:p>
    <w:p w14:paraId="3B9675B5" w14:textId="77777777" w:rsidR="00BE02A0" w:rsidRPr="00CA7246" w:rsidRDefault="00BE02A0" w:rsidP="00DD54CD">
      <w:pPr>
        <w:keepNext/>
      </w:pPr>
      <w:r w:rsidRPr="00CA7246">
        <w:t>Figure B.3-1 depicts the deployment for HTTPS-based resolution of the 5GMSd AF in the Trusted DN of the MNO which is currently providing connectivity to the 5GMSd Client.</w:t>
      </w:r>
    </w:p>
    <w:p w14:paraId="162E6265" w14:textId="77777777" w:rsidR="00BE02A0" w:rsidRPr="00CA7246" w:rsidRDefault="00BE02A0" w:rsidP="00DD54CD">
      <w:pPr>
        <w:pStyle w:val="NO"/>
        <w:keepNext/>
      </w:pPr>
      <w:r w:rsidRPr="00CA7246">
        <w:t>NOTE:</w:t>
      </w:r>
      <w:r w:rsidRPr="00CA7246">
        <w:tab/>
        <w:t>The process of resolving IP addresses from FQDNs is not depicted in this deployment architecture.</w:t>
      </w:r>
    </w:p>
    <w:p w14:paraId="0C818BAB" w14:textId="77777777" w:rsidR="00BE02A0" w:rsidRPr="00CA7246" w:rsidRDefault="00BE02A0" w:rsidP="00DD54CD">
      <w:pPr>
        <w:pStyle w:val="TH"/>
      </w:pPr>
      <w:r w:rsidRPr="00CA7246">
        <w:object w:dxaOrig="9375" w:dyaOrig="3830" w14:anchorId="01D02511">
          <v:shape id="_x0000_i1123" type="#_x0000_t75" style="width:468pt;height:187.2pt" o:ole="">
            <v:imagedata r:id="rId213" o:title=""/>
          </v:shape>
          <o:OLEObject Type="Embed" ProgID="Word.Picture.8" ShapeID="_x0000_i1123" DrawAspect="Content" ObjectID="_1749454150" r:id="rId214"/>
        </w:object>
      </w:r>
    </w:p>
    <w:p w14:paraId="60D7E3D4" w14:textId="77777777" w:rsidR="00BE02A0" w:rsidRPr="00CA7246" w:rsidRDefault="00BE02A0" w:rsidP="00DD54CD">
      <w:pPr>
        <w:pStyle w:val="TF"/>
        <w:rPr>
          <w:noProof/>
        </w:rPr>
      </w:pPr>
      <w:r w:rsidRPr="00CA7246">
        <w:rPr>
          <w:noProof/>
        </w:rPr>
        <w:t>Figure B.3-1: HTTPS based resolution of 5GMSd AF in Trusted DN</w:t>
      </w:r>
    </w:p>
    <w:p w14:paraId="554C2B82" w14:textId="77777777" w:rsidR="00BE02A0" w:rsidRPr="00CA7246" w:rsidRDefault="00BE02A0" w:rsidP="00DD54CD">
      <w:pPr>
        <w:rPr>
          <w:noProof/>
        </w:rPr>
      </w:pPr>
      <w:r w:rsidRPr="00CA7246">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CA7246" w:rsidRDefault="00BE02A0" w:rsidP="00DD54CD">
      <w:pPr>
        <w:pStyle w:val="TH"/>
        <w:rPr>
          <w:rStyle w:val="IvDbodytextChar"/>
          <w:i/>
        </w:rPr>
      </w:pPr>
      <w:r w:rsidRPr="00CA7246">
        <w:rPr>
          <w:rStyle w:val="IvDbodytextChar"/>
          <w:i/>
        </w:rPr>
        <w:object w:dxaOrig="8540" w:dyaOrig="5270" w14:anchorId="292ABC6B">
          <v:shape id="_x0000_i1124" type="#_x0000_t75" style="width:381.6pt;height:237.6pt" o:ole="">
            <v:imagedata r:id="rId215" o:title=""/>
          </v:shape>
          <o:OLEObject Type="Embed" ProgID="Mscgen.Chart" ShapeID="_x0000_i1124" DrawAspect="Content" ObjectID="_1749454151" r:id="rId216"/>
        </w:object>
      </w:r>
    </w:p>
    <w:p w14:paraId="0D96EF3A" w14:textId="77777777" w:rsidR="00BE02A0" w:rsidRPr="00CA7246" w:rsidRDefault="00BE02A0" w:rsidP="00DD54CD">
      <w:pPr>
        <w:pStyle w:val="TF"/>
        <w:rPr>
          <w:noProof/>
        </w:rPr>
      </w:pPr>
      <w:r w:rsidRPr="00CA7246">
        <w:rPr>
          <w:noProof/>
        </w:rPr>
        <w:t xml:space="preserve">Figure B.3-2: Message Sequence Chart for HTTPS based resolution </w:t>
      </w:r>
    </w:p>
    <w:p w14:paraId="72644B79" w14:textId="77777777" w:rsidR="00BE02A0" w:rsidRPr="00CA7246" w:rsidRDefault="00BE02A0" w:rsidP="00DD54CD">
      <w:r w:rsidRPr="00CA7246">
        <w:t>Steps:</w:t>
      </w:r>
    </w:p>
    <w:p w14:paraId="0CB06522" w14:textId="77777777" w:rsidR="00BE02A0" w:rsidRPr="00CA7246" w:rsidRDefault="00BE02A0" w:rsidP="00DD54CD">
      <w:pPr>
        <w:pStyle w:val="B1"/>
      </w:pPr>
      <w:r w:rsidRPr="00CA7246">
        <w:t>1:</w:t>
      </w:r>
      <w:r w:rsidRPr="00CA7246">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CA7246" w:rsidRDefault="00BE02A0" w:rsidP="00DD54CD">
      <w:pPr>
        <w:pStyle w:val="B1"/>
      </w:pPr>
      <w:r w:rsidRPr="00CA7246">
        <w:t>2:</w:t>
      </w:r>
      <w:r w:rsidRPr="00CA7246">
        <w:tab/>
        <w:t>The 5GMSd Client uses DNS to resolve the FQDN of the URL.</w:t>
      </w:r>
    </w:p>
    <w:p w14:paraId="23370746" w14:textId="77777777" w:rsidR="00BE02A0" w:rsidRPr="00CA7246" w:rsidRDefault="00BE02A0" w:rsidP="00DD54CD">
      <w:pPr>
        <w:pStyle w:val="B1"/>
      </w:pPr>
      <w:r w:rsidRPr="00CA7246">
        <w:lastRenderedPageBreak/>
        <w:t>3:</w:t>
      </w:r>
      <w:r w:rsidRPr="00CA7246">
        <w:tab/>
        <w:t>The 5GMSd Client issues a request to the resolved 5GMSd AF in order to acquire the Service Access Information.</w:t>
      </w:r>
    </w:p>
    <w:p w14:paraId="111EC427" w14:textId="77777777" w:rsidR="00BE02A0" w:rsidRPr="00CA7246" w:rsidRDefault="00BE02A0" w:rsidP="00DD54CD">
      <w:pPr>
        <w:pStyle w:val="B1"/>
      </w:pPr>
      <w:r w:rsidRPr="00CA7246">
        <w:t>4:</w:t>
      </w:r>
      <w:r w:rsidRPr="00CA7246">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CA7246" w:rsidRDefault="00BE02A0" w:rsidP="00DD54CD">
      <w:pPr>
        <w:pStyle w:val="B1"/>
      </w:pPr>
      <w:r w:rsidRPr="00CA7246">
        <w:tab/>
        <w:t>When the 5GMSd AF in the External DN does not offer 5GMS features, or if the 5GMS features are not provisioned it instead provides a response containing an HTTP error message.</w:t>
      </w:r>
    </w:p>
    <w:p w14:paraId="1409DE02" w14:textId="77777777" w:rsidR="00BE02A0" w:rsidRPr="00CA7246" w:rsidRDefault="00BE02A0" w:rsidP="00DD54CD">
      <w:pPr>
        <w:pStyle w:val="NO"/>
      </w:pPr>
      <w:r w:rsidRPr="00CA7246">
        <w:rPr>
          <w:noProof/>
        </w:rPr>
        <w:t>NOTE:</w:t>
      </w:r>
      <w:r w:rsidRPr="00CA7246">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CA7246" w:rsidRDefault="00BE02A0" w:rsidP="00DD54CD">
      <w:pPr>
        <w:pStyle w:val="B1"/>
      </w:pPr>
      <w:r w:rsidRPr="00CA7246">
        <w:t>5:</w:t>
      </w:r>
      <w:r w:rsidRPr="00CA7246">
        <w:tab/>
        <w:t>The 5GMSd Client issues a request to the resolved 5GMSd AF in order to acquire the Service Access Information.</w:t>
      </w:r>
    </w:p>
    <w:p w14:paraId="022299B3" w14:textId="77777777" w:rsidR="00BE02A0" w:rsidRPr="00CA7246" w:rsidRDefault="00BE02A0" w:rsidP="00DD54CD">
      <w:pPr>
        <w:pStyle w:val="B1"/>
      </w:pPr>
      <w:r w:rsidRPr="00CA7246">
        <w:t>6:</w:t>
      </w:r>
      <w:r w:rsidRPr="00CA7246">
        <w:tab/>
        <w:t>The 5GMSd AF provides the Service Access Information in its response to the 5GMSd Client. The Service Access Information contains URLs and parameters according to provisioned 5GMS features.</w:t>
      </w:r>
    </w:p>
    <w:p w14:paraId="046F0A80" w14:textId="77777777" w:rsidR="00BE02A0" w:rsidRPr="00CA7246" w:rsidRDefault="00BE02A0" w:rsidP="00DD54CD">
      <w:pPr>
        <w:pStyle w:val="B1"/>
      </w:pPr>
      <w:r w:rsidRPr="00CA7246">
        <w:t>7:</w:t>
      </w:r>
      <w:r w:rsidRPr="00CA7246">
        <w:tab/>
        <w:t>When needed, the 5GMSd Client uses the acquired Service Access Information to activate the needed 5GMSd feature(s).</w:t>
      </w:r>
    </w:p>
    <w:p w14:paraId="32F272E5" w14:textId="77777777" w:rsidR="00BE02A0" w:rsidRPr="00CA7246" w:rsidRDefault="00BE02A0" w:rsidP="00DD54CD">
      <w:pPr>
        <w:pStyle w:val="Heading8"/>
      </w:pPr>
      <w:r w:rsidRPr="00CA7246">
        <w:br w:type="page"/>
      </w:r>
      <w:bookmarkStart w:id="1473" w:name="_Toc138777756"/>
      <w:r w:rsidRPr="00CA7246">
        <w:lastRenderedPageBreak/>
        <w:t>Annex C (informative):</w:t>
      </w:r>
      <w:r w:rsidRPr="00CA7246">
        <w:br/>
        <w:t>Collaboration Models for 5GMS via eMBMS</w:t>
      </w:r>
      <w:bookmarkEnd w:id="1473"/>
    </w:p>
    <w:p w14:paraId="1A2E93FA" w14:textId="77777777" w:rsidR="00BE02A0" w:rsidRPr="00CA7246" w:rsidRDefault="00BE02A0" w:rsidP="00DD54CD">
      <w:pPr>
        <w:pStyle w:val="Heading1"/>
      </w:pPr>
      <w:bookmarkStart w:id="1474" w:name="_Toc138777757"/>
      <w:r w:rsidRPr="00DA00EB">
        <w:rPr>
          <w:noProof/>
        </w:rPr>
        <w:t>C.1</w:t>
      </w:r>
      <w:r w:rsidRPr="00DA00EB">
        <w:rPr>
          <w:noProof/>
        </w:rPr>
        <w:tab/>
        <w:t>Introduction</w:t>
      </w:r>
      <w:bookmarkEnd w:id="1474"/>
    </w:p>
    <w:p w14:paraId="07EF8B6B" w14:textId="77777777" w:rsidR="00BE02A0" w:rsidRPr="00CA7246" w:rsidRDefault="00BE02A0" w:rsidP="00DD54CD">
      <w:pPr>
        <w:rPr>
          <w:lang w:eastAsia="zh-CN"/>
        </w:rPr>
      </w:pPr>
      <w:r w:rsidRPr="00CA7246">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CA7246" w:rsidRDefault="00BE02A0" w:rsidP="00DD54CD">
      <w:pPr>
        <w:pStyle w:val="B1"/>
      </w:pPr>
      <w:r w:rsidRPr="00CA7246">
        <w:t>-</w:t>
      </w:r>
      <w:r w:rsidRPr="00CA7246">
        <w:tab/>
      </w:r>
      <w:r w:rsidRPr="00CA7246">
        <w:rPr>
          <w:i/>
          <w:iCs/>
        </w:rPr>
        <w:t>5G Mobile Network Operator:</w:t>
      </w:r>
      <w:r w:rsidRPr="00CA7246">
        <w:t xml:space="preserve"> A party that offers 5G System reference points to a content provider.</w:t>
      </w:r>
    </w:p>
    <w:p w14:paraId="024F4522" w14:textId="77777777" w:rsidR="00BE02A0" w:rsidRPr="00CA7246" w:rsidRDefault="00BE02A0" w:rsidP="00DD54CD">
      <w:pPr>
        <w:pStyle w:val="B1"/>
      </w:pPr>
      <w:r w:rsidRPr="00CA7246">
        <w:t>-</w:t>
      </w:r>
      <w:r w:rsidRPr="00CA7246">
        <w:tab/>
      </w:r>
      <w:r w:rsidRPr="00CA7246">
        <w:rPr>
          <w:i/>
          <w:iCs/>
        </w:rPr>
        <w:t>5G Broadcast Network Operator:</w:t>
      </w:r>
      <w:r w:rsidRPr="00CA7246">
        <w:t xml:space="preserve"> A party that offers eMBMS reference points to a third party.</w:t>
      </w:r>
    </w:p>
    <w:p w14:paraId="361BDA2B" w14:textId="77777777" w:rsidR="00BE02A0" w:rsidRPr="00CA7246" w:rsidRDefault="00BE02A0" w:rsidP="00DD54CD">
      <w:pPr>
        <w:pStyle w:val="B1"/>
      </w:pPr>
      <w:r w:rsidRPr="00CA7246">
        <w:t>-</w:t>
      </w:r>
      <w:r w:rsidRPr="00CA7246">
        <w:tab/>
      </w:r>
      <w:r w:rsidRPr="00CA7246">
        <w:rPr>
          <w:i/>
          <w:iCs/>
        </w:rPr>
        <w:t>5GMS Content Provider:</w:t>
      </w:r>
      <w:r w:rsidRPr="00CA7246">
        <w:t xml:space="preserve"> A party that provides 5GMS content.</w:t>
      </w:r>
    </w:p>
    <w:p w14:paraId="658D7747" w14:textId="77777777" w:rsidR="00BE02A0" w:rsidRPr="00CA7246" w:rsidRDefault="00BE02A0" w:rsidP="00DD54CD">
      <w:pPr>
        <w:pStyle w:val="B1"/>
      </w:pPr>
      <w:r w:rsidRPr="00CA7246">
        <w:t>-</w:t>
      </w:r>
      <w:r w:rsidRPr="00CA7246">
        <w:tab/>
      </w:r>
      <w:r w:rsidRPr="00CA7246">
        <w:rPr>
          <w:i/>
          <w:iCs/>
        </w:rPr>
        <w:t>5GMS Network Operator:</w:t>
      </w:r>
      <w:r w:rsidRPr="00CA7246">
        <w:t xml:space="preserve"> A party that offers 5GMS System reference points to a content provider.</w:t>
      </w:r>
    </w:p>
    <w:p w14:paraId="7F25DB2C" w14:textId="77777777" w:rsidR="00BE02A0" w:rsidRPr="00CA7246" w:rsidRDefault="00BE02A0" w:rsidP="00DD54CD">
      <w:pPr>
        <w:pStyle w:val="B1"/>
      </w:pPr>
      <w:r w:rsidRPr="00CA7246">
        <w:t>-</w:t>
      </w:r>
      <w:r w:rsidRPr="00CA7246">
        <w:tab/>
      </w:r>
      <w:r w:rsidRPr="00CA7246">
        <w:rPr>
          <w:i/>
          <w:iCs/>
        </w:rPr>
        <w:t>5G Broadcast Service Provider:</w:t>
      </w:r>
      <w:r w:rsidRPr="00CA7246">
        <w:t xml:space="preserve"> A party that offers 5GMS content via eMBMS and also provides the same content to a 5G Mobile Network Operator.</w:t>
      </w:r>
    </w:p>
    <w:p w14:paraId="6A5614E7" w14:textId="77777777" w:rsidR="00BE02A0" w:rsidRPr="00CA7246" w:rsidRDefault="00BE02A0" w:rsidP="00DD54CD">
      <w:pPr>
        <w:pStyle w:val="B1"/>
      </w:pPr>
      <w:r w:rsidRPr="00CA7246">
        <w:t>-</w:t>
      </w:r>
      <w:r w:rsidRPr="00CA7246">
        <w:tab/>
      </w:r>
      <w:r w:rsidRPr="00CA7246">
        <w:rPr>
          <w:i/>
          <w:iCs/>
        </w:rPr>
        <w:t>5GMS Service Provider:</w:t>
      </w:r>
      <w:r w:rsidRPr="00CA7246">
        <w:t xml:space="preserve"> A party that distributes 5GMS content via a 5G System and via eMBMS.</w:t>
      </w:r>
    </w:p>
    <w:p w14:paraId="036CCDBE" w14:textId="77777777" w:rsidR="00BE02A0" w:rsidRPr="00CA7246" w:rsidRDefault="00BE02A0" w:rsidP="00DD54CD">
      <w:pPr>
        <w:pStyle w:val="Heading1"/>
        <w:rPr>
          <w:noProof/>
        </w:rPr>
      </w:pPr>
      <w:bookmarkStart w:id="1475" w:name="_Toc138777758"/>
      <w:r w:rsidRPr="00DA00EB">
        <w:rPr>
          <w:noProof/>
        </w:rPr>
        <w:t>C.2</w:t>
      </w:r>
      <w:r w:rsidRPr="00DA00EB">
        <w:rPr>
          <w:noProof/>
        </w:rPr>
        <w:tab/>
        <w:t>Collaboration 5GMS-MBMS 1: 5GMS Content Provider uses different delivery networks</w:t>
      </w:r>
      <w:bookmarkEnd w:id="1475"/>
    </w:p>
    <w:p w14:paraId="001DB41D" w14:textId="77777777" w:rsidR="00BE02A0" w:rsidRPr="00CA7246" w:rsidRDefault="00BE02A0" w:rsidP="00DD54CD">
      <w:r w:rsidRPr="00CA7246">
        <w:t>Figures C.2-1 illustrates a collaboration in which the 5GMS Content Provider uses different delivery networks.</w:t>
      </w:r>
    </w:p>
    <w:p w14:paraId="0E9377F5" w14:textId="77777777" w:rsidR="00BE02A0" w:rsidRPr="00CA7246" w:rsidRDefault="00BE02A0" w:rsidP="00DD54CD">
      <w:pPr>
        <w:pStyle w:val="TH"/>
      </w:pPr>
      <w:r w:rsidRPr="00CA7246">
        <w:object w:dxaOrig="8580" w:dyaOrig="5662" w14:anchorId="678B1409">
          <v:shape id="_x0000_i1125" type="#_x0000_t75" style="width:6in;height:280.8pt" o:ole="">
            <v:imagedata r:id="rId217" o:title=""/>
          </v:shape>
          <o:OLEObject Type="Embed" ProgID="Word.Picture.8" ShapeID="_x0000_i1125" DrawAspect="Content" ObjectID="_1749454152" r:id="rId218"/>
        </w:object>
      </w:r>
    </w:p>
    <w:p w14:paraId="4A6DA70E" w14:textId="77777777" w:rsidR="00BE02A0" w:rsidRPr="00CA7246" w:rsidRDefault="00BE02A0" w:rsidP="00DD54CD">
      <w:pPr>
        <w:pStyle w:val="TF"/>
      </w:pPr>
      <w:r w:rsidRPr="00CA7246">
        <w:t>Figure C.2-1: Collaboration 5GMS-MBMS 1: 5GMS Content Provider uses different delivery networks</w:t>
      </w:r>
    </w:p>
    <w:p w14:paraId="6BAE9D01" w14:textId="77777777" w:rsidR="00BE02A0" w:rsidRPr="00CA7246" w:rsidRDefault="00BE02A0" w:rsidP="00BE02A0">
      <w:pPr>
        <w:pStyle w:val="Heading1"/>
      </w:pPr>
      <w:bookmarkStart w:id="1476" w:name="_Toc138777759"/>
      <w:r w:rsidRPr="00DA00EB">
        <w:rPr>
          <w:noProof/>
        </w:rPr>
        <w:lastRenderedPageBreak/>
        <w:t>C.3</w:t>
      </w:r>
      <w:r w:rsidRPr="00DA00EB">
        <w:rPr>
          <w:noProof/>
        </w:rPr>
        <w:tab/>
        <w:t>Collaboration 5GMS-MBMS 2: 5GMS Network Operator offloads to 5G Broadcast Network Operator</w:t>
      </w:r>
      <w:bookmarkEnd w:id="1476"/>
    </w:p>
    <w:p w14:paraId="24CA2860" w14:textId="77777777" w:rsidR="00BE02A0" w:rsidRPr="00CA7246" w:rsidRDefault="00BE02A0" w:rsidP="00DD54CD">
      <w:r w:rsidRPr="00CA7246">
        <w:t>Figure C.3-1 illustrates a collaboration in which a 5GMS Network Operator offloads to a 5G Broadcast Network Operator.</w:t>
      </w:r>
    </w:p>
    <w:p w14:paraId="7A7BABD6" w14:textId="77777777" w:rsidR="00BE02A0" w:rsidRPr="00CA7246" w:rsidRDefault="00BE02A0" w:rsidP="00DD54CD">
      <w:pPr>
        <w:pStyle w:val="TH"/>
      </w:pPr>
      <w:r w:rsidRPr="00CA7246">
        <w:object w:dxaOrig="9638" w:dyaOrig="6208" w14:anchorId="5D8C92D5">
          <v:shape id="_x0000_i1126" type="#_x0000_t75" style="width:482.4pt;height:309.6pt" o:ole="">
            <v:imagedata r:id="rId219" o:title=""/>
          </v:shape>
          <o:OLEObject Type="Embed" ProgID="Word.Picture.8" ShapeID="_x0000_i1126" DrawAspect="Content" ObjectID="_1749454153" r:id="rId220"/>
        </w:object>
      </w:r>
    </w:p>
    <w:p w14:paraId="757C1D16" w14:textId="77777777" w:rsidR="00BE02A0" w:rsidRPr="00CA7246" w:rsidRDefault="00BE02A0" w:rsidP="00DD54CD">
      <w:pPr>
        <w:pStyle w:val="TF"/>
      </w:pPr>
      <w:r w:rsidRPr="00CA7246">
        <w:t>Figure C.3-1: Collaboration 5GMS-MBMS 2: 5GMS Network Operator offloads to 5G Broadcast Network Operator</w:t>
      </w:r>
    </w:p>
    <w:p w14:paraId="3574C802" w14:textId="77777777" w:rsidR="00BE02A0" w:rsidRPr="00CA7246" w:rsidRDefault="00BE02A0" w:rsidP="00BE02A0">
      <w:pPr>
        <w:pStyle w:val="Heading1"/>
      </w:pPr>
      <w:bookmarkStart w:id="1477" w:name="_Toc138777760"/>
      <w:r w:rsidRPr="00DA00EB">
        <w:rPr>
          <w:noProof/>
        </w:rPr>
        <w:t>C.4</w:t>
      </w:r>
      <w:r w:rsidRPr="00DA00EB">
        <w:rPr>
          <w:noProof/>
        </w:rPr>
        <w:tab/>
        <w:t>Collaboration 5GMS-MBMS 3: 5GMS Service Operator includes MBMS network</w:t>
      </w:r>
      <w:bookmarkEnd w:id="1477"/>
    </w:p>
    <w:p w14:paraId="5C29C7AC" w14:textId="77777777" w:rsidR="00BE02A0" w:rsidRPr="00CA7246" w:rsidRDefault="00BE02A0" w:rsidP="00DD54CD">
      <w:r w:rsidRPr="00CA7246">
        <w:t>Figure C.4-1 illustrates a collaboration in which a 5GMS Service Operator includes an MBMS network.</w:t>
      </w:r>
    </w:p>
    <w:p w14:paraId="6209BBC7" w14:textId="2B37E055" w:rsidR="00BE02A0" w:rsidRPr="00CA7246" w:rsidRDefault="00BE02A0" w:rsidP="00344C2B">
      <w:pPr>
        <w:pStyle w:val="TH"/>
      </w:pPr>
      <w:r w:rsidRPr="00CA7246">
        <w:object w:dxaOrig="9638" w:dyaOrig="6208" w14:anchorId="74E9CEFE">
          <v:shape id="_x0000_i1127" type="#_x0000_t75" style="width:482.4pt;height:309.6pt" o:ole="">
            <v:imagedata r:id="rId221" o:title=""/>
          </v:shape>
          <o:OLEObject Type="Embed" ProgID="Word.Picture.8" ShapeID="_x0000_i1127" DrawAspect="Content" ObjectID="_1749454154" r:id="rId222"/>
        </w:object>
      </w:r>
      <w:r w:rsidRPr="00CA7246">
        <w:t>Figure C.4-1: Collaboration 5GMS-MBMS 3: 5GMS Service Operator includes MBMS network</w:t>
      </w:r>
    </w:p>
    <w:p w14:paraId="2A75B9C8" w14:textId="77777777" w:rsidR="00BE02A0" w:rsidRPr="00CA7246" w:rsidRDefault="00BE02A0" w:rsidP="00BE02A0">
      <w:pPr>
        <w:pStyle w:val="Heading1"/>
      </w:pPr>
      <w:bookmarkStart w:id="1478" w:name="_Toc138777761"/>
      <w:r w:rsidRPr="00DA00EB">
        <w:rPr>
          <w:noProof/>
        </w:rPr>
        <w:t>C.5</w:t>
      </w:r>
      <w:r w:rsidRPr="00DA00EB">
        <w:rPr>
          <w:noProof/>
        </w:rPr>
        <w:tab/>
        <w:t>Collaboration 5GMS-MBMS 4: 5G Broadcast Service Provider offloads to 5G MNO</w:t>
      </w:r>
      <w:bookmarkEnd w:id="1478"/>
    </w:p>
    <w:p w14:paraId="0164E422" w14:textId="77777777" w:rsidR="00BE02A0" w:rsidRPr="00CA7246" w:rsidRDefault="00BE02A0" w:rsidP="00DD54CD">
      <w:r w:rsidRPr="00CA7246">
        <w:t>Figure C.5-1 illustrates a collaboration in which a 5G Broadcast Service Provider offloads to a 5G Mobile Network Operator.</w:t>
      </w:r>
    </w:p>
    <w:p w14:paraId="459DF632" w14:textId="245B58FE" w:rsidR="00BE02A0" w:rsidRPr="00CA7246" w:rsidRDefault="00BE02A0" w:rsidP="00344C2B">
      <w:pPr>
        <w:pStyle w:val="TH"/>
      </w:pPr>
      <w:r w:rsidRPr="00CA7246">
        <w:object w:dxaOrig="9544" w:dyaOrig="6372" w14:anchorId="48B6C967">
          <v:shape id="_x0000_i1128" type="#_x0000_t75" style="width:475.2pt;height:316.8pt" o:ole="">
            <v:imagedata r:id="rId223" o:title=""/>
          </v:shape>
          <o:OLEObject Type="Embed" ProgID="Word.Picture.8" ShapeID="_x0000_i1128" DrawAspect="Content" ObjectID="_1749454155" r:id="rId224"/>
        </w:object>
      </w:r>
      <w:r w:rsidRPr="00CA7246">
        <w:t>Figure C.5-1: Collaboration 5GMS-MBMS 4: 5G Broadcast Service Provider offloads to 5G MNO</w:t>
      </w:r>
    </w:p>
    <w:p w14:paraId="57FAC4E0" w14:textId="77777777" w:rsidR="00BE02A0" w:rsidRPr="00CA7246" w:rsidRDefault="00BE02A0" w:rsidP="00DD54CD">
      <w:pPr>
        <w:pStyle w:val="Heading8"/>
        <w:rPr>
          <w:lang w:eastAsia="zh-CN"/>
        </w:rPr>
      </w:pPr>
      <w:r w:rsidRPr="00CA7246">
        <w:br w:type="page"/>
      </w:r>
      <w:bookmarkStart w:id="1479" w:name="_Toc138777762"/>
      <w:r w:rsidRPr="00CA7246">
        <w:lastRenderedPageBreak/>
        <w:t>Annex D (informative):</w:t>
      </w:r>
      <w:r w:rsidRPr="00CA7246">
        <w:br/>
      </w:r>
      <w:r w:rsidRPr="00CA7246">
        <w:rPr>
          <w:lang w:eastAsia="zh-CN"/>
        </w:rPr>
        <w:t>U</w:t>
      </w:r>
      <w:r w:rsidRPr="00CA7246">
        <w:rPr>
          <w:rFonts w:hint="eastAsia"/>
          <w:lang w:eastAsia="zh-CN"/>
        </w:rPr>
        <w:t>se</w:t>
      </w:r>
      <w:r w:rsidRPr="00CA7246">
        <w:rPr>
          <w:lang w:eastAsia="zh-CN"/>
        </w:rPr>
        <w:t xml:space="preserve"> Cases for </w:t>
      </w:r>
      <w:r w:rsidRPr="00CA7246">
        <w:t>5GMS event</w:t>
      </w:r>
      <w:r w:rsidRPr="00CA7246">
        <w:rPr>
          <w:lang w:eastAsia="zh-CN"/>
        </w:rPr>
        <w:t xml:space="preserve"> exposure</w:t>
      </w:r>
      <w:bookmarkEnd w:id="1479"/>
    </w:p>
    <w:p w14:paraId="4A5FAC53" w14:textId="77777777" w:rsidR="00BE02A0" w:rsidRPr="00CA7246" w:rsidRDefault="00BE02A0" w:rsidP="00DD54CD">
      <w:pPr>
        <w:pStyle w:val="Heading1"/>
        <w:rPr>
          <w:lang w:eastAsia="zh-CN"/>
        </w:rPr>
      </w:pPr>
      <w:bookmarkStart w:id="1480" w:name="_Toc138777763"/>
      <w:r w:rsidRPr="00CA7246">
        <w:t>D</w:t>
      </w:r>
      <w:r w:rsidRPr="00CA7246">
        <w:rPr>
          <w:lang w:eastAsia="zh-CN"/>
        </w:rPr>
        <w:t>.1</w:t>
      </w:r>
      <w:r w:rsidRPr="00CA7246">
        <w:rPr>
          <w:lang w:eastAsia="zh-CN"/>
        </w:rPr>
        <w:tab/>
        <w:t>Introduction</w:t>
      </w:r>
      <w:bookmarkEnd w:id="1480"/>
    </w:p>
    <w:p w14:paraId="5362DC05" w14:textId="77777777" w:rsidR="00BE02A0" w:rsidRPr="00CA7246" w:rsidRDefault="00BE02A0" w:rsidP="00DD54CD">
      <w:pPr>
        <w:rPr>
          <w:lang w:eastAsia="zh-CN"/>
        </w:rPr>
      </w:pPr>
      <w:r w:rsidRPr="00CA7246">
        <w:rPr>
          <w:lang w:eastAsia="zh-CN"/>
        </w:rPr>
        <w:t>This annex describes Use Cases related to the exposure of events relating to 5G Media Streaming by the Data Collection AF instantiated in the 5GMS AF.</w:t>
      </w:r>
    </w:p>
    <w:p w14:paraId="129F8CED" w14:textId="77777777" w:rsidR="00BE02A0" w:rsidRPr="00CA7246" w:rsidRDefault="00BE02A0" w:rsidP="00BE02A0">
      <w:pPr>
        <w:pStyle w:val="Heading1"/>
        <w:rPr>
          <w:lang w:eastAsia="zh-CN"/>
        </w:rPr>
      </w:pPr>
      <w:bookmarkStart w:id="1481" w:name="_Toc138777764"/>
      <w:r w:rsidRPr="00CA7246">
        <w:t>D</w:t>
      </w:r>
      <w:r w:rsidRPr="00CA7246">
        <w:rPr>
          <w:lang w:eastAsia="zh-CN"/>
        </w:rPr>
        <w:t>.2</w:t>
      </w:r>
      <w:r w:rsidRPr="00CA7246">
        <w:rPr>
          <w:lang w:eastAsia="zh-CN"/>
        </w:rPr>
        <w:tab/>
        <w:t>Controlling Event exposure</w:t>
      </w:r>
      <w:bookmarkEnd w:id="1481"/>
    </w:p>
    <w:p w14:paraId="18795ED3" w14:textId="77777777" w:rsidR="00B75524" w:rsidRDefault="00B75524" w:rsidP="00DA00EB">
      <w:pPr>
        <w:pStyle w:val="Heading2"/>
        <w:rPr>
          <w:lang w:eastAsia="zh-CN"/>
        </w:rPr>
      </w:pPr>
      <w:bookmarkStart w:id="1482" w:name="_Toc138777765"/>
      <w:r>
        <w:rPr>
          <w:lang w:eastAsia="zh-CN"/>
        </w:rPr>
        <w:t>D.2.1</w:t>
      </w:r>
      <w:r>
        <w:rPr>
          <w:lang w:eastAsia="zh-CN"/>
        </w:rPr>
        <w:tab/>
        <w:t>Data exposure restrictions</w:t>
      </w:r>
      <w:bookmarkEnd w:id="1482"/>
    </w:p>
    <w:p w14:paraId="0DEE2329" w14:textId="77777777" w:rsidR="00BE02A0" w:rsidRPr="00CA7246" w:rsidRDefault="00BE02A0" w:rsidP="00DD54CD">
      <w:pPr>
        <w:keepNext/>
        <w:rPr>
          <w:lang w:eastAsia="zh-CN"/>
        </w:rPr>
      </w:pPr>
      <w:r w:rsidRPr="00CA7246">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CA7246" w:rsidRDefault="00BE02A0" w:rsidP="00DD54CD">
      <w:pPr>
        <w:pStyle w:val="B1"/>
      </w:pPr>
      <w:r w:rsidRPr="00CA7246">
        <w:t>-</w:t>
      </w:r>
      <w:r w:rsidRPr="00CA7246">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CA7246" w:rsidRDefault="00BE02A0" w:rsidP="00DD54CD">
      <w:pPr>
        <w:pStyle w:val="B1"/>
      </w:pPr>
      <w:r w:rsidRPr="00CA7246">
        <w:t>-</w:t>
      </w:r>
      <w:r w:rsidRPr="00CA7246">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CA7246" w:rsidRDefault="00BE02A0" w:rsidP="00DD54CD">
      <w:pPr>
        <w:pStyle w:val="B1"/>
      </w:pPr>
      <w:r w:rsidRPr="00CA7246">
        <w:t>-</w:t>
      </w:r>
      <w:r w:rsidRPr="00CA7246">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CA7246" w:rsidRDefault="00BE02A0" w:rsidP="00DD54CD">
      <w:pPr>
        <w:rPr>
          <w:lang w:eastAsia="zh-CN"/>
        </w:rPr>
      </w:pPr>
      <w:r w:rsidRPr="00CA7246">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Default="00326D74" w:rsidP="00DA00EB">
      <w:pPr>
        <w:pStyle w:val="Heading2"/>
        <w:rPr>
          <w:lang w:eastAsia="zh-CN"/>
        </w:rPr>
      </w:pPr>
      <w:bookmarkStart w:id="1483" w:name="_Toc138777766"/>
      <w:r>
        <w:rPr>
          <w:lang w:eastAsia="zh-CN"/>
        </w:rPr>
        <w:t>D.2.2</w:t>
      </w:r>
      <w:r>
        <w:rPr>
          <w:lang w:eastAsia="zh-CN"/>
        </w:rPr>
        <w:tab/>
        <w:t>Event subscription filters</w:t>
      </w:r>
      <w:bookmarkEnd w:id="1483"/>
    </w:p>
    <w:p w14:paraId="7ADF89F6" w14:textId="77777777" w:rsidR="00326D74" w:rsidRDefault="00326D74" w:rsidP="00326D74">
      <w:pPr>
        <w:rPr>
          <w:lang w:eastAsia="zh-CN"/>
        </w:rPr>
      </w:pPr>
      <w:r>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CA7246" w:rsidRDefault="00BE02A0" w:rsidP="00DD54CD">
      <w:pPr>
        <w:pStyle w:val="Heading1"/>
        <w:rPr>
          <w:lang w:eastAsia="zh-CN"/>
        </w:rPr>
      </w:pPr>
      <w:bookmarkStart w:id="1484" w:name="_Toc138777767"/>
      <w:r w:rsidRPr="00CA7246">
        <w:t>D</w:t>
      </w:r>
      <w:r w:rsidRPr="00CA7246">
        <w:rPr>
          <w:lang w:eastAsia="zh-CN"/>
        </w:rPr>
        <w:t>.3</w:t>
      </w:r>
      <w:r w:rsidRPr="00CA7246">
        <w:rPr>
          <w:lang w:eastAsia="zh-CN"/>
        </w:rPr>
        <w:tab/>
        <w:t>QoE metrics for downlink media streaming</w:t>
      </w:r>
      <w:bookmarkEnd w:id="1484"/>
    </w:p>
    <w:p w14:paraId="483581BA" w14:textId="77777777" w:rsidR="00BE02A0" w:rsidRPr="00CA7246" w:rsidRDefault="00BE02A0" w:rsidP="00DD54CD">
      <w:r w:rsidRPr="00CA7246">
        <w:t>The Use Case for exposing QoE metrics for downlink media streaming as an event is in clause 6.4 of TS 23.288 [23].</w:t>
      </w:r>
    </w:p>
    <w:p w14:paraId="47BEA578" w14:textId="77777777" w:rsidR="00BE02A0" w:rsidRPr="00CA7246" w:rsidRDefault="00BE02A0" w:rsidP="00DD54CD">
      <w:pPr>
        <w:pStyle w:val="Heading1"/>
        <w:rPr>
          <w:lang w:eastAsia="zh-CN"/>
        </w:rPr>
      </w:pPr>
      <w:bookmarkStart w:id="1485" w:name="_Toc138777768"/>
      <w:r w:rsidRPr="00CA7246">
        <w:t>D</w:t>
      </w:r>
      <w:r w:rsidRPr="00CA7246">
        <w:rPr>
          <w:lang w:eastAsia="zh-CN"/>
        </w:rPr>
        <w:t>.4</w:t>
      </w:r>
      <w:r w:rsidRPr="00CA7246">
        <w:rPr>
          <w:lang w:eastAsia="zh-CN"/>
        </w:rPr>
        <w:tab/>
        <w:t>Consumption of downlink media streaming</w:t>
      </w:r>
      <w:bookmarkEnd w:id="1485"/>
    </w:p>
    <w:p w14:paraId="77DED1D2" w14:textId="77777777" w:rsidR="00BE02A0" w:rsidRPr="00CA7246" w:rsidRDefault="00BE02A0" w:rsidP="00DD54CD">
      <w:pPr>
        <w:rPr>
          <w:noProof/>
        </w:rPr>
      </w:pPr>
      <w:r w:rsidRPr="00CA7246">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CA7246">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CA7246" w:rsidRDefault="00BE02A0" w:rsidP="00DD54CD">
      <w:pPr>
        <w:rPr>
          <w:noProof/>
        </w:rPr>
      </w:pPr>
      <w:r w:rsidRPr="00CA7246">
        <w:rPr>
          <w:noProof/>
        </w:rPr>
        <w:t>The 5GMSd Application Provider subscribes to downlink media streaming consumption events from the Data Collection AF</w:t>
      </w:r>
      <w:r w:rsidR="00B16F67">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CA7246">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CA7246" w:rsidRDefault="00BE02A0" w:rsidP="00DD54CD">
      <w:pPr>
        <w:rPr>
          <w:noProof/>
        </w:rPr>
      </w:pPr>
      <w:r w:rsidRPr="00CA7246">
        <w:rPr>
          <w:noProof/>
        </w:rPr>
        <w:t>Alternatively, the NWDAF subscribes to this event for data analytics, exposing the results to the 5GMSd Application Provider.</w:t>
      </w:r>
    </w:p>
    <w:p w14:paraId="6F603254" w14:textId="77777777" w:rsidR="00BE02A0" w:rsidRPr="00CA7246" w:rsidRDefault="00BE02A0" w:rsidP="00DD54CD">
      <w:pPr>
        <w:pStyle w:val="Heading1"/>
        <w:rPr>
          <w:lang w:eastAsia="zh-CN"/>
        </w:rPr>
      </w:pPr>
      <w:bookmarkStart w:id="1486" w:name="_Toc138777769"/>
      <w:r w:rsidRPr="00CA7246">
        <w:t>D</w:t>
      </w:r>
      <w:r w:rsidRPr="00CA7246">
        <w:rPr>
          <w:lang w:eastAsia="zh-CN"/>
        </w:rPr>
        <w:t>.5</w:t>
      </w:r>
      <w:r w:rsidRPr="00CA7246">
        <w:rPr>
          <w:lang w:eastAsia="zh-CN"/>
        </w:rPr>
        <w:tab/>
        <w:t>Invocation of dynamic policies</w:t>
      </w:r>
      <w:bookmarkEnd w:id="1486"/>
    </w:p>
    <w:p w14:paraId="5877AC30" w14:textId="65AEA755" w:rsidR="00BE02A0" w:rsidRPr="00CA7246" w:rsidRDefault="00BE02A0" w:rsidP="00DD54CD">
      <w:pPr>
        <w:rPr>
          <w:lang w:eastAsia="zh-CN"/>
        </w:rPr>
      </w:pPr>
      <w:r w:rsidRPr="00CA7246">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CA7246">
        <w:t>Npcf_PolicyAuthorization</w:t>
      </w:r>
      <w:r w:rsidRPr="00CA7246">
        <w:rPr>
          <w:i/>
          <w:lang w:eastAsia="zh-CN"/>
        </w:rPr>
        <w:t xml:space="preserve"> </w:t>
      </w:r>
      <w:r w:rsidRPr="00CA7246">
        <w:rPr>
          <w:lang w:eastAsia="zh-CN"/>
        </w:rPr>
        <w:t>or</w:t>
      </w:r>
      <w:r w:rsidRPr="00CA7246">
        <w:rPr>
          <w:i/>
          <w:lang w:eastAsia="zh-CN"/>
        </w:rPr>
        <w:t xml:space="preserve"> </w:t>
      </w:r>
      <w:r w:rsidRPr="00CA7246">
        <w:t>Nnef_AFSessionWithQoS</w:t>
      </w:r>
      <w:r w:rsidRPr="00CA7246">
        <w:rPr>
          <w:lang w:eastAsia="zh-CN"/>
        </w:rPr>
        <w:t xml:space="preserve">, to effect the requested network QoS policy change. The 5GMS AF obtains </w:t>
      </w:r>
      <w:r w:rsidRPr="00CA7246">
        <w:t>status information (policy accepted, rejected, etc</w:t>
      </w:r>
      <w:r w:rsidR="002A7419">
        <w:t>.</w:t>
      </w:r>
      <w:r w:rsidRPr="00CA7246">
        <w:t>) about these service operation invocations, and policy enforcement information, such as the enforcement method selected and the enforcement bit rate</w:t>
      </w:r>
      <w:r w:rsidRPr="00CA7246">
        <w:rPr>
          <w:lang w:eastAsia="zh-CN"/>
        </w:rPr>
        <w:t xml:space="preserve">. </w:t>
      </w:r>
      <w:r w:rsidRPr="00CA7246">
        <w:rPr>
          <w:rFonts w:hint="eastAsia"/>
          <w:lang w:eastAsia="zh-CN"/>
        </w:rPr>
        <w:t>Af</w:t>
      </w:r>
      <w:r w:rsidRPr="00CA7246">
        <w:rPr>
          <w:lang w:eastAsia="zh-CN"/>
        </w:rPr>
        <w:t>ter recording the invocation of the dynamic policies, the 5GMS AF report</w:t>
      </w:r>
      <w:r w:rsidRPr="00CA7246">
        <w:rPr>
          <w:rFonts w:hint="eastAsia"/>
          <w:lang w:eastAsia="zh-CN"/>
        </w:rPr>
        <w:t>s</w:t>
      </w:r>
      <w:r w:rsidRPr="00CA7246">
        <w:rPr>
          <w:lang w:eastAsia="zh-CN"/>
        </w:rPr>
        <w:t xml:space="preserve"> these records to its subordinate Data Collection </w:t>
      </w:r>
      <w:r w:rsidR="003A216A">
        <w:rPr>
          <w:lang w:eastAsia="zh-CN"/>
        </w:rPr>
        <w:t xml:space="preserve">AF </w:t>
      </w:r>
      <w:r w:rsidRPr="00CA7246">
        <w:rPr>
          <w:lang w:eastAsia="zh-CN"/>
        </w:rPr>
        <w:t>for exposure to subscribed Event consumers.</w:t>
      </w:r>
    </w:p>
    <w:p w14:paraId="02158808" w14:textId="77777777" w:rsidR="00BE02A0" w:rsidRPr="00CA7246" w:rsidRDefault="00BE02A0" w:rsidP="00DD54CD">
      <w:pPr>
        <w:rPr>
          <w:lang w:eastAsia="zh-CN"/>
        </w:rPr>
      </w:pPr>
      <w:r w:rsidRPr="00CA7246">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CA7246" w:rsidRDefault="00BE02A0" w:rsidP="00DD54CD">
      <w:pPr>
        <w:rPr>
          <w:lang w:eastAsia="zh-CN"/>
        </w:rPr>
      </w:pPr>
      <w:r w:rsidRPr="00CA7246">
        <w:rPr>
          <w:lang w:eastAsia="zh-CN"/>
        </w:rPr>
        <w:t>The Event Consumer AF within the 5GMS Application Provider or the NWDAF subscribes to events of this type from the Data Collection AF</w:t>
      </w:r>
      <w:r w:rsidR="009363E9">
        <w:rPr>
          <w:lang w:eastAsia="zh-CN"/>
        </w:rPr>
        <w:t>, specifying the relevant application filter and any relevant location and/or user filters in its subscription request</w:t>
      </w:r>
      <w:r w:rsidRPr="00CA7246">
        <w:rPr>
          <w:lang w:eastAsia="zh-CN"/>
        </w:rPr>
        <w:t xml:space="preserve">. Using the details about the invocations for dynamic policies, the 5GMS Application Provider or the NWDAF analyse the network quality provided by the </w:t>
      </w:r>
      <w:r w:rsidR="003959A3">
        <w:rPr>
          <w:lang w:eastAsia="zh-CN"/>
        </w:rPr>
        <w:t>5G System</w:t>
      </w:r>
      <w:r w:rsidRPr="00CA7246">
        <w:rPr>
          <w:lang w:eastAsia="zh-CN"/>
        </w:rPr>
        <w:t xml:space="preserve"> and the dynamic network requirements for this media streaming service.</w:t>
      </w:r>
    </w:p>
    <w:p w14:paraId="7D545187" w14:textId="52BFE887" w:rsidR="00BE02A0" w:rsidRPr="00CA7246" w:rsidRDefault="00BE02A0" w:rsidP="00DD54CD">
      <w:pPr>
        <w:rPr>
          <w:lang w:eastAsia="zh-CN"/>
        </w:rPr>
      </w:pPr>
      <w:r w:rsidRPr="00CA7246">
        <w:rPr>
          <w:lang w:eastAsia="zh-CN"/>
        </w:rPr>
        <w:t xml:space="preserve">Alternatively, the NWDAF </w:t>
      </w:r>
      <w:r w:rsidR="000A484F">
        <w:rPr>
          <w:lang w:eastAsia="zh-CN"/>
        </w:rPr>
        <w:t xml:space="preserve">subscribes to the event, specifying any relevant filters, and </w:t>
      </w:r>
      <w:r w:rsidRPr="00CA7246">
        <w:rPr>
          <w:lang w:eastAsia="zh-CN"/>
        </w:rPr>
        <w:t>exposes analytics results to the 5GMS Application Provider</w:t>
      </w:r>
      <w:r w:rsidR="00B27975">
        <w:rPr>
          <w:lang w:eastAsia="zh-CN"/>
        </w:rPr>
        <w:t>,</w:t>
      </w:r>
      <w:r w:rsidRPr="00CA7246">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Default="00354870" w:rsidP="00354870">
      <w:pPr>
        <w:pStyle w:val="Heading1"/>
        <w:rPr>
          <w:lang w:eastAsia="zh-CN"/>
        </w:rPr>
      </w:pPr>
      <w:bookmarkStart w:id="1487" w:name="_Toc123915463"/>
      <w:bookmarkStart w:id="1488" w:name="_Toc138777770"/>
      <w:bookmarkStart w:id="1489" w:name="_Hlk135079409"/>
      <w:r>
        <w:t>D.6</w:t>
      </w:r>
      <w:r>
        <w:tab/>
        <w:t>Invocation of Network Assistance</w:t>
      </w:r>
      <w:bookmarkEnd w:id="1487"/>
      <w:bookmarkEnd w:id="1488"/>
    </w:p>
    <w:p w14:paraId="1ED2B77A" w14:textId="77777777" w:rsidR="00354870" w:rsidRDefault="00354870" w:rsidP="00354870">
      <w:pPr>
        <w:keepNext/>
      </w:pPr>
      <w:r>
        <w:t>The AF-based Network Assistance feature enables a UE to receive a bit rate recommendation from a 5GMS AF providing the Network Assistance server function.</w:t>
      </w:r>
    </w:p>
    <w:p w14:paraId="14D5967E" w14:textId="77777777" w:rsidR="00354870" w:rsidRDefault="00354870" w:rsidP="00354870">
      <w:pPr>
        <w:keepNext/>
      </w:pPr>
      <w:r>
        <w:t xml:space="preserve">The </w:t>
      </w:r>
      <w:r>
        <w:rPr>
          <w:lang w:eastAsia="zh-CN"/>
        </w:rPr>
        <w:t xml:space="preserve">5GMS AF uses the </w:t>
      </w:r>
      <w:r>
        <w:t>Npcf_PolicyAuthorization</w:t>
      </w:r>
      <w:r>
        <w:rPr>
          <w:lang w:eastAsia="zh-CN"/>
        </w:rPr>
        <w:t xml:space="preserve"> notification or </w:t>
      </w:r>
      <w:r>
        <w:t>Nnef_MonitoringEvent</w:t>
      </w:r>
      <w:r>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Default="00354870" w:rsidP="00354870">
      <w:pPr>
        <w:rPr>
          <w:lang w:eastAsia="zh-CN"/>
        </w:rPr>
      </w:pPr>
      <w:r>
        <w:t>The 5GMS AF reports the invocation of AF-based network assistance to its sub</w:t>
      </w:r>
      <w:r>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CA7246" w:rsidRDefault="00354870" w:rsidP="00354870">
      <w:pPr>
        <w:rPr>
          <w:lang w:eastAsia="zh-CN"/>
        </w:rPr>
      </w:pPr>
      <w:r>
        <w:rPr>
          <w:lang w:eastAsia="zh-CN"/>
        </w:rPr>
        <w:t>Data collection and reporting may also be used in case the UE implements ANBR-based Network Assistance. In this case t</w:t>
      </w:r>
      <w:r w:rsidRPr="00CA7246">
        <w:t xml:space="preserve">he </w:t>
      </w:r>
      <w:r>
        <w:t xml:space="preserve">Direct Data Reporting Client </w:t>
      </w:r>
      <w:r w:rsidRPr="00CA7246">
        <w:t>reports the invocation</w:t>
      </w:r>
      <w:r>
        <w:t>s</w:t>
      </w:r>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p>
    <w:p w14:paraId="7064735A" w14:textId="77777777" w:rsidR="00354870" w:rsidRDefault="00354870" w:rsidP="00354870">
      <w:pPr>
        <w:rPr>
          <w:noProof/>
        </w:rPr>
      </w:pPr>
      <w:r>
        <w:rPr>
          <w:lang w:eastAsia="zh-CN"/>
        </w:rPr>
        <w:lastRenderedPageBreak/>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1489"/>
    </w:p>
    <w:p w14:paraId="554BCDDA" w14:textId="77777777" w:rsidR="00BE02A0" w:rsidRPr="00CA7246" w:rsidRDefault="00BE02A0" w:rsidP="00DD54CD">
      <w:pPr>
        <w:pStyle w:val="Heading1"/>
        <w:rPr>
          <w:lang w:eastAsia="zh-CN"/>
        </w:rPr>
      </w:pPr>
      <w:bookmarkStart w:id="1490" w:name="_Toc138777771"/>
      <w:r w:rsidRPr="00CA7246">
        <w:t>D</w:t>
      </w:r>
      <w:r w:rsidRPr="00CA7246">
        <w:rPr>
          <w:lang w:eastAsia="zh-CN"/>
        </w:rPr>
        <w:t>.7</w:t>
      </w:r>
      <w:r w:rsidRPr="00CA7246">
        <w:rPr>
          <w:lang w:eastAsia="zh-CN"/>
        </w:rPr>
        <w:tab/>
        <w:t>Media streaming access activity</w:t>
      </w:r>
      <w:bookmarkEnd w:id="1490"/>
    </w:p>
    <w:p w14:paraId="5824F92A" w14:textId="77777777" w:rsidR="00BE02A0" w:rsidRPr="00CA7246" w:rsidRDefault="00BE02A0" w:rsidP="00DD54CD">
      <w:pPr>
        <w:pStyle w:val="Heading2"/>
        <w:rPr>
          <w:lang w:eastAsia="zh-CN"/>
        </w:rPr>
      </w:pPr>
      <w:bookmarkStart w:id="1491" w:name="_Toc138777772"/>
      <w:r w:rsidRPr="00CA7246">
        <w:t>D</w:t>
      </w:r>
      <w:r w:rsidRPr="00CA7246">
        <w:rPr>
          <w:lang w:eastAsia="zh-CN"/>
        </w:rPr>
        <w:t>.7.1</w:t>
      </w:r>
      <w:r w:rsidRPr="00CA7246">
        <w:rPr>
          <w:lang w:eastAsia="zh-CN"/>
        </w:rPr>
        <w:tab/>
        <w:t>Downlink media streaming access activity</w:t>
      </w:r>
      <w:bookmarkEnd w:id="1491"/>
    </w:p>
    <w:p w14:paraId="1D77995A" w14:textId="77777777" w:rsidR="00BE02A0" w:rsidRPr="00CA7246" w:rsidRDefault="00BE02A0" w:rsidP="00DD54CD">
      <w:pPr>
        <w:rPr>
          <w:lang w:eastAsia="zh-CN"/>
        </w:rPr>
      </w:pPr>
      <w:r w:rsidRPr="00CA7246">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CA7246" w:rsidRDefault="00BE02A0" w:rsidP="00DD54CD">
      <w:pPr>
        <w:rPr>
          <w:lang w:eastAsia="zh-CN"/>
        </w:rPr>
      </w:pPr>
      <w:r w:rsidRPr="00CA7246">
        <w:rPr>
          <w:lang w:eastAsia="zh-CN"/>
        </w:rPr>
        <w:t>The 5GMSd Application Provider uses information in the exposed events (e.g. the number of unique users and the access history for different media content items) to improve its CDN content distribution.</w:t>
      </w:r>
      <w:r w:rsidR="00521965">
        <w:rPr>
          <w:lang w:eastAsia="zh-CN"/>
        </w:rPr>
        <w:t xml:space="preserve"> It specifies the relevant application filter and any relevant location and/or user filters in its subscription request to the Data Collection AF.</w:t>
      </w:r>
    </w:p>
    <w:p w14:paraId="6C67DC98" w14:textId="05680B20" w:rsidR="00BE02A0" w:rsidRPr="00CA7246" w:rsidRDefault="00BE02A0" w:rsidP="00DD54CD">
      <w:pPr>
        <w:rPr>
          <w:lang w:eastAsia="zh-CN"/>
        </w:rPr>
      </w:pPr>
      <w:r w:rsidRPr="00CA7246">
        <w:rPr>
          <w:lang w:eastAsia="zh-CN"/>
        </w:rPr>
        <w:t>Alternatively, the NWDAF subscribes to events of this type</w:t>
      </w:r>
      <w:r w:rsidR="003151A8">
        <w:rPr>
          <w:lang w:eastAsia="zh-CN"/>
        </w:rPr>
        <w:t>, specifying the relevant application filter and any relevant location and/or user filters,</w:t>
      </w:r>
      <w:r w:rsidRPr="00CA7246">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CA7246" w:rsidRDefault="00BE02A0" w:rsidP="00DD54CD">
      <w:pPr>
        <w:pStyle w:val="Heading8"/>
      </w:pPr>
      <w:r w:rsidRPr="00CA7246">
        <w:br w:type="page"/>
      </w:r>
      <w:bookmarkStart w:id="1492" w:name="_Toc138777773"/>
      <w:r w:rsidRPr="00CA7246">
        <w:lastRenderedPageBreak/>
        <w:t>Annex E (informative):</w:t>
      </w:r>
      <w:r w:rsidRPr="00CA7246">
        <w:br/>
        <w:t>Change history</w:t>
      </w:r>
      <w:bookmarkStart w:id="1493" w:name="historyclause"/>
      <w:bookmarkEnd w:id="1492"/>
      <w:bookmarkEnd w:id="14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CA7246" w14:paraId="3C451CD4" w14:textId="77777777" w:rsidTr="00117391">
        <w:trPr>
          <w:cantSplit/>
        </w:trPr>
        <w:tc>
          <w:tcPr>
            <w:tcW w:w="9639" w:type="dxa"/>
            <w:gridSpan w:val="8"/>
            <w:tcBorders>
              <w:bottom w:val="nil"/>
            </w:tcBorders>
            <w:shd w:val="solid" w:color="FFFFFF" w:fill="auto"/>
          </w:tcPr>
          <w:p w14:paraId="3350C292" w14:textId="77777777" w:rsidR="00BE02A0" w:rsidRPr="00CA7246" w:rsidRDefault="00BE02A0" w:rsidP="00DD54CD">
            <w:pPr>
              <w:pStyle w:val="TAL"/>
              <w:jc w:val="center"/>
              <w:rPr>
                <w:b/>
                <w:sz w:val="16"/>
              </w:rPr>
            </w:pPr>
            <w:r w:rsidRPr="00CA7246">
              <w:rPr>
                <w:b/>
              </w:rPr>
              <w:lastRenderedPageBreak/>
              <w:t>Change history</w:t>
            </w:r>
          </w:p>
        </w:tc>
      </w:tr>
      <w:tr w:rsidR="00BE02A0" w:rsidRPr="00CA7246" w14:paraId="028F565F" w14:textId="77777777" w:rsidTr="00117391">
        <w:trPr>
          <w:cantSplit/>
        </w:trPr>
        <w:tc>
          <w:tcPr>
            <w:tcW w:w="803" w:type="dxa"/>
            <w:shd w:val="pct10" w:color="auto" w:fill="FFFFFF"/>
          </w:tcPr>
          <w:p w14:paraId="426FB6ED" w14:textId="77777777" w:rsidR="00BE02A0" w:rsidRPr="00CA7246" w:rsidRDefault="00BE02A0" w:rsidP="00DD54CD">
            <w:pPr>
              <w:pStyle w:val="TAL"/>
              <w:rPr>
                <w:b/>
                <w:sz w:val="16"/>
              </w:rPr>
            </w:pPr>
            <w:r w:rsidRPr="00CA7246">
              <w:rPr>
                <w:b/>
                <w:sz w:val="16"/>
              </w:rPr>
              <w:t>Date</w:t>
            </w:r>
          </w:p>
        </w:tc>
        <w:tc>
          <w:tcPr>
            <w:tcW w:w="898" w:type="dxa"/>
            <w:shd w:val="pct10" w:color="auto" w:fill="FFFFFF"/>
          </w:tcPr>
          <w:p w14:paraId="52C967A1" w14:textId="77777777" w:rsidR="00BE02A0" w:rsidRPr="00CA7246" w:rsidRDefault="00BE02A0" w:rsidP="00DD54CD">
            <w:pPr>
              <w:pStyle w:val="TAL"/>
              <w:rPr>
                <w:b/>
                <w:sz w:val="16"/>
              </w:rPr>
            </w:pPr>
            <w:r w:rsidRPr="00CA7246">
              <w:rPr>
                <w:b/>
                <w:sz w:val="16"/>
              </w:rPr>
              <w:t>Meeting</w:t>
            </w:r>
          </w:p>
        </w:tc>
        <w:tc>
          <w:tcPr>
            <w:tcW w:w="993" w:type="dxa"/>
            <w:shd w:val="pct10" w:color="auto" w:fill="FFFFFF"/>
          </w:tcPr>
          <w:p w14:paraId="13997AE9" w14:textId="77777777" w:rsidR="00BE02A0" w:rsidRPr="00CA7246" w:rsidRDefault="00BE02A0" w:rsidP="00DD54CD">
            <w:pPr>
              <w:pStyle w:val="TAL"/>
              <w:rPr>
                <w:b/>
                <w:sz w:val="16"/>
              </w:rPr>
            </w:pPr>
            <w:r w:rsidRPr="00CA7246">
              <w:rPr>
                <w:b/>
                <w:sz w:val="16"/>
              </w:rPr>
              <w:t>TDoc</w:t>
            </w:r>
          </w:p>
        </w:tc>
        <w:tc>
          <w:tcPr>
            <w:tcW w:w="567" w:type="dxa"/>
            <w:shd w:val="pct10" w:color="auto" w:fill="FFFFFF"/>
          </w:tcPr>
          <w:p w14:paraId="020CF3F2" w14:textId="77777777" w:rsidR="00BE02A0" w:rsidRPr="00CA7246" w:rsidRDefault="00BE02A0" w:rsidP="00DD54CD">
            <w:pPr>
              <w:pStyle w:val="TAL"/>
              <w:rPr>
                <w:b/>
                <w:sz w:val="16"/>
              </w:rPr>
            </w:pPr>
            <w:r w:rsidRPr="00CA7246">
              <w:rPr>
                <w:b/>
                <w:sz w:val="16"/>
              </w:rPr>
              <w:t>CR</w:t>
            </w:r>
          </w:p>
        </w:tc>
        <w:tc>
          <w:tcPr>
            <w:tcW w:w="425" w:type="dxa"/>
            <w:shd w:val="pct10" w:color="auto" w:fill="FFFFFF"/>
          </w:tcPr>
          <w:p w14:paraId="45F74057" w14:textId="77777777" w:rsidR="00BE02A0" w:rsidRPr="00CA7246" w:rsidRDefault="00BE02A0" w:rsidP="00DD54CD">
            <w:pPr>
              <w:pStyle w:val="TAL"/>
              <w:rPr>
                <w:b/>
                <w:sz w:val="16"/>
              </w:rPr>
            </w:pPr>
            <w:r w:rsidRPr="00CA7246">
              <w:rPr>
                <w:b/>
                <w:sz w:val="16"/>
              </w:rPr>
              <w:t>Rev</w:t>
            </w:r>
          </w:p>
        </w:tc>
        <w:tc>
          <w:tcPr>
            <w:tcW w:w="425" w:type="dxa"/>
            <w:shd w:val="pct10" w:color="auto" w:fill="FFFFFF"/>
          </w:tcPr>
          <w:p w14:paraId="396C10A4" w14:textId="77777777" w:rsidR="00BE02A0" w:rsidRPr="00CA7246" w:rsidRDefault="00BE02A0" w:rsidP="00DD54CD">
            <w:pPr>
              <w:pStyle w:val="TAL"/>
              <w:rPr>
                <w:b/>
                <w:sz w:val="16"/>
              </w:rPr>
            </w:pPr>
            <w:r w:rsidRPr="00CA7246">
              <w:rPr>
                <w:b/>
                <w:sz w:val="16"/>
              </w:rPr>
              <w:t>Cat</w:t>
            </w:r>
          </w:p>
        </w:tc>
        <w:tc>
          <w:tcPr>
            <w:tcW w:w="4820" w:type="dxa"/>
            <w:shd w:val="pct10" w:color="auto" w:fill="FFFFFF"/>
          </w:tcPr>
          <w:p w14:paraId="01C7358E" w14:textId="77777777" w:rsidR="00BE02A0" w:rsidRPr="00CA7246" w:rsidRDefault="00BE02A0" w:rsidP="00DD54CD">
            <w:pPr>
              <w:pStyle w:val="TAL"/>
              <w:rPr>
                <w:b/>
                <w:sz w:val="16"/>
              </w:rPr>
            </w:pPr>
            <w:r w:rsidRPr="00CA7246">
              <w:rPr>
                <w:b/>
                <w:sz w:val="16"/>
              </w:rPr>
              <w:t>Subject/Comment</w:t>
            </w:r>
          </w:p>
        </w:tc>
        <w:tc>
          <w:tcPr>
            <w:tcW w:w="708" w:type="dxa"/>
            <w:shd w:val="pct10" w:color="auto" w:fill="FFFFFF"/>
          </w:tcPr>
          <w:p w14:paraId="525E311F" w14:textId="77777777" w:rsidR="00BE02A0" w:rsidRPr="00CA7246" w:rsidRDefault="00BE02A0" w:rsidP="00DD54CD">
            <w:pPr>
              <w:pStyle w:val="TAL"/>
              <w:rPr>
                <w:b/>
                <w:sz w:val="16"/>
              </w:rPr>
            </w:pPr>
            <w:r w:rsidRPr="00CA7246">
              <w:rPr>
                <w:b/>
                <w:sz w:val="16"/>
              </w:rPr>
              <w:t>New version</w:t>
            </w:r>
          </w:p>
        </w:tc>
      </w:tr>
      <w:tr w:rsidR="00BE02A0" w:rsidRPr="00CA7246" w14:paraId="7034A0C2" w14:textId="77777777" w:rsidTr="00117391">
        <w:trPr>
          <w:cantSplit/>
        </w:trPr>
        <w:tc>
          <w:tcPr>
            <w:tcW w:w="803" w:type="dxa"/>
            <w:shd w:val="solid" w:color="FFFFFF" w:fill="auto"/>
          </w:tcPr>
          <w:p w14:paraId="4FF13867" w14:textId="77777777" w:rsidR="00BE02A0" w:rsidRPr="00CA7246" w:rsidRDefault="00BE02A0" w:rsidP="00DD54CD">
            <w:pPr>
              <w:pStyle w:val="TAC"/>
              <w:jc w:val="left"/>
              <w:rPr>
                <w:sz w:val="16"/>
                <w:szCs w:val="16"/>
              </w:rPr>
            </w:pPr>
            <w:r w:rsidRPr="00CA7246">
              <w:rPr>
                <w:sz w:val="16"/>
                <w:szCs w:val="16"/>
              </w:rPr>
              <w:t>2019-03</w:t>
            </w:r>
          </w:p>
        </w:tc>
        <w:tc>
          <w:tcPr>
            <w:tcW w:w="898" w:type="dxa"/>
            <w:shd w:val="solid" w:color="FFFFFF" w:fill="auto"/>
          </w:tcPr>
          <w:p w14:paraId="740DA29B" w14:textId="77777777" w:rsidR="00BE02A0" w:rsidRPr="00CA7246" w:rsidRDefault="00BE02A0" w:rsidP="00DD54CD">
            <w:pPr>
              <w:pStyle w:val="TAC"/>
              <w:jc w:val="left"/>
              <w:rPr>
                <w:sz w:val="16"/>
                <w:szCs w:val="16"/>
              </w:rPr>
            </w:pPr>
            <w:r w:rsidRPr="00CA7246">
              <w:rPr>
                <w:sz w:val="16"/>
                <w:szCs w:val="16"/>
              </w:rPr>
              <w:t>SA#83</w:t>
            </w:r>
          </w:p>
        </w:tc>
        <w:tc>
          <w:tcPr>
            <w:tcW w:w="993" w:type="dxa"/>
            <w:shd w:val="solid" w:color="FFFFFF" w:fill="auto"/>
          </w:tcPr>
          <w:p w14:paraId="4A240753" w14:textId="77777777" w:rsidR="00BE02A0" w:rsidRPr="00CA7246" w:rsidRDefault="00BE02A0" w:rsidP="00DD54CD">
            <w:pPr>
              <w:pStyle w:val="TAC"/>
              <w:jc w:val="left"/>
              <w:rPr>
                <w:sz w:val="16"/>
                <w:szCs w:val="16"/>
              </w:rPr>
            </w:pPr>
            <w:r w:rsidRPr="00CA7246">
              <w:rPr>
                <w:sz w:val="16"/>
                <w:szCs w:val="16"/>
              </w:rPr>
              <w:t>SP-190037</w:t>
            </w:r>
          </w:p>
        </w:tc>
        <w:tc>
          <w:tcPr>
            <w:tcW w:w="567" w:type="dxa"/>
            <w:shd w:val="solid" w:color="FFFFFF" w:fill="auto"/>
          </w:tcPr>
          <w:p w14:paraId="6339CE19" w14:textId="77777777" w:rsidR="00BE02A0" w:rsidRPr="00117391" w:rsidRDefault="00BE02A0" w:rsidP="00117391">
            <w:pPr>
              <w:pStyle w:val="TAC"/>
              <w:rPr>
                <w:sz w:val="16"/>
                <w:szCs w:val="16"/>
              </w:rPr>
            </w:pPr>
          </w:p>
        </w:tc>
        <w:tc>
          <w:tcPr>
            <w:tcW w:w="425" w:type="dxa"/>
            <w:shd w:val="solid" w:color="FFFFFF" w:fill="auto"/>
          </w:tcPr>
          <w:p w14:paraId="3BA471D8" w14:textId="77777777" w:rsidR="00BE02A0" w:rsidRPr="00117391" w:rsidRDefault="00BE02A0" w:rsidP="00117391">
            <w:pPr>
              <w:pStyle w:val="TAC"/>
              <w:rPr>
                <w:sz w:val="16"/>
                <w:szCs w:val="16"/>
              </w:rPr>
            </w:pPr>
          </w:p>
        </w:tc>
        <w:tc>
          <w:tcPr>
            <w:tcW w:w="425" w:type="dxa"/>
            <w:shd w:val="solid" w:color="FFFFFF" w:fill="auto"/>
          </w:tcPr>
          <w:p w14:paraId="2EB0405D" w14:textId="77777777" w:rsidR="00BE02A0" w:rsidRPr="00117391" w:rsidRDefault="00BE02A0" w:rsidP="00117391">
            <w:pPr>
              <w:pStyle w:val="TAC"/>
              <w:rPr>
                <w:sz w:val="16"/>
                <w:szCs w:val="16"/>
              </w:rPr>
            </w:pPr>
          </w:p>
        </w:tc>
        <w:tc>
          <w:tcPr>
            <w:tcW w:w="4820" w:type="dxa"/>
            <w:shd w:val="solid" w:color="FFFFFF" w:fill="auto"/>
          </w:tcPr>
          <w:p w14:paraId="3AA201E8" w14:textId="77777777" w:rsidR="00BE02A0" w:rsidRPr="00CA7246" w:rsidRDefault="00BE02A0" w:rsidP="00DD54CD">
            <w:pPr>
              <w:pStyle w:val="TAL"/>
              <w:rPr>
                <w:sz w:val="16"/>
                <w:szCs w:val="16"/>
              </w:rPr>
            </w:pPr>
            <w:r w:rsidRPr="00CA7246">
              <w:rPr>
                <w:sz w:val="16"/>
                <w:szCs w:val="16"/>
              </w:rPr>
              <w:t>Presented to TSG SA#83 (for information)</w:t>
            </w:r>
          </w:p>
        </w:tc>
        <w:tc>
          <w:tcPr>
            <w:tcW w:w="708" w:type="dxa"/>
            <w:shd w:val="solid" w:color="FFFFFF" w:fill="auto"/>
          </w:tcPr>
          <w:p w14:paraId="742FFE1D" w14:textId="77777777" w:rsidR="00BE02A0" w:rsidRPr="00CA7246" w:rsidRDefault="00BE02A0" w:rsidP="00DD54CD">
            <w:pPr>
              <w:pStyle w:val="TAC"/>
              <w:jc w:val="left"/>
              <w:rPr>
                <w:sz w:val="16"/>
                <w:szCs w:val="16"/>
              </w:rPr>
            </w:pPr>
            <w:r w:rsidRPr="00CA7246">
              <w:rPr>
                <w:sz w:val="16"/>
                <w:szCs w:val="16"/>
              </w:rPr>
              <w:t>1.0.0</w:t>
            </w:r>
          </w:p>
        </w:tc>
      </w:tr>
      <w:tr w:rsidR="00BE02A0" w:rsidRPr="00CA7246" w14:paraId="5D2D8234" w14:textId="77777777" w:rsidTr="00117391">
        <w:trPr>
          <w:cantSplit/>
        </w:trPr>
        <w:tc>
          <w:tcPr>
            <w:tcW w:w="803" w:type="dxa"/>
            <w:shd w:val="solid" w:color="FFFFFF" w:fill="auto"/>
          </w:tcPr>
          <w:p w14:paraId="2E0826FE"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09CCA323"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0A9B266C" w14:textId="77777777" w:rsidR="00BE02A0" w:rsidRPr="00CA7246" w:rsidRDefault="00BE02A0" w:rsidP="00DD54CD">
            <w:pPr>
              <w:pStyle w:val="TAC"/>
              <w:jc w:val="left"/>
              <w:rPr>
                <w:sz w:val="16"/>
                <w:szCs w:val="16"/>
              </w:rPr>
            </w:pPr>
            <w:r w:rsidRPr="00CA7246">
              <w:rPr>
                <w:sz w:val="16"/>
                <w:szCs w:val="16"/>
              </w:rPr>
              <w:t>SP-190333</w:t>
            </w:r>
          </w:p>
        </w:tc>
        <w:tc>
          <w:tcPr>
            <w:tcW w:w="567" w:type="dxa"/>
            <w:shd w:val="solid" w:color="FFFFFF" w:fill="auto"/>
          </w:tcPr>
          <w:p w14:paraId="7D1DB341" w14:textId="77777777" w:rsidR="00BE02A0" w:rsidRPr="00117391" w:rsidRDefault="00BE02A0" w:rsidP="00117391">
            <w:pPr>
              <w:pStyle w:val="TAC"/>
              <w:rPr>
                <w:sz w:val="16"/>
                <w:szCs w:val="16"/>
              </w:rPr>
            </w:pPr>
          </w:p>
        </w:tc>
        <w:tc>
          <w:tcPr>
            <w:tcW w:w="425" w:type="dxa"/>
            <w:shd w:val="solid" w:color="FFFFFF" w:fill="auto"/>
          </w:tcPr>
          <w:p w14:paraId="7772C364" w14:textId="77777777" w:rsidR="00BE02A0" w:rsidRPr="00117391" w:rsidRDefault="00BE02A0" w:rsidP="00117391">
            <w:pPr>
              <w:pStyle w:val="TAC"/>
              <w:rPr>
                <w:sz w:val="16"/>
                <w:szCs w:val="16"/>
              </w:rPr>
            </w:pPr>
          </w:p>
        </w:tc>
        <w:tc>
          <w:tcPr>
            <w:tcW w:w="425" w:type="dxa"/>
            <w:shd w:val="solid" w:color="FFFFFF" w:fill="auto"/>
          </w:tcPr>
          <w:p w14:paraId="08BEBA0F" w14:textId="77777777" w:rsidR="00BE02A0" w:rsidRPr="00117391" w:rsidRDefault="00BE02A0" w:rsidP="00117391">
            <w:pPr>
              <w:pStyle w:val="TAC"/>
              <w:rPr>
                <w:sz w:val="16"/>
                <w:szCs w:val="16"/>
              </w:rPr>
            </w:pPr>
          </w:p>
        </w:tc>
        <w:tc>
          <w:tcPr>
            <w:tcW w:w="4820" w:type="dxa"/>
            <w:shd w:val="solid" w:color="FFFFFF" w:fill="auto"/>
          </w:tcPr>
          <w:p w14:paraId="17F48620" w14:textId="77777777" w:rsidR="00BE02A0" w:rsidRPr="00CA7246" w:rsidRDefault="00BE02A0" w:rsidP="00DD54CD">
            <w:pPr>
              <w:pStyle w:val="TAL"/>
              <w:rPr>
                <w:sz w:val="16"/>
                <w:szCs w:val="16"/>
              </w:rPr>
            </w:pPr>
            <w:r w:rsidRPr="00CA7246">
              <w:rPr>
                <w:sz w:val="16"/>
                <w:szCs w:val="16"/>
              </w:rPr>
              <w:t>Presented to TSG SA#84 (for approval)</w:t>
            </w:r>
          </w:p>
        </w:tc>
        <w:tc>
          <w:tcPr>
            <w:tcW w:w="708" w:type="dxa"/>
            <w:shd w:val="solid" w:color="FFFFFF" w:fill="auto"/>
          </w:tcPr>
          <w:p w14:paraId="1ACA47B4" w14:textId="77777777" w:rsidR="00BE02A0" w:rsidRPr="00CA7246" w:rsidRDefault="00BE02A0" w:rsidP="00DD54CD">
            <w:pPr>
              <w:pStyle w:val="TAC"/>
              <w:jc w:val="left"/>
              <w:rPr>
                <w:sz w:val="16"/>
                <w:szCs w:val="16"/>
              </w:rPr>
            </w:pPr>
            <w:r w:rsidRPr="00CA7246">
              <w:rPr>
                <w:sz w:val="16"/>
                <w:szCs w:val="16"/>
              </w:rPr>
              <w:t>2.0.0</w:t>
            </w:r>
          </w:p>
        </w:tc>
      </w:tr>
      <w:tr w:rsidR="00BE02A0" w:rsidRPr="00CA7246" w14:paraId="7C03E5C1" w14:textId="77777777" w:rsidTr="00117391">
        <w:trPr>
          <w:cantSplit/>
        </w:trPr>
        <w:tc>
          <w:tcPr>
            <w:tcW w:w="803" w:type="dxa"/>
            <w:shd w:val="solid" w:color="FFFFFF" w:fill="auto"/>
          </w:tcPr>
          <w:p w14:paraId="35E8FF79"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469DA517"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28D33EEB" w14:textId="77777777" w:rsidR="00BE02A0" w:rsidRPr="00CA7246" w:rsidRDefault="00BE02A0" w:rsidP="00DD54CD">
            <w:pPr>
              <w:pStyle w:val="TAC"/>
              <w:jc w:val="left"/>
              <w:rPr>
                <w:sz w:val="16"/>
                <w:szCs w:val="16"/>
              </w:rPr>
            </w:pPr>
          </w:p>
        </w:tc>
        <w:tc>
          <w:tcPr>
            <w:tcW w:w="567" w:type="dxa"/>
            <w:shd w:val="solid" w:color="FFFFFF" w:fill="auto"/>
          </w:tcPr>
          <w:p w14:paraId="4B2195DC" w14:textId="77777777" w:rsidR="00BE02A0" w:rsidRPr="00117391" w:rsidRDefault="00BE02A0" w:rsidP="00117391">
            <w:pPr>
              <w:pStyle w:val="TAC"/>
              <w:rPr>
                <w:sz w:val="16"/>
                <w:szCs w:val="16"/>
              </w:rPr>
            </w:pPr>
          </w:p>
        </w:tc>
        <w:tc>
          <w:tcPr>
            <w:tcW w:w="425" w:type="dxa"/>
            <w:shd w:val="solid" w:color="FFFFFF" w:fill="auto"/>
          </w:tcPr>
          <w:p w14:paraId="627F069D" w14:textId="77777777" w:rsidR="00BE02A0" w:rsidRPr="00117391" w:rsidRDefault="00BE02A0" w:rsidP="00117391">
            <w:pPr>
              <w:pStyle w:val="TAC"/>
              <w:rPr>
                <w:sz w:val="16"/>
                <w:szCs w:val="16"/>
              </w:rPr>
            </w:pPr>
          </w:p>
        </w:tc>
        <w:tc>
          <w:tcPr>
            <w:tcW w:w="425" w:type="dxa"/>
            <w:shd w:val="solid" w:color="FFFFFF" w:fill="auto"/>
          </w:tcPr>
          <w:p w14:paraId="3E2DB23E" w14:textId="77777777" w:rsidR="00BE02A0" w:rsidRPr="00117391" w:rsidRDefault="00BE02A0" w:rsidP="00117391">
            <w:pPr>
              <w:pStyle w:val="TAC"/>
              <w:rPr>
                <w:sz w:val="16"/>
                <w:szCs w:val="16"/>
              </w:rPr>
            </w:pPr>
          </w:p>
        </w:tc>
        <w:tc>
          <w:tcPr>
            <w:tcW w:w="4820" w:type="dxa"/>
            <w:shd w:val="solid" w:color="FFFFFF" w:fill="auto"/>
          </w:tcPr>
          <w:p w14:paraId="7A1BBC00" w14:textId="77777777" w:rsidR="00BE02A0" w:rsidRPr="00CA7246" w:rsidRDefault="00BE02A0" w:rsidP="00DD54CD">
            <w:pPr>
              <w:pStyle w:val="TAL"/>
              <w:rPr>
                <w:sz w:val="16"/>
                <w:szCs w:val="16"/>
              </w:rPr>
            </w:pPr>
            <w:r w:rsidRPr="00CA7246">
              <w:rPr>
                <w:sz w:val="16"/>
                <w:szCs w:val="16"/>
              </w:rPr>
              <w:t>Approved at TSG SA#84</w:t>
            </w:r>
          </w:p>
        </w:tc>
        <w:tc>
          <w:tcPr>
            <w:tcW w:w="708" w:type="dxa"/>
            <w:shd w:val="solid" w:color="FFFFFF" w:fill="auto"/>
          </w:tcPr>
          <w:p w14:paraId="15085725" w14:textId="77777777" w:rsidR="00BE02A0" w:rsidRPr="00CA7246" w:rsidRDefault="00BE02A0" w:rsidP="00DD54CD">
            <w:pPr>
              <w:pStyle w:val="TAC"/>
              <w:jc w:val="left"/>
              <w:rPr>
                <w:sz w:val="16"/>
                <w:szCs w:val="16"/>
              </w:rPr>
            </w:pPr>
            <w:r w:rsidRPr="00CA7246">
              <w:rPr>
                <w:sz w:val="16"/>
                <w:szCs w:val="16"/>
              </w:rPr>
              <w:t>16.0.0</w:t>
            </w:r>
          </w:p>
        </w:tc>
      </w:tr>
      <w:tr w:rsidR="00BE02A0" w:rsidRPr="00CA7246" w14:paraId="4E054EE8" w14:textId="77777777" w:rsidTr="00117391">
        <w:trPr>
          <w:cantSplit/>
        </w:trPr>
        <w:tc>
          <w:tcPr>
            <w:tcW w:w="803" w:type="dxa"/>
            <w:shd w:val="solid" w:color="FFFFFF" w:fill="auto"/>
          </w:tcPr>
          <w:p w14:paraId="3C92099C"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4987801C"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6E4A9539"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3E4BB0DB" w14:textId="77777777" w:rsidR="00BE02A0" w:rsidRPr="00117391" w:rsidRDefault="00BE02A0" w:rsidP="00117391">
            <w:pPr>
              <w:pStyle w:val="TAC"/>
              <w:rPr>
                <w:sz w:val="16"/>
                <w:szCs w:val="16"/>
              </w:rPr>
            </w:pPr>
            <w:r w:rsidRPr="00117391">
              <w:rPr>
                <w:sz w:val="16"/>
                <w:szCs w:val="16"/>
              </w:rPr>
              <w:t>0001</w:t>
            </w:r>
          </w:p>
        </w:tc>
        <w:tc>
          <w:tcPr>
            <w:tcW w:w="425" w:type="dxa"/>
            <w:shd w:val="solid" w:color="FFFFFF" w:fill="auto"/>
          </w:tcPr>
          <w:p w14:paraId="78CC92DA"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tcPr>
          <w:p w14:paraId="5B2AB87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0F3B66D" w14:textId="77777777" w:rsidR="00BE02A0" w:rsidRPr="00CA7246" w:rsidRDefault="00BE02A0" w:rsidP="00DD54CD">
            <w:pPr>
              <w:pStyle w:val="TAL"/>
              <w:rPr>
                <w:sz w:val="16"/>
                <w:szCs w:val="16"/>
              </w:rPr>
            </w:pPr>
            <w:r w:rsidRPr="00CA7246">
              <w:rPr>
                <w:sz w:val="16"/>
                <w:szCs w:val="16"/>
              </w:rPr>
              <w:t>Clarification of configuration updates when not streaming media data</w:t>
            </w:r>
          </w:p>
        </w:tc>
        <w:tc>
          <w:tcPr>
            <w:tcW w:w="708" w:type="dxa"/>
            <w:shd w:val="solid" w:color="FFFFFF" w:fill="auto"/>
          </w:tcPr>
          <w:p w14:paraId="70AA3D7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0E294F8B" w14:textId="77777777" w:rsidTr="00117391">
        <w:trPr>
          <w:cantSplit/>
        </w:trPr>
        <w:tc>
          <w:tcPr>
            <w:tcW w:w="803" w:type="dxa"/>
            <w:shd w:val="solid" w:color="FFFFFF" w:fill="auto"/>
          </w:tcPr>
          <w:p w14:paraId="3CB0EF2D"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6AD46377"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70F8CF6D"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143A8AE7" w14:textId="77777777" w:rsidR="00BE02A0" w:rsidRPr="00117391" w:rsidRDefault="00BE02A0" w:rsidP="00117391">
            <w:pPr>
              <w:pStyle w:val="TAC"/>
              <w:rPr>
                <w:sz w:val="16"/>
                <w:szCs w:val="16"/>
              </w:rPr>
            </w:pPr>
            <w:r w:rsidRPr="00117391">
              <w:rPr>
                <w:sz w:val="16"/>
                <w:szCs w:val="16"/>
              </w:rPr>
              <w:t>0002</w:t>
            </w:r>
          </w:p>
        </w:tc>
        <w:tc>
          <w:tcPr>
            <w:tcW w:w="425" w:type="dxa"/>
            <w:shd w:val="solid" w:color="FFFFFF" w:fill="auto"/>
          </w:tcPr>
          <w:p w14:paraId="24EF6E9A" w14:textId="77777777" w:rsidR="00BE02A0" w:rsidRPr="00117391" w:rsidRDefault="00BE02A0" w:rsidP="00117391">
            <w:pPr>
              <w:pStyle w:val="TAC"/>
              <w:rPr>
                <w:sz w:val="16"/>
                <w:szCs w:val="16"/>
              </w:rPr>
            </w:pPr>
            <w:r w:rsidRPr="00117391">
              <w:rPr>
                <w:sz w:val="16"/>
                <w:szCs w:val="16"/>
              </w:rPr>
              <w:t>3</w:t>
            </w:r>
          </w:p>
        </w:tc>
        <w:tc>
          <w:tcPr>
            <w:tcW w:w="425" w:type="dxa"/>
            <w:shd w:val="solid" w:color="FFFFFF" w:fill="auto"/>
          </w:tcPr>
          <w:p w14:paraId="1072C3A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DC83F2D" w14:textId="77777777" w:rsidR="00BE02A0" w:rsidRPr="00CA7246" w:rsidRDefault="00BE02A0" w:rsidP="00DD54CD">
            <w:pPr>
              <w:pStyle w:val="TAL"/>
              <w:rPr>
                <w:sz w:val="16"/>
                <w:szCs w:val="16"/>
              </w:rPr>
            </w:pPr>
            <w:r w:rsidRPr="00CA7246">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7CA2DC02" w14:textId="77777777" w:rsidTr="00117391">
        <w:trPr>
          <w:cantSplit/>
        </w:trPr>
        <w:tc>
          <w:tcPr>
            <w:tcW w:w="803" w:type="dxa"/>
            <w:shd w:val="solid" w:color="FFFFFF" w:fill="auto"/>
          </w:tcPr>
          <w:p w14:paraId="61DD3B7F" w14:textId="77777777" w:rsidR="00BE02A0" w:rsidRPr="00CA7246" w:rsidRDefault="00BE02A0" w:rsidP="00DD54CD">
            <w:pPr>
              <w:pStyle w:val="TAC"/>
              <w:jc w:val="left"/>
              <w:rPr>
                <w:sz w:val="16"/>
                <w:szCs w:val="16"/>
              </w:rPr>
            </w:pPr>
            <w:r w:rsidRPr="00CA7246">
              <w:rPr>
                <w:sz w:val="16"/>
                <w:szCs w:val="16"/>
              </w:rPr>
              <w:t>2019-12</w:t>
            </w:r>
          </w:p>
        </w:tc>
        <w:tc>
          <w:tcPr>
            <w:tcW w:w="898" w:type="dxa"/>
            <w:shd w:val="solid" w:color="FFFFFF" w:fill="auto"/>
          </w:tcPr>
          <w:p w14:paraId="7F405338" w14:textId="77777777" w:rsidR="00BE02A0" w:rsidRPr="00CA7246" w:rsidRDefault="00BE02A0" w:rsidP="00DD54CD">
            <w:pPr>
              <w:pStyle w:val="TAC"/>
              <w:jc w:val="left"/>
              <w:rPr>
                <w:sz w:val="16"/>
                <w:szCs w:val="16"/>
              </w:rPr>
            </w:pPr>
            <w:r w:rsidRPr="00CA7246">
              <w:rPr>
                <w:sz w:val="16"/>
                <w:szCs w:val="16"/>
              </w:rPr>
              <w:t>SA#86</w:t>
            </w:r>
          </w:p>
        </w:tc>
        <w:tc>
          <w:tcPr>
            <w:tcW w:w="993" w:type="dxa"/>
            <w:shd w:val="solid" w:color="FFFFFF" w:fill="auto"/>
          </w:tcPr>
          <w:p w14:paraId="61C5949C" w14:textId="77777777" w:rsidR="00BE02A0" w:rsidRPr="00CA7246" w:rsidRDefault="00BE02A0" w:rsidP="00DD54CD">
            <w:pPr>
              <w:pStyle w:val="TAC"/>
              <w:jc w:val="left"/>
              <w:rPr>
                <w:sz w:val="16"/>
                <w:szCs w:val="16"/>
              </w:rPr>
            </w:pPr>
            <w:r w:rsidRPr="00CA7246">
              <w:rPr>
                <w:sz w:val="16"/>
                <w:szCs w:val="16"/>
              </w:rPr>
              <w:t>SP-190999</w:t>
            </w:r>
          </w:p>
        </w:tc>
        <w:tc>
          <w:tcPr>
            <w:tcW w:w="567" w:type="dxa"/>
            <w:shd w:val="solid" w:color="FFFFFF" w:fill="auto"/>
          </w:tcPr>
          <w:p w14:paraId="73E31BE1" w14:textId="77777777" w:rsidR="00BE02A0" w:rsidRPr="00117391" w:rsidRDefault="00BE02A0" w:rsidP="00117391">
            <w:pPr>
              <w:pStyle w:val="TAC"/>
              <w:rPr>
                <w:sz w:val="16"/>
                <w:szCs w:val="16"/>
              </w:rPr>
            </w:pPr>
            <w:r w:rsidRPr="00117391">
              <w:rPr>
                <w:sz w:val="16"/>
                <w:szCs w:val="16"/>
              </w:rPr>
              <w:t>0003</w:t>
            </w:r>
          </w:p>
        </w:tc>
        <w:tc>
          <w:tcPr>
            <w:tcW w:w="425" w:type="dxa"/>
            <w:shd w:val="solid" w:color="FFFFFF" w:fill="auto"/>
          </w:tcPr>
          <w:p w14:paraId="6AB1869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tcPr>
          <w:p w14:paraId="37843E0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74C1B62" w14:textId="77777777" w:rsidR="00BE02A0" w:rsidRPr="00CA7246" w:rsidRDefault="00BE02A0" w:rsidP="00DD54CD">
            <w:pPr>
              <w:pStyle w:val="TAL"/>
              <w:rPr>
                <w:sz w:val="16"/>
                <w:szCs w:val="16"/>
              </w:rPr>
            </w:pPr>
            <w:r w:rsidRPr="00CA7246">
              <w:rPr>
                <w:sz w:val="16"/>
                <w:szCs w:val="16"/>
              </w:rPr>
              <w:t>Correction to architecture and procedures</w:t>
            </w:r>
          </w:p>
        </w:tc>
        <w:tc>
          <w:tcPr>
            <w:tcW w:w="708" w:type="dxa"/>
            <w:shd w:val="solid" w:color="FFFFFF" w:fill="auto"/>
          </w:tcPr>
          <w:p w14:paraId="6DC36912" w14:textId="77777777" w:rsidR="00BE02A0" w:rsidRPr="00CA7246" w:rsidRDefault="00BE02A0" w:rsidP="00DD54CD">
            <w:pPr>
              <w:pStyle w:val="TAC"/>
              <w:jc w:val="left"/>
              <w:rPr>
                <w:sz w:val="16"/>
                <w:szCs w:val="16"/>
              </w:rPr>
            </w:pPr>
            <w:r w:rsidRPr="00CA7246">
              <w:rPr>
                <w:sz w:val="16"/>
                <w:szCs w:val="16"/>
              </w:rPr>
              <w:t>16.2.0</w:t>
            </w:r>
          </w:p>
        </w:tc>
      </w:tr>
      <w:tr w:rsidR="00BE02A0" w:rsidRPr="00CA7246" w14:paraId="6C51D80A" w14:textId="77777777" w:rsidTr="00117391">
        <w:trPr>
          <w:cantSplit/>
        </w:trPr>
        <w:tc>
          <w:tcPr>
            <w:tcW w:w="803" w:type="dxa"/>
            <w:shd w:val="solid" w:color="FFFFFF" w:fill="auto"/>
          </w:tcPr>
          <w:p w14:paraId="0EDF3E5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566CAE6"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3829DB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4EA40BC" w14:textId="77777777" w:rsidR="00BE02A0" w:rsidRPr="00117391" w:rsidRDefault="00BE02A0" w:rsidP="00117391">
            <w:pPr>
              <w:pStyle w:val="TAC"/>
              <w:rPr>
                <w:sz w:val="16"/>
                <w:szCs w:val="16"/>
              </w:rPr>
            </w:pPr>
            <w:r w:rsidRPr="00117391">
              <w:rPr>
                <w:sz w:val="16"/>
                <w:szCs w:val="16"/>
              </w:rPr>
              <w:t>0004</w:t>
            </w:r>
          </w:p>
        </w:tc>
        <w:tc>
          <w:tcPr>
            <w:tcW w:w="425" w:type="dxa"/>
            <w:shd w:val="solid" w:color="FFFFFF" w:fill="auto"/>
          </w:tcPr>
          <w:p w14:paraId="59C26DD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12FCF9EC"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tcPr>
          <w:p w14:paraId="0E0C8F48" w14:textId="77777777" w:rsidR="00BE02A0" w:rsidRPr="00CA7246" w:rsidRDefault="00BE02A0" w:rsidP="00DD54CD">
            <w:pPr>
              <w:pStyle w:val="TAL"/>
              <w:rPr>
                <w:sz w:val="16"/>
                <w:szCs w:val="16"/>
              </w:rPr>
            </w:pPr>
            <w:r w:rsidRPr="00CA7246">
              <w:rPr>
                <w:sz w:val="16"/>
                <w:szCs w:val="16"/>
              </w:rPr>
              <w:t>Triggering conditions for Consumption Reporting</w:t>
            </w:r>
          </w:p>
        </w:tc>
        <w:tc>
          <w:tcPr>
            <w:tcW w:w="708" w:type="dxa"/>
            <w:shd w:val="solid" w:color="FFFFFF" w:fill="auto"/>
          </w:tcPr>
          <w:p w14:paraId="12E167A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32323778" w14:textId="77777777" w:rsidTr="00117391">
        <w:trPr>
          <w:cantSplit/>
        </w:trPr>
        <w:tc>
          <w:tcPr>
            <w:tcW w:w="803" w:type="dxa"/>
            <w:shd w:val="solid" w:color="FFFFFF" w:fill="auto"/>
          </w:tcPr>
          <w:p w14:paraId="1AD9F331"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53668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8905C8C"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53B401A" w14:textId="77777777" w:rsidR="00BE02A0" w:rsidRPr="00117391" w:rsidRDefault="00BE02A0" w:rsidP="00117391">
            <w:pPr>
              <w:pStyle w:val="TAC"/>
              <w:rPr>
                <w:sz w:val="16"/>
                <w:szCs w:val="16"/>
              </w:rPr>
            </w:pPr>
            <w:r w:rsidRPr="00117391">
              <w:rPr>
                <w:sz w:val="16"/>
                <w:szCs w:val="16"/>
              </w:rPr>
              <w:t>0005</w:t>
            </w:r>
          </w:p>
        </w:tc>
        <w:tc>
          <w:tcPr>
            <w:tcW w:w="425" w:type="dxa"/>
            <w:shd w:val="solid" w:color="FFFFFF" w:fill="auto"/>
          </w:tcPr>
          <w:p w14:paraId="1D16E5BC" w14:textId="77777777" w:rsidR="00BE02A0" w:rsidRPr="00117391" w:rsidRDefault="00BE02A0" w:rsidP="00117391">
            <w:pPr>
              <w:pStyle w:val="TAC"/>
              <w:rPr>
                <w:sz w:val="16"/>
                <w:szCs w:val="16"/>
              </w:rPr>
            </w:pPr>
          </w:p>
        </w:tc>
        <w:tc>
          <w:tcPr>
            <w:tcW w:w="425" w:type="dxa"/>
            <w:shd w:val="solid" w:color="FFFFFF" w:fill="auto"/>
          </w:tcPr>
          <w:p w14:paraId="1278314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807D57A" w14:textId="77777777" w:rsidR="00BE02A0" w:rsidRPr="00CA7246" w:rsidRDefault="00BE02A0" w:rsidP="00DD54CD">
            <w:pPr>
              <w:pStyle w:val="TAL"/>
              <w:rPr>
                <w:sz w:val="16"/>
                <w:szCs w:val="16"/>
              </w:rPr>
            </w:pPr>
            <w:r w:rsidRPr="00CA7246">
              <w:rPr>
                <w:sz w:val="16"/>
                <w:szCs w:val="16"/>
              </w:rPr>
              <w:t>Correction on downlink media streaming establishment</w:t>
            </w:r>
          </w:p>
        </w:tc>
        <w:tc>
          <w:tcPr>
            <w:tcW w:w="708" w:type="dxa"/>
            <w:shd w:val="solid" w:color="FFFFFF" w:fill="auto"/>
          </w:tcPr>
          <w:p w14:paraId="4F956AE2"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ED15BA9" w14:textId="77777777" w:rsidTr="00117391">
        <w:trPr>
          <w:cantSplit/>
        </w:trPr>
        <w:tc>
          <w:tcPr>
            <w:tcW w:w="803" w:type="dxa"/>
            <w:shd w:val="solid" w:color="FFFFFF" w:fill="auto"/>
          </w:tcPr>
          <w:p w14:paraId="4B86C8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CC651B5"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F394E9E"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489D046" w14:textId="77777777" w:rsidR="00BE02A0" w:rsidRPr="00117391" w:rsidRDefault="00BE02A0" w:rsidP="00117391">
            <w:pPr>
              <w:pStyle w:val="TAC"/>
              <w:rPr>
                <w:sz w:val="16"/>
                <w:szCs w:val="16"/>
              </w:rPr>
            </w:pPr>
            <w:r w:rsidRPr="00117391">
              <w:rPr>
                <w:sz w:val="16"/>
                <w:szCs w:val="16"/>
              </w:rPr>
              <w:t>0006</w:t>
            </w:r>
          </w:p>
        </w:tc>
        <w:tc>
          <w:tcPr>
            <w:tcW w:w="425" w:type="dxa"/>
            <w:shd w:val="solid" w:color="FFFFFF" w:fill="auto"/>
          </w:tcPr>
          <w:p w14:paraId="7607F53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A56BBA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5C6B02B6" w14:textId="77777777" w:rsidR="00BE02A0" w:rsidRPr="00CA7246" w:rsidRDefault="00BE02A0" w:rsidP="00DD54CD">
            <w:pPr>
              <w:pStyle w:val="TAL"/>
              <w:rPr>
                <w:sz w:val="16"/>
                <w:szCs w:val="16"/>
              </w:rPr>
            </w:pPr>
            <w:r w:rsidRPr="00CA7246">
              <w:rPr>
                <w:sz w:val="16"/>
                <w:szCs w:val="16"/>
              </w:rPr>
              <w:t>Collaboration Scenarios for 5G Media Streaming</w:t>
            </w:r>
          </w:p>
        </w:tc>
        <w:tc>
          <w:tcPr>
            <w:tcW w:w="708" w:type="dxa"/>
            <w:shd w:val="solid" w:color="FFFFFF" w:fill="auto"/>
          </w:tcPr>
          <w:p w14:paraId="1053EDAA"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923B003" w14:textId="77777777" w:rsidTr="00117391">
        <w:trPr>
          <w:cantSplit/>
        </w:trPr>
        <w:tc>
          <w:tcPr>
            <w:tcW w:w="803" w:type="dxa"/>
            <w:shd w:val="solid" w:color="FFFFFF" w:fill="auto"/>
          </w:tcPr>
          <w:p w14:paraId="40B6587B"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E6D4AB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1D814C4"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9A16537" w14:textId="77777777" w:rsidR="00BE02A0" w:rsidRPr="00117391" w:rsidRDefault="00BE02A0" w:rsidP="00117391">
            <w:pPr>
              <w:pStyle w:val="TAC"/>
              <w:rPr>
                <w:sz w:val="16"/>
                <w:szCs w:val="16"/>
              </w:rPr>
            </w:pPr>
            <w:r w:rsidRPr="00117391">
              <w:rPr>
                <w:sz w:val="16"/>
                <w:szCs w:val="16"/>
              </w:rPr>
              <w:t>0007</w:t>
            </w:r>
          </w:p>
        </w:tc>
        <w:tc>
          <w:tcPr>
            <w:tcW w:w="425" w:type="dxa"/>
            <w:shd w:val="solid" w:color="FFFFFF" w:fill="auto"/>
          </w:tcPr>
          <w:p w14:paraId="4FB4C9C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AE5047"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B4AA455" w14:textId="77777777" w:rsidR="00BE02A0" w:rsidRPr="00CA7246" w:rsidRDefault="00BE02A0" w:rsidP="00DD54CD">
            <w:pPr>
              <w:pStyle w:val="TAL"/>
              <w:rPr>
                <w:sz w:val="16"/>
                <w:szCs w:val="16"/>
              </w:rPr>
            </w:pPr>
            <w:r w:rsidRPr="00CA7246">
              <w:rPr>
                <w:sz w:val="16"/>
                <w:szCs w:val="16"/>
              </w:rPr>
              <w:t>Correction on Provisioning procedures</w:t>
            </w:r>
          </w:p>
        </w:tc>
        <w:tc>
          <w:tcPr>
            <w:tcW w:w="708" w:type="dxa"/>
            <w:shd w:val="solid" w:color="FFFFFF" w:fill="auto"/>
          </w:tcPr>
          <w:p w14:paraId="298F4A5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5AEBD30" w14:textId="77777777" w:rsidTr="00117391">
        <w:trPr>
          <w:cantSplit/>
        </w:trPr>
        <w:tc>
          <w:tcPr>
            <w:tcW w:w="803" w:type="dxa"/>
            <w:shd w:val="solid" w:color="FFFFFF" w:fill="auto"/>
          </w:tcPr>
          <w:p w14:paraId="69245D12"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31370A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0BD58CD7"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A88C33D" w14:textId="77777777" w:rsidR="00BE02A0" w:rsidRPr="00117391" w:rsidRDefault="00BE02A0" w:rsidP="00117391">
            <w:pPr>
              <w:pStyle w:val="TAC"/>
              <w:rPr>
                <w:sz w:val="16"/>
                <w:szCs w:val="16"/>
              </w:rPr>
            </w:pPr>
            <w:r w:rsidRPr="00117391">
              <w:rPr>
                <w:sz w:val="16"/>
                <w:szCs w:val="16"/>
              </w:rPr>
              <w:t>0008</w:t>
            </w:r>
          </w:p>
        </w:tc>
        <w:tc>
          <w:tcPr>
            <w:tcW w:w="425" w:type="dxa"/>
            <w:shd w:val="solid" w:color="FFFFFF" w:fill="auto"/>
          </w:tcPr>
          <w:p w14:paraId="0BB6B84E"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7BC9443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734A5DBF" w14:textId="77777777" w:rsidR="00BE02A0" w:rsidRPr="00CA7246" w:rsidRDefault="00BE02A0" w:rsidP="00DD54CD">
            <w:pPr>
              <w:pStyle w:val="TAL"/>
              <w:rPr>
                <w:sz w:val="16"/>
                <w:szCs w:val="16"/>
              </w:rPr>
            </w:pPr>
            <w:r w:rsidRPr="00CA7246">
              <w:rPr>
                <w:sz w:val="16"/>
                <w:szCs w:val="16"/>
              </w:rPr>
              <w:t>Corrections and clarifications for Dynamic Policy Procedures</w:t>
            </w:r>
          </w:p>
        </w:tc>
        <w:tc>
          <w:tcPr>
            <w:tcW w:w="708" w:type="dxa"/>
            <w:shd w:val="solid" w:color="FFFFFF" w:fill="auto"/>
          </w:tcPr>
          <w:p w14:paraId="06FB6718"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9498F7E" w14:textId="77777777" w:rsidTr="00117391">
        <w:trPr>
          <w:cantSplit/>
        </w:trPr>
        <w:tc>
          <w:tcPr>
            <w:tcW w:w="803" w:type="dxa"/>
            <w:shd w:val="solid" w:color="FFFFFF" w:fill="auto"/>
          </w:tcPr>
          <w:p w14:paraId="4B9CC0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57916489"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FCAAF89"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DBD1DD2" w14:textId="77777777" w:rsidR="00BE02A0" w:rsidRPr="00117391" w:rsidRDefault="00BE02A0" w:rsidP="00117391">
            <w:pPr>
              <w:pStyle w:val="TAC"/>
              <w:rPr>
                <w:sz w:val="16"/>
                <w:szCs w:val="16"/>
              </w:rPr>
            </w:pPr>
            <w:r w:rsidRPr="00117391">
              <w:rPr>
                <w:sz w:val="16"/>
                <w:szCs w:val="16"/>
              </w:rPr>
              <w:t>0009</w:t>
            </w:r>
          </w:p>
        </w:tc>
        <w:tc>
          <w:tcPr>
            <w:tcW w:w="425" w:type="dxa"/>
            <w:shd w:val="solid" w:color="FFFFFF" w:fill="auto"/>
          </w:tcPr>
          <w:p w14:paraId="7B2DCF4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7762718"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7AC69C0E" w14:textId="77777777" w:rsidR="00BE02A0" w:rsidRPr="00CA7246" w:rsidRDefault="00BE02A0" w:rsidP="00DD54CD">
            <w:pPr>
              <w:pStyle w:val="TAL"/>
              <w:rPr>
                <w:sz w:val="16"/>
                <w:szCs w:val="16"/>
              </w:rPr>
            </w:pPr>
            <w:r w:rsidRPr="00CA7246">
              <w:rPr>
                <w:sz w:val="16"/>
                <w:szCs w:val="16"/>
              </w:rPr>
              <w:t>Metrics collection parameters</w:t>
            </w:r>
          </w:p>
        </w:tc>
        <w:tc>
          <w:tcPr>
            <w:tcW w:w="708" w:type="dxa"/>
            <w:shd w:val="solid" w:color="FFFFFF" w:fill="auto"/>
          </w:tcPr>
          <w:p w14:paraId="305DCB3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FDE84A0" w14:textId="77777777" w:rsidTr="00117391">
        <w:trPr>
          <w:cantSplit/>
        </w:trPr>
        <w:tc>
          <w:tcPr>
            <w:tcW w:w="803" w:type="dxa"/>
            <w:shd w:val="solid" w:color="FFFFFF" w:fill="auto"/>
          </w:tcPr>
          <w:p w14:paraId="3612831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7F3B79D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7BE3CAB"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82A46DC" w14:textId="77777777" w:rsidR="00BE02A0" w:rsidRPr="00117391" w:rsidRDefault="00BE02A0" w:rsidP="00117391">
            <w:pPr>
              <w:pStyle w:val="TAC"/>
              <w:rPr>
                <w:sz w:val="16"/>
                <w:szCs w:val="16"/>
              </w:rPr>
            </w:pPr>
            <w:r w:rsidRPr="00117391">
              <w:rPr>
                <w:sz w:val="16"/>
                <w:szCs w:val="16"/>
              </w:rPr>
              <w:t>0010</w:t>
            </w:r>
          </w:p>
        </w:tc>
        <w:tc>
          <w:tcPr>
            <w:tcW w:w="425" w:type="dxa"/>
            <w:shd w:val="solid" w:color="FFFFFF" w:fill="auto"/>
          </w:tcPr>
          <w:p w14:paraId="18ED3E7D" w14:textId="77777777" w:rsidR="00BE02A0" w:rsidRPr="00117391" w:rsidRDefault="00BE02A0" w:rsidP="00117391">
            <w:pPr>
              <w:pStyle w:val="TAC"/>
              <w:rPr>
                <w:sz w:val="16"/>
                <w:szCs w:val="16"/>
              </w:rPr>
            </w:pPr>
          </w:p>
        </w:tc>
        <w:tc>
          <w:tcPr>
            <w:tcW w:w="425" w:type="dxa"/>
            <w:shd w:val="solid" w:color="FFFFFF" w:fill="auto"/>
          </w:tcPr>
          <w:p w14:paraId="60830FB5"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1EFE8BD7" w14:textId="77777777" w:rsidR="00BE02A0" w:rsidRPr="00CA7246" w:rsidRDefault="00BE02A0" w:rsidP="00DD54CD">
            <w:pPr>
              <w:pStyle w:val="TAL"/>
              <w:rPr>
                <w:sz w:val="16"/>
                <w:szCs w:val="16"/>
              </w:rPr>
            </w:pPr>
            <w:r w:rsidRPr="00CA7246">
              <w:rPr>
                <w:sz w:val="16"/>
                <w:szCs w:val="16"/>
              </w:rPr>
              <w:t>UE-internal interfaces</w:t>
            </w:r>
          </w:p>
        </w:tc>
        <w:tc>
          <w:tcPr>
            <w:tcW w:w="708" w:type="dxa"/>
            <w:shd w:val="solid" w:color="FFFFFF" w:fill="auto"/>
          </w:tcPr>
          <w:p w14:paraId="26477EF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4F6C52D3" w14:textId="77777777" w:rsidTr="00117391">
        <w:trPr>
          <w:cantSplit/>
        </w:trPr>
        <w:tc>
          <w:tcPr>
            <w:tcW w:w="803" w:type="dxa"/>
            <w:shd w:val="solid" w:color="FFFFFF" w:fill="auto"/>
          </w:tcPr>
          <w:p w14:paraId="3692BF20"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BAEFAA"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C8919B6"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2AC237F" w14:textId="77777777" w:rsidR="00BE02A0" w:rsidRPr="00117391" w:rsidRDefault="00BE02A0" w:rsidP="00117391">
            <w:pPr>
              <w:pStyle w:val="TAC"/>
              <w:rPr>
                <w:sz w:val="16"/>
                <w:szCs w:val="16"/>
              </w:rPr>
            </w:pPr>
            <w:r w:rsidRPr="00117391">
              <w:rPr>
                <w:sz w:val="16"/>
                <w:szCs w:val="16"/>
              </w:rPr>
              <w:t>0011</w:t>
            </w:r>
          </w:p>
        </w:tc>
        <w:tc>
          <w:tcPr>
            <w:tcW w:w="425" w:type="dxa"/>
            <w:shd w:val="solid" w:color="FFFFFF" w:fill="auto"/>
          </w:tcPr>
          <w:p w14:paraId="50DAAACF" w14:textId="77777777" w:rsidR="00BE02A0" w:rsidRPr="00117391" w:rsidRDefault="00BE02A0" w:rsidP="00117391">
            <w:pPr>
              <w:pStyle w:val="TAC"/>
              <w:rPr>
                <w:sz w:val="16"/>
                <w:szCs w:val="16"/>
              </w:rPr>
            </w:pPr>
          </w:p>
        </w:tc>
        <w:tc>
          <w:tcPr>
            <w:tcW w:w="425" w:type="dxa"/>
            <w:shd w:val="solid" w:color="FFFFFF" w:fill="auto"/>
          </w:tcPr>
          <w:p w14:paraId="6FD7A1C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E668D03" w14:textId="77777777" w:rsidR="00BE02A0" w:rsidRPr="00CA7246" w:rsidRDefault="00BE02A0" w:rsidP="00DD54CD">
            <w:pPr>
              <w:pStyle w:val="TAL"/>
              <w:rPr>
                <w:sz w:val="16"/>
                <w:szCs w:val="16"/>
              </w:rPr>
            </w:pPr>
            <w:r w:rsidRPr="00CA7246">
              <w:rPr>
                <w:sz w:val="16"/>
                <w:szCs w:val="16"/>
              </w:rPr>
              <w:t>Procedures for Unicast Downlink Streaming with 5GMSd AS interactions</w:t>
            </w:r>
          </w:p>
        </w:tc>
        <w:tc>
          <w:tcPr>
            <w:tcW w:w="708" w:type="dxa"/>
            <w:shd w:val="solid" w:color="FFFFFF" w:fill="auto"/>
          </w:tcPr>
          <w:p w14:paraId="7F3C82A1"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ACDA2C8" w14:textId="77777777" w:rsidTr="00117391">
        <w:trPr>
          <w:cantSplit/>
        </w:trPr>
        <w:tc>
          <w:tcPr>
            <w:tcW w:w="803" w:type="dxa"/>
            <w:shd w:val="solid" w:color="FFFFFF" w:fill="auto"/>
          </w:tcPr>
          <w:p w14:paraId="09B237B5"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150FC01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1848378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2587DADD" w14:textId="77777777" w:rsidR="00BE02A0" w:rsidRPr="00117391" w:rsidRDefault="00BE02A0" w:rsidP="00117391">
            <w:pPr>
              <w:pStyle w:val="TAC"/>
              <w:rPr>
                <w:sz w:val="16"/>
                <w:szCs w:val="16"/>
              </w:rPr>
            </w:pPr>
            <w:r w:rsidRPr="00117391">
              <w:rPr>
                <w:sz w:val="16"/>
                <w:szCs w:val="16"/>
              </w:rPr>
              <w:t>0012</w:t>
            </w:r>
          </w:p>
        </w:tc>
        <w:tc>
          <w:tcPr>
            <w:tcW w:w="425" w:type="dxa"/>
            <w:shd w:val="solid" w:color="FFFFFF" w:fill="auto"/>
          </w:tcPr>
          <w:p w14:paraId="67E4246D" w14:textId="77777777" w:rsidR="00BE02A0" w:rsidRPr="00117391" w:rsidRDefault="00BE02A0" w:rsidP="00117391">
            <w:pPr>
              <w:pStyle w:val="TAC"/>
              <w:rPr>
                <w:sz w:val="16"/>
                <w:szCs w:val="16"/>
              </w:rPr>
            </w:pPr>
          </w:p>
        </w:tc>
        <w:tc>
          <w:tcPr>
            <w:tcW w:w="425" w:type="dxa"/>
            <w:shd w:val="solid" w:color="FFFFFF" w:fill="auto"/>
          </w:tcPr>
          <w:p w14:paraId="36566920"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C0BD04F" w14:textId="77777777" w:rsidR="00BE02A0" w:rsidRPr="00CA7246" w:rsidRDefault="00BE02A0" w:rsidP="00DD54CD">
            <w:pPr>
              <w:pStyle w:val="TAL"/>
              <w:rPr>
                <w:sz w:val="16"/>
                <w:szCs w:val="16"/>
              </w:rPr>
            </w:pPr>
            <w:r w:rsidRPr="00CA7246">
              <w:rPr>
                <w:sz w:val="16"/>
                <w:szCs w:val="16"/>
              </w:rPr>
              <w:t>Network Assistance</w:t>
            </w:r>
          </w:p>
        </w:tc>
        <w:tc>
          <w:tcPr>
            <w:tcW w:w="708" w:type="dxa"/>
            <w:shd w:val="solid" w:color="FFFFFF" w:fill="auto"/>
          </w:tcPr>
          <w:p w14:paraId="5C433ED0"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CCEC24B" w14:textId="77777777" w:rsidTr="00117391">
        <w:trPr>
          <w:cantSplit/>
        </w:trPr>
        <w:tc>
          <w:tcPr>
            <w:tcW w:w="803" w:type="dxa"/>
            <w:shd w:val="solid" w:color="FFFFFF" w:fill="auto"/>
          </w:tcPr>
          <w:p w14:paraId="5DEA97B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BCC19A3"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0002BE0" w14:textId="77777777" w:rsidR="00BE02A0" w:rsidRPr="00CA7246" w:rsidRDefault="00BE02A0" w:rsidP="00DD54CD">
            <w:pPr>
              <w:pStyle w:val="TAC"/>
              <w:jc w:val="left"/>
              <w:rPr>
                <w:sz w:val="16"/>
                <w:szCs w:val="16"/>
              </w:rPr>
            </w:pPr>
          </w:p>
        </w:tc>
        <w:tc>
          <w:tcPr>
            <w:tcW w:w="567" w:type="dxa"/>
            <w:shd w:val="solid" w:color="FFFFFF" w:fill="auto"/>
          </w:tcPr>
          <w:p w14:paraId="11A009EB" w14:textId="77777777" w:rsidR="00BE02A0" w:rsidRPr="00117391" w:rsidRDefault="00BE02A0" w:rsidP="00117391">
            <w:pPr>
              <w:pStyle w:val="TAC"/>
              <w:rPr>
                <w:sz w:val="16"/>
                <w:szCs w:val="16"/>
              </w:rPr>
            </w:pPr>
          </w:p>
        </w:tc>
        <w:tc>
          <w:tcPr>
            <w:tcW w:w="425" w:type="dxa"/>
            <w:shd w:val="solid" w:color="FFFFFF" w:fill="auto"/>
          </w:tcPr>
          <w:p w14:paraId="43A9322B" w14:textId="77777777" w:rsidR="00BE02A0" w:rsidRPr="00117391" w:rsidRDefault="00BE02A0" w:rsidP="00117391">
            <w:pPr>
              <w:pStyle w:val="TAC"/>
              <w:rPr>
                <w:sz w:val="16"/>
                <w:szCs w:val="16"/>
              </w:rPr>
            </w:pPr>
          </w:p>
        </w:tc>
        <w:tc>
          <w:tcPr>
            <w:tcW w:w="425" w:type="dxa"/>
            <w:shd w:val="solid" w:color="FFFFFF" w:fill="auto"/>
          </w:tcPr>
          <w:p w14:paraId="4CF6857F" w14:textId="77777777" w:rsidR="00BE02A0" w:rsidRPr="00117391" w:rsidRDefault="00BE02A0" w:rsidP="00117391">
            <w:pPr>
              <w:pStyle w:val="TAC"/>
              <w:rPr>
                <w:sz w:val="16"/>
                <w:szCs w:val="16"/>
              </w:rPr>
            </w:pPr>
          </w:p>
        </w:tc>
        <w:tc>
          <w:tcPr>
            <w:tcW w:w="4820" w:type="dxa"/>
            <w:shd w:val="solid" w:color="FFFFFF" w:fill="auto"/>
          </w:tcPr>
          <w:p w14:paraId="286C25DD" w14:textId="77777777" w:rsidR="00BE02A0" w:rsidRPr="00CA7246" w:rsidRDefault="00BE02A0" w:rsidP="00DD54CD">
            <w:pPr>
              <w:pStyle w:val="TAL"/>
              <w:rPr>
                <w:sz w:val="16"/>
                <w:szCs w:val="16"/>
              </w:rPr>
            </w:pPr>
            <w:r w:rsidRPr="00CA7246">
              <w:rPr>
                <w:sz w:val="16"/>
                <w:szCs w:val="16"/>
              </w:rPr>
              <w:t>Editorial</w:t>
            </w:r>
          </w:p>
        </w:tc>
        <w:tc>
          <w:tcPr>
            <w:tcW w:w="708" w:type="dxa"/>
            <w:shd w:val="solid" w:color="FFFFFF" w:fill="auto"/>
          </w:tcPr>
          <w:p w14:paraId="57F5691F" w14:textId="77777777" w:rsidR="00BE02A0" w:rsidRPr="00CA7246" w:rsidRDefault="00BE02A0" w:rsidP="00DD54CD">
            <w:pPr>
              <w:pStyle w:val="TAC"/>
              <w:jc w:val="left"/>
              <w:rPr>
                <w:sz w:val="16"/>
                <w:szCs w:val="16"/>
              </w:rPr>
            </w:pPr>
            <w:r w:rsidRPr="00CA7246">
              <w:rPr>
                <w:sz w:val="16"/>
                <w:szCs w:val="16"/>
              </w:rPr>
              <w:t>16.3.1</w:t>
            </w:r>
          </w:p>
        </w:tc>
      </w:tr>
      <w:tr w:rsidR="00BE02A0" w:rsidRPr="00CA7246" w14:paraId="79248CE0" w14:textId="77777777" w:rsidTr="00117391">
        <w:trPr>
          <w:cantSplit/>
        </w:trPr>
        <w:tc>
          <w:tcPr>
            <w:tcW w:w="803" w:type="dxa"/>
            <w:shd w:val="solid" w:color="FFFFFF" w:fill="auto"/>
          </w:tcPr>
          <w:p w14:paraId="2300B700" w14:textId="77777777" w:rsidR="00BE02A0" w:rsidRPr="00CA7246" w:rsidRDefault="00BE02A0" w:rsidP="00DD54CD">
            <w:pPr>
              <w:pStyle w:val="TAC"/>
              <w:jc w:val="left"/>
              <w:rPr>
                <w:sz w:val="16"/>
                <w:szCs w:val="16"/>
              </w:rPr>
            </w:pPr>
            <w:r w:rsidRPr="00CA7246">
              <w:rPr>
                <w:sz w:val="16"/>
                <w:szCs w:val="16"/>
              </w:rPr>
              <w:t>2020-04</w:t>
            </w:r>
          </w:p>
        </w:tc>
        <w:tc>
          <w:tcPr>
            <w:tcW w:w="898" w:type="dxa"/>
            <w:shd w:val="solid" w:color="FFFFFF" w:fill="auto"/>
          </w:tcPr>
          <w:p w14:paraId="6D79494C" w14:textId="77777777" w:rsidR="00BE02A0" w:rsidRPr="00CA7246" w:rsidRDefault="00BE02A0" w:rsidP="00DD54CD">
            <w:pPr>
              <w:pStyle w:val="TAC"/>
              <w:jc w:val="left"/>
              <w:rPr>
                <w:sz w:val="16"/>
                <w:szCs w:val="16"/>
              </w:rPr>
            </w:pPr>
            <w:r w:rsidRPr="00CA7246">
              <w:rPr>
                <w:sz w:val="16"/>
                <w:szCs w:val="16"/>
              </w:rPr>
              <w:t>SA4#108-e</w:t>
            </w:r>
          </w:p>
        </w:tc>
        <w:tc>
          <w:tcPr>
            <w:tcW w:w="993" w:type="dxa"/>
            <w:shd w:val="solid" w:color="FFFFFF" w:fill="auto"/>
          </w:tcPr>
          <w:p w14:paraId="60FDE1B1" w14:textId="77777777" w:rsidR="00BE02A0" w:rsidRPr="00CA7246" w:rsidRDefault="00BE02A0" w:rsidP="00DD54CD">
            <w:pPr>
              <w:pStyle w:val="TAC"/>
              <w:jc w:val="left"/>
              <w:rPr>
                <w:sz w:val="16"/>
                <w:szCs w:val="16"/>
              </w:rPr>
            </w:pPr>
          </w:p>
        </w:tc>
        <w:tc>
          <w:tcPr>
            <w:tcW w:w="567" w:type="dxa"/>
            <w:shd w:val="solid" w:color="FFFFFF" w:fill="auto"/>
          </w:tcPr>
          <w:p w14:paraId="06C83186" w14:textId="77777777" w:rsidR="00BE02A0" w:rsidRPr="00117391" w:rsidRDefault="00BE02A0" w:rsidP="00117391">
            <w:pPr>
              <w:pStyle w:val="TAC"/>
              <w:rPr>
                <w:sz w:val="16"/>
                <w:szCs w:val="16"/>
              </w:rPr>
            </w:pPr>
          </w:p>
        </w:tc>
        <w:tc>
          <w:tcPr>
            <w:tcW w:w="425" w:type="dxa"/>
            <w:shd w:val="solid" w:color="FFFFFF" w:fill="auto"/>
          </w:tcPr>
          <w:p w14:paraId="49209C93" w14:textId="77777777" w:rsidR="00BE02A0" w:rsidRPr="00117391" w:rsidRDefault="00BE02A0" w:rsidP="00117391">
            <w:pPr>
              <w:pStyle w:val="TAC"/>
              <w:rPr>
                <w:sz w:val="16"/>
                <w:szCs w:val="16"/>
              </w:rPr>
            </w:pPr>
          </w:p>
        </w:tc>
        <w:tc>
          <w:tcPr>
            <w:tcW w:w="425" w:type="dxa"/>
            <w:shd w:val="solid" w:color="FFFFFF" w:fill="auto"/>
          </w:tcPr>
          <w:p w14:paraId="03238467" w14:textId="77777777" w:rsidR="00BE02A0" w:rsidRPr="00117391" w:rsidRDefault="00BE02A0" w:rsidP="00117391">
            <w:pPr>
              <w:pStyle w:val="TAC"/>
              <w:rPr>
                <w:sz w:val="16"/>
                <w:szCs w:val="16"/>
              </w:rPr>
            </w:pPr>
          </w:p>
        </w:tc>
        <w:tc>
          <w:tcPr>
            <w:tcW w:w="4820" w:type="dxa"/>
            <w:shd w:val="solid" w:color="FFFFFF" w:fill="auto"/>
          </w:tcPr>
          <w:p w14:paraId="049B2476" w14:textId="77777777" w:rsidR="00BE02A0" w:rsidRPr="00CA7246" w:rsidRDefault="00BE02A0" w:rsidP="00DD54CD">
            <w:pPr>
              <w:pStyle w:val="TAL"/>
              <w:rPr>
                <w:sz w:val="16"/>
                <w:szCs w:val="16"/>
              </w:rPr>
            </w:pPr>
            <w:r w:rsidRPr="00CA7246">
              <w:rPr>
                <w:sz w:val="16"/>
                <w:szCs w:val="16"/>
              </w:rPr>
              <w:t>Working draft following SA4#108-e as baseline for SA4#109-e draft CRs.</w:t>
            </w:r>
          </w:p>
        </w:tc>
        <w:tc>
          <w:tcPr>
            <w:tcW w:w="708" w:type="dxa"/>
            <w:shd w:val="solid" w:color="FFFFFF" w:fill="auto"/>
          </w:tcPr>
          <w:p w14:paraId="4ED26975" w14:textId="77777777" w:rsidR="00BE02A0" w:rsidRPr="00CA7246" w:rsidRDefault="00BE02A0" w:rsidP="00DD54CD">
            <w:pPr>
              <w:pStyle w:val="TAC"/>
              <w:jc w:val="left"/>
              <w:rPr>
                <w:sz w:val="16"/>
                <w:szCs w:val="16"/>
              </w:rPr>
            </w:pPr>
          </w:p>
        </w:tc>
      </w:tr>
      <w:tr w:rsidR="00BE02A0" w:rsidRPr="00CA7246" w14:paraId="00CFFBE9" w14:textId="77777777" w:rsidTr="00117391">
        <w:trPr>
          <w:cantSplit/>
        </w:trPr>
        <w:tc>
          <w:tcPr>
            <w:tcW w:w="803" w:type="dxa"/>
            <w:shd w:val="solid" w:color="FFFFFF" w:fill="auto"/>
          </w:tcPr>
          <w:p w14:paraId="0A3D6710"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0A783B0"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573DD96"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2908BE00" w14:textId="77777777" w:rsidR="00BE02A0" w:rsidRPr="00117391" w:rsidRDefault="00BE02A0" w:rsidP="00117391">
            <w:pPr>
              <w:pStyle w:val="TAC"/>
              <w:rPr>
                <w:sz w:val="16"/>
                <w:szCs w:val="16"/>
              </w:rPr>
            </w:pPr>
            <w:r w:rsidRPr="00117391">
              <w:rPr>
                <w:sz w:val="16"/>
                <w:szCs w:val="16"/>
              </w:rPr>
              <w:t>0018</w:t>
            </w:r>
          </w:p>
        </w:tc>
        <w:tc>
          <w:tcPr>
            <w:tcW w:w="425" w:type="dxa"/>
            <w:shd w:val="solid" w:color="FFFFFF" w:fill="auto"/>
          </w:tcPr>
          <w:p w14:paraId="4F6DDF2A" w14:textId="77777777" w:rsidR="00BE02A0" w:rsidRPr="00117391" w:rsidRDefault="00BE02A0" w:rsidP="00117391">
            <w:pPr>
              <w:pStyle w:val="TAC"/>
              <w:rPr>
                <w:sz w:val="16"/>
                <w:szCs w:val="16"/>
              </w:rPr>
            </w:pPr>
          </w:p>
        </w:tc>
        <w:tc>
          <w:tcPr>
            <w:tcW w:w="425" w:type="dxa"/>
            <w:shd w:val="solid" w:color="FFFFFF" w:fill="auto"/>
          </w:tcPr>
          <w:p w14:paraId="45172DF1"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54A4EAB" w14:textId="77777777" w:rsidR="00BE02A0" w:rsidRPr="00CA7246" w:rsidRDefault="00BE02A0" w:rsidP="00DD54CD">
            <w:pPr>
              <w:pStyle w:val="TAL"/>
              <w:rPr>
                <w:sz w:val="16"/>
                <w:szCs w:val="16"/>
              </w:rPr>
            </w:pPr>
            <w:r w:rsidRPr="00CA7246">
              <w:rPr>
                <w:sz w:val="16"/>
                <w:szCs w:val="16"/>
              </w:rPr>
              <w:t>Consolidated changes from SA4#108-e and SA4#109-e</w:t>
            </w:r>
          </w:p>
        </w:tc>
        <w:tc>
          <w:tcPr>
            <w:tcW w:w="708" w:type="dxa"/>
            <w:shd w:val="solid" w:color="FFFFFF" w:fill="auto"/>
          </w:tcPr>
          <w:p w14:paraId="2EB8C0FA"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3DD41E61" w14:textId="77777777" w:rsidTr="00117391">
        <w:trPr>
          <w:cantSplit/>
        </w:trPr>
        <w:tc>
          <w:tcPr>
            <w:tcW w:w="803" w:type="dxa"/>
            <w:shd w:val="solid" w:color="FFFFFF" w:fill="auto"/>
          </w:tcPr>
          <w:p w14:paraId="45FFB8E4"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E64D2D9"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7CF9DA32"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1834AAAD" w14:textId="77777777" w:rsidR="00BE02A0" w:rsidRPr="00117391" w:rsidRDefault="00BE02A0" w:rsidP="00117391">
            <w:pPr>
              <w:pStyle w:val="TAC"/>
              <w:rPr>
                <w:sz w:val="16"/>
                <w:szCs w:val="16"/>
              </w:rPr>
            </w:pPr>
            <w:r w:rsidRPr="00117391">
              <w:rPr>
                <w:sz w:val="16"/>
                <w:szCs w:val="16"/>
              </w:rPr>
              <w:t>0015</w:t>
            </w:r>
          </w:p>
        </w:tc>
        <w:tc>
          <w:tcPr>
            <w:tcW w:w="425" w:type="dxa"/>
            <w:shd w:val="solid" w:color="FFFFFF" w:fill="auto"/>
          </w:tcPr>
          <w:p w14:paraId="378461BA" w14:textId="77777777" w:rsidR="00BE02A0" w:rsidRPr="00117391" w:rsidRDefault="00BE02A0" w:rsidP="00117391">
            <w:pPr>
              <w:pStyle w:val="TAC"/>
              <w:rPr>
                <w:sz w:val="16"/>
                <w:szCs w:val="16"/>
              </w:rPr>
            </w:pPr>
          </w:p>
        </w:tc>
        <w:tc>
          <w:tcPr>
            <w:tcW w:w="425" w:type="dxa"/>
            <w:shd w:val="solid" w:color="FFFFFF" w:fill="auto"/>
          </w:tcPr>
          <w:p w14:paraId="6CA5DCD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216B7EB" w14:textId="77777777" w:rsidR="00BE02A0" w:rsidRPr="00CA7246" w:rsidRDefault="00BE02A0" w:rsidP="00DD54CD">
            <w:pPr>
              <w:pStyle w:val="TAL"/>
              <w:rPr>
                <w:sz w:val="16"/>
                <w:szCs w:val="16"/>
              </w:rPr>
            </w:pPr>
            <w:r w:rsidRPr="00CA7246">
              <w:rPr>
                <w:sz w:val="16"/>
                <w:szCs w:val="16"/>
              </w:rPr>
              <w:t>Corrections on network slicing</w:t>
            </w:r>
          </w:p>
        </w:tc>
        <w:tc>
          <w:tcPr>
            <w:tcW w:w="708" w:type="dxa"/>
            <w:shd w:val="solid" w:color="FFFFFF" w:fill="auto"/>
          </w:tcPr>
          <w:p w14:paraId="2C9A7DAD"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00449BCC" w14:textId="77777777" w:rsidTr="00117391">
        <w:trPr>
          <w:cantSplit/>
        </w:trPr>
        <w:tc>
          <w:tcPr>
            <w:tcW w:w="803" w:type="dxa"/>
            <w:shd w:val="solid" w:color="FFFFFF" w:fill="auto"/>
          </w:tcPr>
          <w:p w14:paraId="0D9E427D"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0B696152"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4C74B32" w14:textId="77777777" w:rsidR="00BE02A0" w:rsidRPr="00CA7246" w:rsidRDefault="00BE02A0" w:rsidP="00DD54CD">
            <w:pPr>
              <w:pStyle w:val="TAC"/>
              <w:jc w:val="left"/>
              <w:rPr>
                <w:sz w:val="16"/>
                <w:szCs w:val="16"/>
              </w:rPr>
            </w:pPr>
          </w:p>
        </w:tc>
        <w:tc>
          <w:tcPr>
            <w:tcW w:w="567" w:type="dxa"/>
            <w:shd w:val="solid" w:color="FFFFFF" w:fill="auto"/>
          </w:tcPr>
          <w:p w14:paraId="4C9CB726" w14:textId="77777777" w:rsidR="00BE02A0" w:rsidRPr="00117391" w:rsidRDefault="00BE02A0" w:rsidP="00117391">
            <w:pPr>
              <w:pStyle w:val="TAC"/>
              <w:rPr>
                <w:sz w:val="16"/>
                <w:szCs w:val="16"/>
              </w:rPr>
            </w:pPr>
          </w:p>
        </w:tc>
        <w:tc>
          <w:tcPr>
            <w:tcW w:w="425" w:type="dxa"/>
            <w:shd w:val="solid" w:color="FFFFFF" w:fill="auto"/>
          </w:tcPr>
          <w:p w14:paraId="332AFB8E" w14:textId="77777777" w:rsidR="00BE02A0" w:rsidRPr="00117391" w:rsidRDefault="00BE02A0" w:rsidP="00117391">
            <w:pPr>
              <w:pStyle w:val="TAC"/>
              <w:rPr>
                <w:sz w:val="16"/>
                <w:szCs w:val="16"/>
              </w:rPr>
            </w:pPr>
          </w:p>
        </w:tc>
        <w:tc>
          <w:tcPr>
            <w:tcW w:w="425" w:type="dxa"/>
            <w:shd w:val="solid" w:color="FFFFFF" w:fill="auto"/>
          </w:tcPr>
          <w:p w14:paraId="13014CC2" w14:textId="77777777" w:rsidR="00BE02A0" w:rsidRPr="00117391" w:rsidRDefault="00BE02A0" w:rsidP="00117391">
            <w:pPr>
              <w:pStyle w:val="TAC"/>
              <w:rPr>
                <w:sz w:val="16"/>
                <w:szCs w:val="16"/>
              </w:rPr>
            </w:pPr>
          </w:p>
        </w:tc>
        <w:tc>
          <w:tcPr>
            <w:tcW w:w="4820" w:type="dxa"/>
            <w:shd w:val="solid" w:color="FFFFFF" w:fill="auto"/>
          </w:tcPr>
          <w:p w14:paraId="33EA5D9C"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4115E6D0" w14:textId="77777777" w:rsidR="00BE02A0" w:rsidRPr="00CA7246" w:rsidRDefault="00BE02A0" w:rsidP="00DD54CD">
            <w:pPr>
              <w:pStyle w:val="TAC"/>
              <w:jc w:val="left"/>
              <w:rPr>
                <w:sz w:val="16"/>
                <w:szCs w:val="16"/>
              </w:rPr>
            </w:pPr>
            <w:r w:rsidRPr="00CA7246">
              <w:rPr>
                <w:sz w:val="16"/>
                <w:szCs w:val="16"/>
              </w:rPr>
              <w:t>16.4.1</w:t>
            </w:r>
          </w:p>
        </w:tc>
      </w:tr>
      <w:tr w:rsidR="00BE02A0" w:rsidRPr="00CA7246" w14:paraId="588608DF" w14:textId="77777777" w:rsidTr="00117391">
        <w:trPr>
          <w:cantSplit/>
        </w:trPr>
        <w:tc>
          <w:tcPr>
            <w:tcW w:w="803" w:type="dxa"/>
            <w:shd w:val="solid" w:color="FFFFFF" w:fill="auto"/>
          </w:tcPr>
          <w:p w14:paraId="6319999A" w14:textId="77777777" w:rsidR="00BE02A0" w:rsidRPr="00CA7246" w:rsidRDefault="00BE02A0" w:rsidP="00DD54CD">
            <w:pPr>
              <w:pStyle w:val="TAC"/>
              <w:jc w:val="left"/>
              <w:rPr>
                <w:sz w:val="16"/>
                <w:szCs w:val="16"/>
              </w:rPr>
            </w:pPr>
            <w:r w:rsidRPr="00CA7246">
              <w:rPr>
                <w:sz w:val="16"/>
                <w:szCs w:val="16"/>
              </w:rPr>
              <w:t>2020-09</w:t>
            </w:r>
          </w:p>
        </w:tc>
        <w:tc>
          <w:tcPr>
            <w:tcW w:w="898" w:type="dxa"/>
            <w:shd w:val="solid" w:color="FFFFFF" w:fill="auto"/>
          </w:tcPr>
          <w:p w14:paraId="6826A780" w14:textId="77777777" w:rsidR="00BE02A0" w:rsidRPr="00CA7246" w:rsidRDefault="00BE02A0" w:rsidP="00DD54CD">
            <w:pPr>
              <w:pStyle w:val="TAC"/>
              <w:jc w:val="left"/>
              <w:rPr>
                <w:sz w:val="16"/>
                <w:szCs w:val="16"/>
              </w:rPr>
            </w:pPr>
            <w:r w:rsidRPr="00CA7246">
              <w:rPr>
                <w:sz w:val="16"/>
                <w:szCs w:val="16"/>
              </w:rPr>
              <w:t>SA#89-e</w:t>
            </w:r>
          </w:p>
        </w:tc>
        <w:tc>
          <w:tcPr>
            <w:tcW w:w="993" w:type="dxa"/>
            <w:shd w:val="solid" w:color="FFFFFF" w:fill="auto"/>
          </w:tcPr>
          <w:p w14:paraId="2DF4B9B6" w14:textId="77777777" w:rsidR="00BE02A0" w:rsidRPr="00CA7246" w:rsidRDefault="00BE02A0" w:rsidP="00DD54CD">
            <w:pPr>
              <w:pStyle w:val="TAC"/>
              <w:jc w:val="left"/>
              <w:rPr>
                <w:sz w:val="16"/>
                <w:szCs w:val="16"/>
              </w:rPr>
            </w:pPr>
            <w:r w:rsidRPr="00CA7246">
              <w:rPr>
                <w:sz w:val="16"/>
                <w:szCs w:val="16"/>
              </w:rPr>
              <w:t>SP-200663</w:t>
            </w:r>
          </w:p>
        </w:tc>
        <w:tc>
          <w:tcPr>
            <w:tcW w:w="567" w:type="dxa"/>
            <w:shd w:val="solid" w:color="FFFFFF" w:fill="auto"/>
          </w:tcPr>
          <w:p w14:paraId="20853749" w14:textId="77777777" w:rsidR="00BE02A0" w:rsidRPr="00117391" w:rsidRDefault="00BE02A0" w:rsidP="00117391">
            <w:pPr>
              <w:pStyle w:val="TAC"/>
              <w:rPr>
                <w:sz w:val="16"/>
                <w:szCs w:val="16"/>
              </w:rPr>
            </w:pPr>
            <w:r w:rsidRPr="00117391">
              <w:rPr>
                <w:sz w:val="16"/>
                <w:szCs w:val="16"/>
              </w:rPr>
              <w:t>0019</w:t>
            </w:r>
          </w:p>
        </w:tc>
        <w:tc>
          <w:tcPr>
            <w:tcW w:w="425" w:type="dxa"/>
            <w:shd w:val="solid" w:color="FFFFFF" w:fill="auto"/>
          </w:tcPr>
          <w:p w14:paraId="31A6BFE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1C558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0B0A3C18"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22B01799" w14:textId="77777777" w:rsidR="00BE02A0" w:rsidRPr="00CA7246" w:rsidRDefault="00BE02A0" w:rsidP="00DD54CD">
            <w:pPr>
              <w:pStyle w:val="TAC"/>
              <w:jc w:val="left"/>
              <w:rPr>
                <w:sz w:val="16"/>
                <w:szCs w:val="16"/>
              </w:rPr>
            </w:pPr>
            <w:r w:rsidRPr="00CA7246">
              <w:rPr>
                <w:sz w:val="16"/>
                <w:szCs w:val="16"/>
              </w:rPr>
              <w:t>16.5.0</w:t>
            </w:r>
          </w:p>
        </w:tc>
      </w:tr>
      <w:tr w:rsidR="00BE02A0" w:rsidRPr="00CA7246" w14:paraId="1FE9E54C" w14:textId="77777777" w:rsidTr="00117391">
        <w:trPr>
          <w:cantSplit/>
        </w:trPr>
        <w:tc>
          <w:tcPr>
            <w:tcW w:w="803" w:type="dxa"/>
            <w:shd w:val="solid" w:color="FFFFFF" w:fill="auto"/>
          </w:tcPr>
          <w:p w14:paraId="290F2702"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455842F4"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660D729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2CF0FC0B" w14:textId="77777777" w:rsidR="00BE02A0" w:rsidRPr="00117391" w:rsidRDefault="00BE02A0" w:rsidP="00117391">
            <w:pPr>
              <w:pStyle w:val="TAC"/>
              <w:rPr>
                <w:sz w:val="16"/>
                <w:szCs w:val="16"/>
              </w:rPr>
            </w:pPr>
            <w:r w:rsidRPr="00117391">
              <w:rPr>
                <w:sz w:val="16"/>
                <w:szCs w:val="16"/>
              </w:rPr>
              <w:t>0020</w:t>
            </w:r>
          </w:p>
        </w:tc>
        <w:tc>
          <w:tcPr>
            <w:tcW w:w="425" w:type="dxa"/>
            <w:shd w:val="solid" w:color="FFFFFF" w:fill="auto"/>
            <w:vAlign w:val="center"/>
          </w:tcPr>
          <w:p w14:paraId="340203E5"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4C5C30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07AEFD7E" w14:textId="77777777" w:rsidR="00BE02A0" w:rsidRPr="00CA7246" w:rsidRDefault="00BE02A0" w:rsidP="00DD54CD">
            <w:pPr>
              <w:pStyle w:val="TAL"/>
              <w:rPr>
                <w:sz w:val="16"/>
                <w:szCs w:val="16"/>
              </w:rPr>
            </w:pPr>
            <w:r w:rsidRPr="00CA7246">
              <w:rPr>
                <w:sz w:val="16"/>
                <w:szCs w:val="16"/>
              </w:rPr>
              <w:t>Corrections on Metrics</w:t>
            </w:r>
          </w:p>
        </w:tc>
        <w:tc>
          <w:tcPr>
            <w:tcW w:w="708" w:type="dxa"/>
            <w:shd w:val="solid" w:color="FFFFFF" w:fill="auto"/>
            <w:vAlign w:val="center"/>
          </w:tcPr>
          <w:p w14:paraId="5F3F714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5E94D0C" w14:textId="77777777" w:rsidTr="00117391">
        <w:trPr>
          <w:cantSplit/>
        </w:trPr>
        <w:tc>
          <w:tcPr>
            <w:tcW w:w="803" w:type="dxa"/>
            <w:shd w:val="solid" w:color="FFFFFF" w:fill="auto"/>
          </w:tcPr>
          <w:p w14:paraId="6B0E5E09"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13A7FC6"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C44962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E427F4F" w14:textId="77777777" w:rsidR="00BE02A0" w:rsidRPr="00117391" w:rsidRDefault="00BE02A0" w:rsidP="00117391">
            <w:pPr>
              <w:pStyle w:val="TAC"/>
              <w:rPr>
                <w:sz w:val="16"/>
                <w:szCs w:val="16"/>
              </w:rPr>
            </w:pPr>
            <w:r w:rsidRPr="00117391">
              <w:rPr>
                <w:sz w:val="16"/>
                <w:szCs w:val="16"/>
              </w:rPr>
              <w:t>0022</w:t>
            </w:r>
          </w:p>
        </w:tc>
        <w:tc>
          <w:tcPr>
            <w:tcW w:w="425" w:type="dxa"/>
            <w:shd w:val="solid" w:color="FFFFFF" w:fill="auto"/>
            <w:vAlign w:val="center"/>
          </w:tcPr>
          <w:p w14:paraId="681AEBAA"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BCFBD2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B98B705" w14:textId="77777777" w:rsidR="00BE02A0" w:rsidRPr="00CA7246" w:rsidRDefault="00BE02A0" w:rsidP="00DD54CD">
            <w:pPr>
              <w:pStyle w:val="TAL"/>
              <w:rPr>
                <w:sz w:val="16"/>
                <w:szCs w:val="16"/>
              </w:rPr>
            </w:pPr>
            <w:r w:rsidRPr="00CA7246">
              <w:rPr>
                <w:sz w:val="16"/>
                <w:szCs w:val="16"/>
              </w:rPr>
              <w:t>Corrections to align with TS 26.512 v16.0.0</w:t>
            </w:r>
          </w:p>
        </w:tc>
        <w:tc>
          <w:tcPr>
            <w:tcW w:w="708" w:type="dxa"/>
            <w:shd w:val="solid" w:color="FFFFFF" w:fill="auto"/>
          </w:tcPr>
          <w:p w14:paraId="4CB20EA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CBEDC5" w14:textId="77777777" w:rsidTr="00117391">
        <w:trPr>
          <w:cantSplit/>
        </w:trPr>
        <w:tc>
          <w:tcPr>
            <w:tcW w:w="803" w:type="dxa"/>
            <w:shd w:val="solid" w:color="FFFFFF" w:fill="auto"/>
          </w:tcPr>
          <w:p w14:paraId="423DB587"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5469D2A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AC37655"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79F8C05" w14:textId="77777777" w:rsidR="00BE02A0" w:rsidRPr="00117391" w:rsidRDefault="00BE02A0" w:rsidP="00117391">
            <w:pPr>
              <w:pStyle w:val="TAC"/>
              <w:rPr>
                <w:sz w:val="16"/>
                <w:szCs w:val="16"/>
              </w:rPr>
            </w:pPr>
            <w:r w:rsidRPr="00117391">
              <w:rPr>
                <w:sz w:val="16"/>
                <w:szCs w:val="16"/>
              </w:rPr>
              <w:t>0023</w:t>
            </w:r>
          </w:p>
        </w:tc>
        <w:tc>
          <w:tcPr>
            <w:tcW w:w="425" w:type="dxa"/>
            <w:shd w:val="solid" w:color="FFFFFF" w:fill="auto"/>
            <w:vAlign w:val="center"/>
          </w:tcPr>
          <w:p w14:paraId="7ECB8071"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600B6D1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31648630"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787CA4D1"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46B137B0" w14:textId="77777777" w:rsidTr="00117391">
        <w:trPr>
          <w:cantSplit/>
        </w:trPr>
        <w:tc>
          <w:tcPr>
            <w:tcW w:w="803" w:type="dxa"/>
            <w:shd w:val="solid" w:color="FFFFFF" w:fill="auto"/>
          </w:tcPr>
          <w:p w14:paraId="0A6D848C"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682AA81"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DD3E0D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464967B" w14:textId="77777777" w:rsidR="00BE02A0" w:rsidRPr="00117391" w:rsidRDefault="00BE02A0" w:rsidP="00117391">
            <w:pPr>
              <w:pStyle w:val="TAC"/>
              <w:rPr>
                <w:sz w:val="16"/>
                <w:szCs w:val="16"/>
              </w:rPr>
            </w:pPr>
            <w:r w:rsidRPr="00117391">
              <w:rPr>
                <w:sz w:val="16"/>
                <w:szCs w:val="16"/>
              </w:rPr>
              <w:t>0024</w:t>
            </w:r>
          </w:p>
        </w:tc>
        <w:tc>
          <w:tcPr>
            <w:tcW w:w="425" w:type="dxa"/>
            <w:shd w:val="solid" w:color="FFFFFF" w:fill="auto"/>
            <w:vAlign w:val="center"/>
          </w:tcPr>
          <w:p w14:paraId="61EDBD88"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788CE3DE"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500EB734" w14:textId="77777777" w:rsidR="00BE02A0" w:rsidRPr="00CA7246" w:rsidRDefault="00BE02A0" w:rsidP="00DD54CD">
            <w:pPr>
              <w:pStyle w:val="TAL"/>
              <w:rPr>
                <w:sz w:val="16"/>
                <w:szCs w:val="16"/>
              </w:rPr>
            </w:pPr>
            <w:r w:rsidRPr="00CA7246">
              <w:rPr>
                <w:sz w:val="16"/>
                <w:szCs w:val="16"/>
              </w:rPr>
              <w:t>Corrections on Metrics Configuration and Reporting via 5G control plane</w:t>
            </w:r>
          </w:p>
        </w:tc>
        <w:tc>
          <w:tcPr>
            <w:tcW w:w="708" w:type="dxa"/>
            <w:shd w:val="solid" w:color="FFFFFF" w:fill="auto"/>
          </w:tcPr>
          <w:p w14:paraId="5F9733F5"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EDAF31" w14:textId="77777777" w:rsidTr="00117391">
        <w:trPr>
          <w:cantSplit/>
        </w:trPr>
        <w:tc>
          <w:tcPr>
            <w:tcW w:w="803" w:type="dxa"/>
            <w:shd w:val="solid" w:color="FFFFFF" w:fill="auto"/>
          </w:tcPr>
          <w:p w14:paraId="17B2342E"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A888900"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2FC98FE"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F8639DD" w14:textId="77777777" w:rsidR="00BE02A0" w:rsidRPr="00117391" w:rsidRDefault="00BE02A0" w:rsidP="00117391">
            <w:pPr>
              <w:pStyle w:val="TAC"/>
              <w:rPr>
                <w:sz w:val="16"/>
                <w:szCs w:val="16"/>
              </w:rPr>
            </w:pPr>
            <w:r w:rsidRPr="00117391">
              <w:rPr>
                <w:sz w:val="16"/>
                <w:szCs w:val="16"/>
              </w:rPr>
              <w:t>0025</w:t>
            </w:r>
          </w:p>
        </w:tc>
        <w:tc>
          <w:tcPr>
            <w:tcW w:w="425" w:type="dxa"/>
            <w:shd w:val="solid" w:color="FFFFFF" w:fill="auto"/>
            <w:vAlign w:val="center"/>
          </w:tcPr>
          <w:p w14:paraId="1B66BB37"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4F28DDFC"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DD8DE71" w14:textId="77777777" w:rsidR="00BE02A0" w:rsidRPr="00CA7246" w:rsidRDefault="00BE02A0" w:rsidP="00DD54CD">
            <w:pPr>
              <w:pStyle w:val="TAL"/>
              <w:rPr>
                <w:sz w:val="16"/>
                <w:szCs w:val="16"/>
              </w:rPr>
            </w:pPr>
            <w:r w:rsidRPr="00CA7246">
              <w:rPr>
                <w:sz w:val="16"/>
                <w:szCs w:val="16"/>
              </w:rPr>
              <w:t>Corrections and Clarifications on Metrics and Consumption Reporting</w:t>
            </w:r>
          </w:p>
        </w:tc>
        <w:tc>
          <w:tcPr>
            <w:tcW w:w="708" w:type="dxa"/>
            <w:shd w:val="solid" w:color="FFFFFF" w:fill="auto"/>
          </w:tcPr>
          <w:p w14:paraId="33DA835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199F1D1B" w14:textId="77777777" w:rsidTr="00117391">
        <w:trPr>
          <w:cantSplit/>
        </w:trPr>
        <w:tc>
          <w:tcPr>
            <w:tcW w:w="803" w:type="dxa"/>
            <w:shd w:val="solid" w:color="FFFFFF" w:fill="auto"/>
          </w:tcPr>
          <w:p w14:paraId="1966DE0B"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1A610D6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184C3E94"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009678B" w14:textId="77777777" w:rsidR="00BE02A0" w:rsidRPr="00117391" w:rsidRDefault="00BE02A0" w:rsidP="00117391">
            <w:pPr>
              <w:pStyle w:val="TAC"/>
              <w:rPr>
                <w:sz w:val="16"/>
                <w:szCs w:val="16"/>
              </w:rPr>
            </w:pPr>
            <w:r w:rsidRPr="00117391">
              <w:rPr>
                <w:sz w:val="16"/>
                <w:szCs w:val="16"/>
              </w:rPr>
              <w:t>0026</w:t>
            </w:r>
          </w:p>
        </w:tc>
        <w:tc>
          <w:tcPr>
            <w:tcW w:w="425" w:type="dxa"/>
            <w:shd w:val="solid" w:color="FFFFFF" w:fill="auto"/>
            <w:vAlign w:val="center"/>
          </w:tcPr>
          <w:p w14:paraId="43D606A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04CB0A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C4FF09E" w14:textId="77777777" w:rsidR="00BE02A0" w:rsidRPr="00CA7246" w:rsidRDefault="00BE02A0" w:rsidP="00DD54CD">
            <w:pPr>
              <w:pStyle w:val="TAL"/>
              <w:rPr>
                <w:sz w:val="16"/>
                <w:szCs w:val="16"/>
              </w:rPr>
            </w:pPr>
            <w:r w:rsidRPr="00CA7246">
              <w:rPr>
                <w:sz w:val="16"/>
                <w:szCs w:val="16"/>
              </w:rPr>
              <w:t>Correction of Dynamic Policy Procedure</w:t>
            </w:r>
          </w:p>
        </w:tc>
        <w:tc>
          <w:tcPr>
            <w:tcW w:w="708" w:type="dxa"/>
            <w:shd w:val="solid" w:color="FFFFFF" w:fill="auto"/>
          </w:tcPr>
          <w:p w14:paraId="21CEE7CB"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3E0949AE" w14:textId="77777777" w:rsidTr="00117391">
        <w:trPr>
          <w:cantSplit/>
        </w:trPr>
        <w:tc>
          <w:tcPr>
            <w:tcW w:w="803" w:type="dxa"/>
            <w:shd w:val="solid" w:color="FFFFFF" w:fill="auto"/>
          </w:tcPr>
          <w:p w14:paraId="082C5DCB" w14:textId="77777777" w:rsidR="00BE02A0" w:rsidRPr="00CA7246" w:rsidRDefault="00BE02A0" w:rsidP="00DD54CD">
            <w:pPr>
              <w:pStyle w:val="TAC"/>
              <w:jc w:val="left"/>
              <w:rPr>
                <w:sz w:val="16"/>
                <w:szCs w:val="16"/>
              </w:rPr>
            </w:pPr>
            <w:r w:rsidRPr="00CA7246">
              <w:rPr>
                <w:sz w:val="16"/>
                <w:szCs w:val="16"/>
              </w:rPr>
              <w:t>2021-01</w:t>
            </w:r>
          </w:p>
        </w:tc>
        <w:tc>
          <w:tcPr>
            <w:tcW w:w="898" w:type="dxa"/>
            <w:shd w:val="solid" w:color="FFFFFF" w:fill="auto"/>
            <w:vAlign w:val="center"/>
          </w:tcPr>
          <w:p w14:paraId="2916E514" w14:textId="77777777" w:rsidR="00BE02A0" w:rsidRPr="00CA7246" w:rsidRDefault="00BE02A0" w:rsidP="00DD54CD">
            <w:pPr>
              <w:pStyle w:val="TAC"/>
              <w:jc w:val="left"/>
              <w:rPr>
                <w:sz w:val="16"/>
                <w:szCs w:val="16"/>
              </w:rPr>
            </w:pPr>
            <w:r w:rsidRPr="00CA7246">
              <w:rPr>
                <w:sz w:val="16"/>
                <w:szCs w:val="16"/>
              </w:rPr>
              <w:t>Post SA#90-e</w:t>
            </w:r>
          </w:p>
        </w:tc>
        <w:tc>
          <w:tcPr>
            <w:tcW w:w="993" w:type="dxa"/>
            <w:shd w:val="solid" w:color="FFFFFF" w:fill="auto"/>
            <w:vAlign w:val="center"/>
          </w:tcPr>
          <w:p w14:paraId="6E5EE9C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A3C9738" w14:textId="77777777" w:rsidR="00BE02A0" w:rsidRPr="00117391" w:rsidRDefault="00BE02A0" w:rsidP="00117391">
            <w:pPr>
              <w:pStyle w:val="TAC"/>
              <w:rPr>
                <w:sz w:val="16"/>
                <w:szCs w:val="16"/>
              </w:rPr>
            </w:pPr>
          </w:p>
        </w:tc>
        <w:tc>
          <w:tcPr>
            <w:tcW w:w="425" w:type="dxa"/>
            <w:shd w:val="solid" w:color="FFFFFF" w:fill="auto"/>
            <w:vAlign w:val="center"/>
          </w:tcPr>
          <w:p w14:paraId="11822446" w14:textId="77777777" w:rsidR="00BE02A0" w:rsidRPr="00117391" w:rsidRDefault="00BE02A0" w:rsidP="00117391">
            <w:pPr>
              <w:pStyle w:val="TAC"/>
              <w:rPr>
                <w:sz w:val="16"/>
                <w:szCs w:val="16"/>
              </w:rPr>
            </w:pPr>
          </w:p>
        </w:tc>
        <w:tc>
          <w:tcPr>
            <w:tcW w:w="425" w:type="dxa"/>
            <w:shd w:val="solid" w:color="FFFFFF" w:fill="auto"/>
            <w:vAlign w:val="center"/>
          </w:tcPr>
          <w:p w14:paraId="48B65E9B" w14:textId="77777777" w:rsidR="00BE02A0" w:rsidRPr="00117391" w:rsidRDefault="00BE02A0" w:rsidP="00117391">
            <w:pPr>
              <w:pStyle w:val="TAC"/>
              <w:rPr>
                <w:sz w:val="16"/>
                <w:szCs w:val="16"/>
              </w:rPr>
            </w:pPr>
          </w:p>
        </w:tc>
        <w:tc>
          <w:tcPr>
            <w:tcW w:w="4820" w:type="dxa"/>
            <w:shd w:val="solid" w:color="FFFFFF" w:fill="auto"/>
            <w:vAlign w:val="center"/>
          </w:tcPr>
          <w:p w14:paraId="17583D99"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2F3FCF87" w14:textId="77777777" w:rsidR="00BE02A0" w:rsidRPr="00CA7246" w:rsidRDefault="00BE02A0" w:rsidP="00DD54CD">
            <w:pPr>
              <w:pStyle w:val="TAC"/>
              <w:jc w:val="left"/>
              <w:rPr>
                <w:sz w:val="16"/>
                <w:szCs w:val="16"/>
              </w:rPr>
            </w:pPr>
            <w:r w:rsidRPr="00CA7246">
              <w:rPr>
                <w:sz w:val="16"/>
                <w:szCs w:val="16"/>
              </w:rPr>
              <w:t>16.6.1</w:t>
            </w:r>
          </w:p>
        </w:tc>
      </w:tr>
      <w:tr w:rsidR="00BE02A0" w:rsidRPr="00117391" w14:paraId="30C6A0CF" w14:textId="77777777" w:rsidTr="00117391">
        <w:trPr>
          <w:cantSplit/>
        </w:trPr>
        <w:tc>
          <w:tcPr>
            <w:tcW w:w="803" w:type="dxa"/>
            <w:shd w:val="solid" w:color="FFFFFF" w:fill="auto"/>
          </w:tcPr>
          <w:p w14:paraId="055C77AC" w14:textId="77777777" w:rsidR="00BE02A0" w:rsidRPr="00117391" w:rsidRDefault="00BE02A0" w:rsidP="00117391">
            <w:pPr>
              <w:pStyle w:val="TAL"/>
              <w:rPr>
                <w:sz w:val="16"/>
                <w:szCs w:val="16"/>
              </w:rPr>
            </w:pPr>
            <w:r w:rsidRPr="00117391">
              <w:rPr>
                <w:sz w:val="16"/>
                <w:szCs w:val="16"/>
              </w:rPr>
              <w:t>2021-04</w:t>
            </w:r>
          </w:p>
        </w:tc>
        <w:tc>
          <w:tcPr>
            <w:tcW w:w="898" w:type="dxa"/>
            <w:shd w:val="solid" w:color="FFFFFF" w:fill="auto"/>
            <w:vAlign w:val="center"/>
          </w:tcPr>
          <w:p w14:paraId="4767C4B2" w14:textId="77777777" w:rsidR="00BE02A0" w:rsidRPr="00117391" w:rsidRDefault="00BE02A0" w:rsidP="00117391">
            <w:pPr>
              <w:pStyle w:val="TAL"/>
              <w:rPr>
                <w:sz w:val="16"/>
                <w:szCs w:val="16"/>
              </w:rPr>
            </w:pPr>
            <w:r w:rsidRPr="00117391">
              <w:rPr>
                <w:sz w:val="16"/>
                <w:szCs w:val="16"/>
              </w:rPr>
              <w:t>SA#91-e</w:t>
            </w:r>
          </w:p>
        </w:tc>
        <w:tc>
          <w:tcPr>
            <w:tcW w:w="993" w:type="dxa"/>
            <w:shd w:val="solid" w:color="FFFFFF" w:fill="auto"/>
            <w:vAlign w:val="center"/>
          </w:tcPr>
          <w:p w14:paraId="72F1B7E1" w14:textId="77777777" w:rsidR="00BE02A0" w:rsidRPr="00117391" w:rsidRDefault="00BE02A0" w:rsidP="00117391">
            <w:pPr>
              <w:pStyle w:val="TAL"/>
              <w:rPr>
                <w:sz w:val="16"/>
                <w:szCs w:val="16"/>
              </w:rPr>
            </w:pPr>
            <w:r w:rsidRPr="00117391">
              <w:rPr>
                <w:sz w:val="16"/>
                <w:szCs w:val="16"/>
              </w:rPr>
              <w:t>SP-210037</w:t>
            </w:r>
          </w:p>
        </w:tc>
        <w:tc>
          <w:tcPr>
            <w:tcW w:w="567" w:type="dxa"/>
            <w:shd w:val="solid" w:color="FFFFFF" w:fill="auto"/>
            <w:vAlign w:val="center"/>
          </w:tcPr>
          <w:p w14:paraId="3E281D10" w14:textId="77777777" w:rsidR="00BE02A0" w:rsidRPr="00117391" w:rsidRDefault="00BE02A0" w:rsidP="00117391">
            <w:pPr>
              <w:pStyle w:val="TAC"/>
              <w:rPr>
                <w:sz w:val="16"/>
                <w:szCs w:val="16"/>
              </w:rPr>
            </w:pPr>
            <w:r w:rsidRPr="00117391">
              <w:rPr>
                <w:sz w:val="16"/>
                <w:szCs w:val="16"/>
              </w:rPr>
              <w:t>0027</w:t>
            </w:r>
          </w:p>
        </w:tc>
        <w:tc>
          <w:tcPr>
            <w:tcW w:w="425" w:type="dxa"/>
            <w:shd w:val="solid" w:color="FFFFFF" w:fill="auto"/>
            <w:vAlign w:val="center"/>
          </w:tcPr>
          <w:p w14:paraId="23EFBF1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F8190E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8A070FD" w14:textId="77777777" w:rsidR="00BE02A0" w:rsidRPr="00117391" w:rsidRDefault="00BE02A0" w:rsidP="00117391">
            <w:pPr>
              <w:pStyle w:val="TAL"/>
              <w:rPr>
                <w:sz w:val="16"/>
                <w:szCs w:val="16"/>
              </w:rPr>
            </w:pPr>
            <w:r w:rsidRPr="00117391">
              <w:rPr>
                <w:sz w:val="16"/>
                <w:szCs w:val="16"/>
              </w:rPr>
              <w:fldChar w:fldCharType="begin"/>
            </w:r>
            <w:r w:rsidRPr="00117391">
              <w:rPr>
                <w:sz w:val="16"/>
                <w:szCs w:val="16"/>
              </w:rPr>
              <w:instrText xml:space="preserve"> DOCPROPERTY  CrTitle  \* MERGEFORMAT </w:instrText>
            </w:r>
            <w:r w:rsidRPr="00117391">
              <w:rPr>
                <w:sz w:val="16"/>
                <w:szCs w:val="16"/>
              </w:rPr>
              <w:fldChar w:fldCharType="separate"/>
            </w:r>
            <w:r w:rsidRPr="00117391">
              <w:rPr>
                <w:sz w:val="16"/>
                <w:szCs w:val="16"/>
              </w:rPr>
              <w:t>CR to TS 26.501 0027 on clarifications and corrections (Rel-16)</w:t>
            </w:r>
            <w:r w:rsidRPr="00117391">
              <w:rPr>
                <w:sz w:val="16"/>
                <w:szCs w:val="16"/>
              </w:rPr>
              <w:fldChar w:fldCharType="end"/>
            </w:r>
          </w:p>
        </w:tc>
        <w:tc>
          <w:tcPr>
            <w:tcW w:w="708" w:type="dxa"/>
            <w:shd w:val="solid" w:color="FFFFFF" w:fill="auto"/>
          </w:tcPr>
          <w:p w14:paraId="6E1B84E8" w14:textId="77777777" w:rsidR="00BE02A0" w:rsidRPr="00117391" w:rsidRDefault="00BE02A0" w:rsidP="00117391">
            <w:pPr>
              <w:pStyle w:val="TAL"/>
              <w:rPr>
                <w:sz w:val="16"/>
                <w:szCs w:val="16"/>
              </w:rPr>
            </w:pPr>
            <w:r w:rsidRPr="00117391">
              <w:rPr>
                <w:sz w:val="16"/>
                <w:szCs w:val="16"/>
              </w:rPr>
              <w:t>16.7.0</w:t>
            </w:r>
          </w:p>
        </w:tc>
      </w:tr>
      <w:tr w:rsidR="00BE02A0" w:rsidRPr="00117391" w14:paraId="149D5C93" w14:textId="77777777" w:rsidTr="00117391">
        <w:trPr>
          <w:cantSplit/>
        </w:trPr>
        <w:tc>
          <w:tcPr>
            <w:tcW w:w="803" w:type="dxa"/>
            <w:shd w:val="solid" w:color="FFFFFF" w:fill="auto"/>
          </w:tcPr>
          <w:p w14:paraId="4F13E7A9" w14:textId="77777777" w:rsidR="00BE02A0" w:rsidRPr="00117391" w:rsidRDefault="00BE02A0" w:rsidP="00117391">
            <w:pPr>
              <w:pStyle w:val="TAL"/>
              <w:rPr>
                <w:sz w:val="16"/>
                <w:szCs w:val="16"/>
              </w:rPr>
            </w:pPr>
            <w:r w:rsidRPr="00117391">
              <w:rPr>
                <w:sz w:val="16"/>
                <w:szCs w:val="16"/>
              </w:rPr>
              <w:t>2021-06</w:t>
            </w:r>
          </w:p>
        </w:tc>
        <w:tc>
          <w:tcPr>
            <w:tcW w:w="898" w:type="dxa"/>
            <w:shd w:val="solid" w:color="FFFFFF" w:fill="auto"/>
            <w:vAlign w:val="center"/>
          </w:tcPr>
          <w:p w14:paraId="49AB1CA7" w14:textId="77777777" w:rsidR="00BE02A0" w:rsidRPr="00117391" w:rsidRDefault="00BE02A0" w:rsidP="00117391">
            <w:pPr>
              <w:pStyle w:val="TAL"/>
              <w:rPr>
                <w:sz w:val="16"/>
                <w:szCs w:val="16"/>
              </w:rPr>
            </w:pPr>
            <w:r w:rsidRPr="00117391">
              <w:rPr>
                <w:sz w:val="16"/>
                <w:szCs w:val="16"/>
              </w:rPr>
              <w:t>SA#92-e</w:t>
            </w:r>
          </w:p>
        </w:tc>
        <w:tc>
          <w:tcPr>
            <w:tcW w:w="993" w:type="dxa"/>
            <w:shd w:val="solid" w:color="FFFFFF" w:fill="auto"/>
            <w:vAlign w:val="center"/>
          </w:tcPr>
          <w:p w14:paraId="44771FD7" w14:textId="77777777" w:rsidR="00BE02A0" w:rsidRPr="00117391" w:rsidRDefault="00BE02A0" w:rsidP="00117391">
            <w:pPr>
              <w:pStyle w:val="TAL"/>
              <w:rPr>
                <w:sz w:val="16"/>
                <w:szCs w:val="16"/>
              </w:rPr>
            </w:pPr>
            <w:r w:rsidRPr="00117391">
              <w:rPr>
                <w:sz w:val="16"/>
                <w:szCs w:val="16"/>
              </w:rPr>
              <w:t>SP-210535</w:t>
            </w:r>
          </w:p>
        </w:tc>
        <w:tc>
          <w:tcPr>
            <w:tcW w:w="567" w:type="dxa"/>
            <w:shd w:val="solid" w:color="FFFFFF" w:fill="auto"/>
            <w:vAlign w:val="center"/>
          </w:tcPr>
          <w:p w14:paraId="290D4789" w14:textId="77777777" w:rsidR="00BE02A0" w:rsidRPr="00117391" w:rsidRDefault="00BE02A0" w:rsidP="00117391">
            <w:pPr>
              <w:pStyle w:val="TAC"/>
              <w:rPr>
                <w:sz w:val="16"/>
                <w:szCs w:val="16"/>
              </w:rPr>
            </w:pPr>
            <w:r w:rsidRPr="00117391">
              <w:rPr>
                <w:sz w:val="16"/>
                <w:szCs w:val="16"/>
              </w:rPr>
              <w:t>0028</w:t>
            </w:r>
          </w:p>
        </w:tc>
        <w:tc>
          <w:tcPr>
            <w:tcW w:w="425" w:type="dxa"/>
            <w:shd w:val="solid" w:color="FFFFFF" w:fill="auto"/>
            <w:vAlign w:val="center"/>
          </w:tcPr>
          <w:p w14:paraId="7D7E10B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854DE7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AE6E02F" w14:textId="77777777" w:rsidR="00BE02A0" w:rsidRPr="00117391" w:rsidRDefault="00BE02A0" w:rsidP="00117391">
            <w:pPr>
              <w:pStyle w:val="TAL"/>
              <w:rPr>
                <w:sz w:val="16"/>
                <w:szCs w:val="16"/>
              </w:rPr>
            </w:pPr>
            <w:r w:rsidRPr="00117391">
              <w:rPr>
                <w:sz w:val="16"/>
                <w:szCs w:val="16"/>
              </w:rPr>
              <w:t>Corrections to TS 26.501</w:t>
            </w:r>
          </w:p>
        </w:tc>
        <w:tc>
          <w:tcPr>
            <w:tcW w:w="708" w:type="dxa"/>
            <w:shd w:val="solid" w:color="FFFFFF" w:fill="auto"/>
          </w:tcPr>
          <w:p w14:paraId="26332EF6" w14:textId="77777777" w:rsidR="00BE02A0" w:rsidRPr="00117391" w:rsidRDefault="00BE02A0" w:rsidP="00117391">
            <w:pPr>
              <w:pStyle w:val="TAL"/>
              <w:rPr>
                <w:sz w:val="16"/>
                <w:szCs w:val="16"/>
              </w:rPr>
            </w:pPr>
            <w:r w:rsidRPr="00117391">
              <w:rPr>
                <w:sz w:val="16"/>
                <w:szCs w:val="16"/>
              </w:rPr>
              <w:t>16.8.0</w:t>
            </w:r>
          </w:p>
        </w:tc>
      </w:tr>
      <w:tr w:rsidR="00BE02A0" w:rsidRPr="00117391" w14:paraId="00548E2C" w14:textId="77777777" w:rsidTr="00117391">
        <w:trPr>
          <w:cantSplit/>
        </w:trPr>
        <w:tc>
          <w:tcPr>
            <w:tcW w:w="803" w:type="dxa"/>
            <w:shd w:val="solid" w:color="FFFFFF" w:fill="auto"/>
          </w:tcPr>
          <w:p w14:paraId="73F538A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218A98C3"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5D1338B2"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4572E5EC" w14:textId="77777777" w:rsidR="00BE02A0" w:rsidRPr="00117391" w:rsidRDefault="00BE02A0" w:rsidP="00117391">
            <w:pPr>
              <w:pStyle w:val="TAC"/>
              <w:rPr>
                <w:sz w:val="16"/>
                <w:szCs w:val="16"/>
              </w:rPr>
            </w:pPr>
            <w:r w:rsidRPr="00117391">
              <w:rPr>
                <w:sz w:val="16"/>
                <w:szCs w:val="16"/>
              </w:rPr>
              <w:t>0029</w:t>
            </w:r>
          </w:p>
        </w:tc>
        <w:tc>
          <w:tcPr>
            <w:tcW w:w="425" w:type="dxa"/>
            <w:shd w:val="solid" w:color="FFFFFF" w:fill="auto"/>
            <w:vAlign w:val="center"/>
          </w:tcPr>
          <w:p w14:paraId="63EB5FBB"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57C4705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6166032" w14:textId="77777777" w:rsidR="00BE02A0" w:rsidRPr="00117391" w:rsidRDefault="00BE02A0" w:rsidP="00117391">
            <w:pPr>
              <w:pStyle w:val="TAL"/>
              <w:rPr>
                <w:sz w:val="16"/>
                <w:szCs w:val="16"/>
              </w:rPr>
            </w:pPr>
            <w:r w:rsidRPr="00117391">
              <w:rPr>
                <w:sz w:val="16"/>
                <w:szCs w:val="16"/>
              </w:rPr>
              <w:t>Aligning Stage 2 Content Hosting function of 5GMSd AS to Stage 3</w:t>
            </w:r>
          </w:p>
        </w:tc>
        <w:tc>
          <w:tcPr>
            <w:tcW w:w="708" w:type="dxa"/>
            <w:shd w:val="solid" w:color="FFFFFF" w:fill="auto"/>
          </w:tcPr>
          <w:p w14:paraId="4375268B" w14:textId="77777777" w:rsidR="00BE02A0" w:rsidRPr="00117391" w:rsidRDefault="00BE02A0" w:rsidP="00117391">
            <w:pPr>
              <w:pStyle w:val="TAL"/>
              <w:rPr>
                <w:sz w:val="16"/>
                <w:szCs w:val="16"/>
              </w:rPr>
            </w:pPr>
            <w:r w:rsidRPr="00117391">
              <w:rPr>
                <w:sz w:val="16"/>
                <w:szCs w:val="16"/>
              </w:rPr>
              <w:t>16.9.0</w:t>
            </w:r>
          </w:p>
        </w:tc>
      </w:tr>
      <w:tr w:rsidR="00BE02A0" w:rsidRPr="00117391" w14:paraId="7CB9AEA6" w14:textId="77777777" w:rsidTr="00117391">
        <w:trPr>
          <w:cantSplit/>
        </w:trPr>
        <w:tc>
          <w:tcPr>
            <w:tcW w:w="803" w:type="dxa"/>
            <w:shd w:val="solid" w:color="FFFFFF" w:fill="auto"/>
          </w:tcPr>
          <w:p w14:paraId="46DEE22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6F961C60"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6CCB77EC"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54C48C0C" w14:textId="77777777" w:rsidR="00BE02A0" w:rsidRPr="00117391" w:rsidRDefault="00BE02A0" w:rsidP="00117391">
            <w:pPr>
              <w:pStyle w:val="TAC"/>
              <w:rPr>
                <w:sz w:val="16"/>
                <w:szCs w:val="16"/>
              </w:rPr>
            </w:pPr>
            <w:r w:rsidRPr="00117391">
              <w:rPr>
                <w:sz w:val="16"/>
                <w:szCs w:val="16"/>
              </w:rPr>
              <w:t>0030</w:t>
            </w:r>
          </w:p>
        </w:tc>
        <w:tc>
          <w:tcPr>
            <w:tcW w:w="425" w:type="dxa"/>
            <w:shd w:val="solid" w:color="FFFFFF" w:fill="auto"/>
            <w:vAlign w:val="center"/>
          </w:tcPr>
          <w:p w14:paraId="133D972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CDD8BFD"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A503F4E" w14:textId="77777777" w:rsidR="00BE02A0" w:rsidRPr="00117391" w:rsidRDefault="00BE02A0" w:rsidP="00117391">
            <w:pPr>
              <w:pStyle w:val="TAL"/>
              <w:rPr>
                <w:sz w:val="16"/>
                <w:szCs w:val="16"/>
              </w:rPr>
            </w:pPr>
            <w:r w:rsidRPr="00117391">
              <w:rPr>
                <w:sz w:val="16"/>
                <w:szCs w:val="16"/>
              </w:rPr>
              <w:t>CR on the Support of Edge Media Processing in 5GMS</w:t>
            </w:r>
          </w:p>
        </w:tc>
        <w:tc>
          <w:tcPr>
            <w:tcW w:w="708" w:type="dxa"/>
            <w:shd w:val="solid" w:color="FFFFFF" w:fill="auto"/>
          </w:tcPr>
          <w:p w14:paraId="13995760" w14:textId="77777777" w:rsidR="00BE02A0" w:rsidRPr="00117391" w:rsidRDefault="00BE02A0" w:rsidP="00117391">
            <w:pPr>
              <w:pStyle w:val="TAL"/>
              <w:rPr>
                <w:sz w:val="16"/>
                <w:szCs w:val="16"/>
              </w:rPr>
            </w:pPr>
            <w:r w:rsidRPr="00117391">
              <w:rPr>
                <w:sz w:val="16"/>
                <w:szCs w:val="16"/>
              </w:rPr>
              <w:t>17.0.0</w:t>
            </w:r>
          </w:p>
        </w:tc>
      </w:tr>
      <w:tr w:rsidR="00BE02A0" w:rsidRPr="00117391" w14:paraId="5126F96A" w14:textId="77777777" w:rsidTr="00117391">
        <w:trPr>
          <w:cantSplit/>
        </w:trPr>
        <w:tc>
          <w:tcPr>
            <w:tcW w:w="803" w:type="dxa"/>
            <w:shd w:val="solid" w:color="FFFFFF" w:fill="auto"/>
          </w:tcPr>
          <w:p w14:paraId="7A6E2005" w14:textId="77777777" w:rsidR="00BE02A0" w:rsidRPr="00117391" w:rsidRDefault="00BE02A0" w:rsidP="00117391">
            <w:pPr>
              <w:pStyle w:val="TAL"/>
              <w:rPr>
                <w:sz w:val="16"/>
                <w:szCs w:val="16"/>
              </w:rPr>
            </w:pPr>
            <w:r w:rsidRPr="00117391">
              <w:rPr>
                <w:sz w:val="16"/>
                <w:szCs w:val="16"/>
              </w:rPr>
              <w:t>2022-01</w:t>
            </w:r>
          </w:p>
        </w:tc>
        <w:tc>
          <w:tcPr>
            <w:tcW w:w="898" w:type="dxa"/>
            <w:shd w:val="solid" w:color="FFFFFF" w:fill="auto"/>
            <w:vAlign w:val="center"/>
          </w:tcPr>
          <w:p w14:paraId="6DCF5A9F" w14:textId="77777777" w:rsidR="00BE02A0" w:rsidRPr="00117391" w:rsidRDefault="00BE02A0" w:rsidP="00117391">
            <w:pPr>
              <w:pStyle w:val="TAL"/>
              <w:rPr>
                <w:sz w:val="16"/>
                <w:szCs w:val="16"/>
              </w:rPr>
            </w:pPr>
          </w:p>
        </w:tc>
        <w:tc>
          <w:tcPr>
            <w:tcW w:w="993" w:type="dxa"/>
            <w:shd w:val="solid" w:color="FFFFFF" w:fill="auto"/>
            <w:vAlign w:val="center"/>
          </w:tcPr>
          <w:p w14:paraId="46D47AE0" w14:textId="77777777" w:rsidR="00BE02A0" w:rsidRPr="00117391" w:rsidRDefault="00BE02A0" w:rsidP="00117391">
            <w:pPr>
              <w:pStyle w:val="TAL"/>
              <w:rPr>
                <w:sz w:val="16"/>
                <w:szCs w:val="16"/>
              </w:rPr>
            </w:pPr>
          </w:p>
        </w:tc>
        <w:tc>
          <w:tcPr>
            <w:tcW w:w="567" w:type="dxa"/>
            <w:shd w:val="solid" w:color="FFFFFF" w:fill="auto"/>
            <w:vAlign w:val="center"/>
          </w:tcPr>
          <w:p w14:paraId="607AB99E" w14:textId="77777777" w:rsidR="00BE02A0" w:rsidRPr="00117391" w:rsidRDefault="00BE02A0" w:rsidP="00117391">
            <w:pPr>
              <w:pStyle w:val="TAC"/>
              <w:rPr>
                <w:sz w:val="16"/>
                <w:szCs w:val="16"/>
              </w:rPr>
            </w:pPr>
          </w:p>
        </w:tc>
        <w:tc>
          <w:tcPr>
            <w:tcW w:w="425" w:type="dxa"/>
            <w:shd w:val="solid" w:color="FFFFFF" w:fill="auto"/>
            <w:vAlign w:val="center"/>
          </w:tcPr>
          <w:p w14:paraId="5F2FBEDC" w14:textId="77777777" w:rsidR="00BE02A0" w:rsidRPr="00117391" w:rsidRDefault="00BE02A0" w:rsidP="00117391">
            <w:pPr>
              <w:pStyle w:val="TAC"/>
              <w:rPr>
                <w:sz w:val="16"/>
                <w:szCs w:val="16"/>
              </w:rPr>
            </w:pPr>
          </w:p>
        </w:tc>
        <w:tc>
          <w:tcPr>
            <w:tcW w:w="425" w:type="dxa"/>
            <w:shd w:val="solid" w:color="FFFFFF" w:fill="auto"/>
            <w:vAlign w:val="center"/>
          </w:tcPr>
          <w:p w14:paraId="45B9DD4E" w14:textId="77777777" w:rsidR="00BE02A0" w:rsidRPr="00117391" w:rsidRDefault="00BE02A0" w:rsidP="00117391">
            <w:pPr>
              <w:pStyle w:val="TAC"/>
              <w:rPr>
                <w:sz w:val="16"/>
                <w:szCs w:val="16"/>
              </w:rPr>
            </w:pPr>
          </w:p>
        </w:tc>
        <w:tc>
          <w:tcPr>
            <w:tcW w:w="4820" w:type="dxa"/>
            <w:shd w:val="solid" w:color="FFFFFF" w:fill="auto"/>
            <w:vAlign w:val="center"/>
          </w:tcPr>
          <w:p w14:paraId="066BDBF2" w14:textId="77777777" w:rsidR="00BE02A0" w:rsidRPr="00117391" w:rsidRDefault="00BE02A0" w:rsidP="00117391">
            <w:pPr>
              <w:pStyle w:val="TAL"/>
              <w:rPr>
                <w:sz w:val="16"/>
                <w:szCs w:val="16"/>
              </w:rPr>
            </w:pPr>
            <w:r w:rsidRPr="00117391">
              <w:rPr>
                <w:sz w:val="16"/>
                <w:szCs w:val="16"/>
              </w:rPr>
              <w:t>Editorials</w:t>
            </w:r>
          </w:p>
        </w:tc>
        <w:tc>
          <w:tcPr>
            <w:tcW w:w="708" w:type="dxa"/>
            <w:shd w:val="solid" w:color="FFFFFF" w:fill="auto"/>
          </w:tcPr>
          <w:p w14:paraId="72E187E3" w14:textId="77777777" w:rsidR="00BE02A0" w:rsidRPr="00117391" w:rsidRDefault="00BE02A0" w:rsidP="00117391">
            <w:pPr>
              <w:pStyle w:val="TAL"/>
              <w:rPr>
                <w:sz w:val="16"/>
                <w:szCs w:val="16"/>
              </w:rPr>
            </w:pPr>
            <w:r w:rsidRPr="00117391">
              <w:rPr>
                <w:sz w:val="16"/>
                <w:szCs w:val="16"/>
              </w:rPr>
              <w:t>17.0.1</w:t>
            </w:r>
          </w:p>
        </w:tc>
      </w:tr>
      <w:tr w:rsidR="00BE02A0" w:rsidRPr="00117391" w14:paraId="5E3D1838" w14:textId="77777777" w:rsidTr="00117391">
        <w:trPr>
          <w:cantSplit/>
        </w:trPr>
        <w:tc>
          <w:tcPr>
            <w:tcW w:w="803" w:type="dxa"/>
            <w:shd w:val="solid" w:color="FFFFFF" w:fill="auto"/>
          </w:tcPr>
          <w:p w14:paraId="5F3B2B5A"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7BFAFF59"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6722E97F" w14:textId="77777777" w:rsidR="00BE02A0" w:rsidRPr="00117391" w:rsidRDefault="00BE02A0" w:rsidP="00117391">
            <w:pPr>
              <w:pStyle w:val="TAL"/>
              <w:rPr>
                <w:sz w:val="16"/>
                <w:szCs w:val="16"/>
              </w:rPr>
            </w:pPr>
            <w:r w:rsidRPr="00117391">
              <w:rPr>
                <w:sz w:val="16"/>
                <w:szCs w:val="16"/>
              </w:rPr>
              <w:t>SP-220037</w:t>
            </w:r>
          </w:p>
        </w:tc>
        <w:tc>
          <w:tcPr>
            <w:tcW w:w="567" w:type="dxa"/>
            <w:shd w:val="solid" w:color="FFFFFF" w:fill="auto"/>
            <w:vAlign w:val="center"/>
          </w:tcPr>
          <w:p w14:paraId="4164AA31" w14:textId="77777777" w:rsidR="00BE02A0" w:rsidRPr="00117391" w:rsidRDefault="00BE02A0" w:rsidP="00117391">
            <w:pPr>
              <w:pStyle w:val="TAC"/>
              <w:rPr>
                <w:sz w:val="16"/>
                <w:szCs w:val="16"/>
              </w:rPr>
            </w:pPr>
            <w:r w:rsidRPr="00117391">
              <w:rPr>
                <w:sz w:val="16"/>
                <w:szCs w:val="16"/>
              </w:rPr>
              <w:t>0033</w:t>
            </w:r>
          </w:p>
        </w:tc>
        <w:tc>
          <w:tcPr>
            <w:tcW w:w="425" w:type="dxa"/>
            <w:shd w:val="solid" w:color="FFFFFF" w:fill="auto"/>
            <w:vAlign w:val="center"/>
          </w:tcPr>
          <w:p w14:paraId="4DE1F9B5"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713581C6" w14:textId="77777777" w:rsidR="00BE02A0" w:rsidRPr="00117391" w:rsidRDefault="00BE02A0" w:rsidP="00117391">
            <w:pPr>
              <w:pStyle w:val="TAC"/>
              <w:rPr>
                <w:sz w:val="16"/>
                <w:szCs w:val="16"/>
              </w:rPr>
            </w:pPr>
            <w:r w:rsidRPr="00117391">
              <w:rPr>
                <w:sz w:val="16"/>
                <w:szCs w:val="16"/>
              </w:rPr>
              <w:t>A</w:t>
            </w:r>
          </w:p>
        </w:tc>
        <w:tc>
          <w:tcPr>
            <w:tcW w:w="4820" w:type="dxa"/>
            <w:shd w:val="solid" w:color="FFFFFF" w:fill="auto"/>
            <w:vAlign w:val="center"/>
          </w:tcPr>
          <w:p w14:paraId="2CC06DC9" w14:textId="77777777" w:rsidR="00BE02A0" w:rsidRPr="00117391" w:rsidRDefault="00BE02A0" w:rsidP="00117391">
            <w:pPr>
              <w:pStyle w:val="TAL"/>
              <w:rPr>
                <w:sz w:val="16"/>
                <w:szCs w:val="16"/>
              </w:rPr>
            </w:pPr>
            <w:r w:rsidRPr="00117391">
              <w:rPr>
                <w:sz w:val="16"/>
                <w:szCs w:val="16"/>
              </w:rPr>
              <w:t>Correction 5GMS Client definition and clarification of reference point usage</w:t>
            </w:r>
          </w:p>
        </w:tc>
        <w:tc>
          <w:tcPr>
            <w:tcW w:w="708" w:type="dxa"/>
            <w:shd w:val="solid" w:color="FFFFFF" w:fill="auto"/>
          </w:tcPr>
          <w:p w14:paraId="6D407E60" w14:textId="77777777" w:rsidR="00BE02A0" w:rsidRPr="00117391" w:rsidRDefault="00BE02A0" w:rsidP="00117391">
            <w:pPr>
              <w:pStyle w:val="TAL"/>
              <w:rPr>
                <w:sz w:val="16"/>
                <w:szCs w:val="16"/>
              </w:rPr>
            </w:pPr>
            <w:r w:rsidRPr="00117391">
              <w:rPr>
                <w:sz w:val="16"/>
                <w:szCs w:val="16"/>
              </w:rPr>
              <w:t>17.1.0</w:t>
            </w:r>
          </w:p>
        </w:tc>
      </w:tr>
      <w:tr w:rsidR="00BE02A0" w:rsidRPr="00117391" w14:paraId="2759122A" w14:textId="77777777" w:rsidTr="00117391">
        <w:trPr>
          <w:cantSplit/>
        </w:trPr>
        <w:tc>
          <w:tcPr>
            <w:tcW w:w="803" w:type="dxa"/>
            <w:shd w:val="solid" w:color="FFFFFF" w:fill="auto"/>
          </w:tcPr>
          <w:p w14:paraId="68D6F32F"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193C3FEC"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376CFF27" w14:textId="77777777" w:rsidR="00BE02A0" w:rsidRPr="00117391" w:rsidRDefault="00BE02A0" w:rsidP="00117391">
            <w:pPr>
              <w:pStyle w:val="TAL"/>
              <w:rPr>
                <w:sz w:val="16"/>
                <w:szCs w:val="16"/>
              </w:rPr>
            </w:pPr>
            <w:r w:rsidRPr="00117391">
              <w:rPr>
                <w:sz w:val="16"/>
                <w:szCs w:val="16"/>
              </w:rPr>
              <w:t>SP-220039</w:t>
            </w:r>
          </w:p>
        </w:tc>
        <w:tc>
          <w:tcPr>
            <w:tcW w:w="567" w:type="dxa"/>
            <w:shd w:val="solid" w:color="FFFFFF" w:fill="auto"/>
            <w:vAlign w:val="center"/>
          </w:tcPr>
          <w:p w14:paraId="6B853A68" w14:textId="77777777" w:rsidR="00BE02A0" w:rsidRPr="00117391" w:rsidRDefault="00BE02A0" w:rsidP="00117391">
            <w:pPr>
              <w:pStyle w:val="TAC"/>
              <w:rPr>
                <w:sz w:val="16"/>
                <w:szCs w:val="16"/>
              </w:rPr>
            </w:pPr>
            <w:r w:rsidRPr="00117391">
              <w:rPr>
                <w:sz w:val="16"/>
                <w:szCs w:val="16"/>
              </w:rPr>
              <w:t>0034</w:t>
            </w:r>
          </w:p>
        </w:tc>
        <w:tc>
          <w:tcPr>
            <w:tcW w:w="425" w:type="dxa"/>
            <w:shd w:val="solid" w:color="FFFFFF" w:fill="auto"/>
            <w:vAlign w:val="center"/>
          </w:tcPr>
          <w:p w14:paraId="711E8D4E"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3C1FEE5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0071C9B" w14:textId="77777777" w:rsidR="00BE02A0" w:rsidRPr="00117391" w:rsidRDefault="00BE02A0" w:rsidP="00117391">
            <w:pPr>
              <w:pStyle w:val="TAL"/>
              <w:rPr>
                <w:sz w:val="16"/>
                <w:szCs w:val="16"/>
              </w:rPr>
            </w:pPr>
            <w:r w:rsidRPr="00117391">
              <w:rPr>
                <w:sz w:val="16"/>
                <w:szCs w:val="16"/>
              </w:rPr>
              <w:t>5GMS via eMBMS</w:t>
            </w:r>
          </w:p>
        </w:tc>
        <w:tc>
          <w:tcPr>
            <w:tcW w:w="708" w:type="dxa"/>
            <w:shd w:val="solid" w:color="FFFFFF" w:fill="auto"/>
          </w:tcPr>
          <w:p w14:paraId="1BE1251A" w14:textId="77777777" w:rsidR="00BE02A0" w:rsidRPr="00117391" w:rsidRDefault="00BE02A0" w:rsidP="00117391">
            <w:pPr>
              <w:pStyle w:val="TAL"/>
              <w:rPr>
                <w:sz w:val="16"/>
                <w:szCs w:val="16"/>
              </w:rPr>
            </w:pPr>
            <w:r w:rsidRPr="00117391">
              <w:rPr>
                <w:sz w:val="16"/>
                <w:szCs w:val="16"/>
              </w:rPr>
              <w:t>17.1.0</w:t>
            </w:r>
          </w:p>
        </w:tc>
      </w:tr>
      <w:tr w:rsidR="00BE02A0" w:rsidRPr="00117391" w14:paraId="035B72F8" w14:textId="77777777" w:rsidTr="00117391">
        <w:trPr>
          <w:cantSplit/>
        </w:trPr>
        <w:tc>
          <w:tcPr>
            <w:tcW w:w="803" w:type="dxa"/>
            <w:shd w:val="solid" w:color="FFFFFF" w:fill="auto"/>
          </w:tcPr>
          <w:p w14:paraId="1F1AA62F"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5C661324"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52F94383"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vAlign w:val="center"/>
          </w:tcPr>
          <w:p w14:paraId="3F9FE6F6" w14:textId="77777777" w:rsidR="00BE02A0" w:rsidRPr="00117391" w:rsidRDefault="00BE02A0" w:rsidP="00117391">
            <w:pPr>
              <w:pStyle w:val="TAC"/>
              <w:rPr>
                <w:sz w:val="16"/>
                <w:szCs w:val="16"/>
              </w:rPr>
            </w:pPr>
            <w:r w:rsidRPr="00117391">
              <w:rPr>
                <w:sz w:val="16"/>
                <w:szCs w:val="16"/>
              </w:rPr>
              <w:t>0035</w:t>
            </w:r>
          </w:p>
        </w:tc>
        <w:tc>
          <w:tcPr>
            <w:tcW w:w="425" w:type="dxa"/>
            <w:shd w:val="solid" w:color="FFFFFF" w:fill="auto"/>
            <w:vAlign w:val="center"/>
          </w:tcPr>
          <w:p w14:paraId="746C3432" w14:textId="77777777" w:rsidR="00BE02A0" w:rsidRPr="00117391" w:rsidRDefault="00BE02A0" w:rsidP="00117391">
            <w:pPr>
              <w:pStyle w:val="TAC"/>
              <w:rPr>
                <w:sz w:val="16"/>
                <w:szCs w:val="16"/>
              </w:rPr>
            </w:pPr>
          </w:p>
        </w:tc>
        <w:tc>
          <w:tcPr>
            <w:tcW w:w="425" w:type="dxa"/>
            <w:shd w:val="solid" w:color="FFFFFF" w:fill="auto"/>
            <w:vAlign w:val="center"/>
          </w:tcPr>
          <w:p w14:paraId="761B5148"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10A1F62" w14:textId="77777777" w:rsidR="00BE02A0" w:rsidRPr="00117391" w:rsidRDefault="00BE02A0" w:rsidP="00117391">
            <w:pPr>
              <w:pStyle w:val="TAL"/>
              <w:rPr>
                <w:sz w:val="16"/>
                <w:szCs w:val="16"/>
              </w:rPr>
            </w:pPr>
            <w:r w:rsidRPr="00117391">
              <w:rPr>
                <w:sz w:val="16"/>
                <w:szCs w:val="16"/>
              </w:rPr>
              <w:t>[EVEX] Data collection and reporting for 5G Media Streaming</w:t>
            </w:r>
          </w:p>
        </w:tc>
        <w:tc>
          <w:tcPr>
            <w:tcW w:w="708" w:type="dxa"/>
            <w:shd w:val="solid" w:color="FFFFFF" w:fill="auto"/>
          </w:tcPr>
          <w:p w14:paraId="4C62BF8D" w14:textId="77777777" w:rsidR="00BE02A0" w:rsidRPr="00117391" w:rsidRDefault="00BE02A0" w:rsidP="00117391">
            <w:pPr>
              <w:pStyle w:val="TAL"/>
              <w:rPr>
                <w:sz w:val="16"/>
                <w:szCs w:val="16"/>
              </w:rPr>
            </w:pPr>
            <w:r w:rsidRPr="00117391">
              <w:rPr>
                <w:sz w:val="16"/>
                <w:szCs w:val="16"/>
              </w:rPr>
              <w:t>17.2.0</w:t>
            </w:r>
          </w:p>
        </w:tc>
      </w:tr>
      <w:tr w:rsidR="00BE02A0" w:rsidRPr="00117391" w14:paraId="4CD37AFF" w14:textId="77777777" w:rsidTr="00117391">
        <w:trPr>
          <w:cantSplit/>
        </w:trPr>
        <w:tc>
          <w:tcPr>
            <w:tcW w:w="803" w:type="dxa"/>
            <w:shd w:val="solid" w:color="FFFFFF" w:fill="auto"/>
          </w:tcPr>
          <w:p w14:paraId="6656596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9B09EEF"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27CDFA7C"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40F41B6" w14:textId="77777777" w:rsidR="00BE02A0" w:rsidRPr="00117391" w:rsidRDefault="00BE02A0" w:rsidP="00117391">
            <w:pPr>
              <w:pStyle w:val="TAC"/>
              <w:rPr>
                <w:sz w:val="16"/>
                <w:szCs w:val="16"/>
              </w:rPr>
            </w:pPr>
            <w:r w:rsidRPr="00117391">
              <w:rPr>
                <w:sz w:val="16"/>
                <w:szCs w:val="16"/>
              </w:rPr>
              <w:t>0036</w:t>
            </w:r>
          </w:p>
        </w:tc>
        <w:tc>
          <w:tcPr>
            <w:tcW w:w="425" w:type="dxa"/>
            <w:shd w:val="solid" w:color="FFFFFF" w:fill="auto"/>
            <w:vAlign w:val="center"/>
          </w:tcPr>
          <w:p w14:paraId="7858B4B6" w14:textId="77777777" w:rsidR="00BE02A0" w:rsidRPr="00117391" w:rsidRDefault="00BE02A0" w:rsidP="00117391">
            <w:pPr>
              <w:pStyle w:val="TAC"/>
              <w:rPr>
                <w:sz w:val="16"/>
                <w:szCs w:val="16"/>
              </w:rPr>
            </w:pPr>
          </w:p>
        </w:tc>
        <w:tc>
          <w:tcPr>
            <w:tcW w:w="425" w:type="dxa"/>
            <w:shd w:val="solid" w:color="FFFFFF" w:fill="auto"/>
            <w:vAlign w:val="center"/>
          </w:tcPr>
          <w:p w14:paraId="7E19A2E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88B4A44" w14:textId="77777777" w:rsidR="00BE02A0" w:rsidRPr="00117391" w:rsidRDefault="00BE02A0" w:rsidP="00117391">
            <w:pPr>
              <w:pStyle w:val="TAL"/>
              <w:rPr>
                <w:sz w:val="16"/>
                <w:szCs w:val="16"/>
              </w:rPr>
            </w:pPr>
            <w:r w:rsidRPr="00117391">
              <w:rPr>
                <w:sz w:val="16"/>
                <w:szCs w:val="16"/>
              </w:rPr>
              <w:t>[EVEX] [5GMS_EDGE] Expanded downlink provisioning procedures and domain model</w:t>
            </w:r>
          </w:p>
        </w:tc>
        <w:tc>
          <w:tcPr>
            <w:tcW w:w="708" w:type="dxa"/>
            <w:shd w:val="solid" w:color="FFFFFF" w:fill="auto"/>
          </w:tcPr>
          <w:p w14:paraId="52ACDE28" w14:textId="77777777" w:rsidR="00BE02A0" w:rsidRPr="00117391" w:rsidRDefault="00BE02A0" w:rsidP="00117391">
            <w:pPr>
              <w:pStyle w:val="TAL"/>
              <w:rPr>
                <w:sz w:val="16"/>
                <w:szCs w:val="16"/>
              </w:rPr>
            </w:pPr>
            <w:r w:rsidRPr="00117391">
              <w:rPr>
                <w:sz w:val="16"/>
                <w:szCs w:val="16"/>
              </w:rPr>
              <w:t>17.2.0</w:t>
            </w:r>
          </w:p>
        </w:tc>
      </w:tr>
      <w:tr w:rsidR="00BE02A0" w:rsidRPr="00117391" w14:paraId="531D7FAB" w14:textId="77777777" w:rsidTr="00117391">
        <w:trPr>
          <w:cantSplit/>
        </w:trPr>
        <w:tc>
          <w:tcPr>
            <w:tcW w:w="803" w:type="dxa"/>
            <w:shd w:val="solid" w:color="FFFFFF" w:fill="auto"/>
          </w:tcPr>
          <w:p w14:paraId="68227A00"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0DAF4B63"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18EBD255"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9F0D7A7" w14:textId="77777777" w:rsidR="00BE02A0" w:rsidRPr="00117391" w:rsidRDefault="00BE02A0" w:rsidP="00117391">
            <w:pPr>
              <w:pStyle w:val="TAC"/>
              <w:rPr>
                <w:sz w:val="16"/>
                <w:szCs w:val="16"/>
              </w:rPr>
            </w:pPr>
            <w:r w:rsidRPr="00117391">
              <w:rPr>
                <w:sz w:val="16"/>
                <w:szCs w:val="16"/>
              </w:rPr>
              <w:t>0037</w:t>
            </w:r>
          </w:p>
        </w:tc>
        <w:tc>
          <w:tcPr>
            <w:tcW w:w="425" w:type="dxa"/>
            <w:shd w:val="solid" w:color="FFFFFF" w:fill="auto"/>
            <w:vAlign w:val="center"/>
          </w:tcPr>
          <w:p w14:paraId="178DF42B" w14:textId="77777777" w:rsidR="00BE02A0" w:rsidRPr="00117391" w:rsidRDefault="00BE02A0" w:rsidP="00117391">
            <w:pPr>
              <w:pStyle w:val="TAC"/>
              <w:rPr>
                <w:sz w:val="16"/>
                <w:szCs w:val="16"/>
              </w:rPr>
            </w:pPr>
          </w:p>
        </w:tc>
        <w:tc>
          <w:tcPr>
            <w:tcW w:w="425" w:type="dxa"/>
            <w:shd w:val="solid" w:color="FFFFFF" w:fill="auto"/>
            <w:vAlign w:val="center"/>
          </w:tcPr>
          <w:p w14:paraId="3BDCC89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00776A9" w14:textId="77777777" w:rsidR="00BE02A0" w:rsidRPr="00117391" w:rsidRDefault="00BE02A0" w:rsidP="00117391">
            <w:pPr>
              <w:pStyle w:val="TAL"/>
              <w:rPr>
                <w:sz w:val="16"/>
                <w:szCs w:val="16"/>
              </w:rPr>
            </w:pPr>
            <w:r w:rsidRPr="00117391">
              <w:rPr>
                <w:sz w:val="16"/>
                <w:szCs w:val="16"/>
              </w:rPr>
              <w:t>CR on use cases for newly defined 5GMS event</w:t>
            </w:r>
          </w:p>
        </w:tc>
        <w:tc>
          <w:tcPr>
            <w:tcW w:w="708" w:type="dxa"/>
            <w:shd w:val="solid" w:color="FFFFFF" w:fill="auto"/>
          </w:tcPr>
          <w:p w14:paraId="59600144" w14:textId="77777777" w:rsidR="00BE02A0" w:rsidRPr="00117391" w:rsidRDefault="00BE02A0" w:rsidP="00117391">
            <w:pPr>
              <w:pStyle w:val="TAL"/>
              <w:rPr>
                <w:sz w:val="16"/>
                <w:szCs w:val="16"/>
              </w:rPr>
            </w:pPr>
            <w:r w:rsidRPr="00117391">
              <w:rPr>
                <w:sz w:val="16"/>
                <w:szCs w:val="16"/>
              </w:rPr>
              <w:t>17.2.0</w:t>
            </w:r>
          </w:p>
        </w:tc>
      </w:tr>
      <w:tr w:rsidR="00BE02A0" w:rsidRPr="00117391" w14:paraId="7911F9CF" w14:textId="77777777" w:rsidTr="00117391">
        <w:trPr>
          <w:cantSplit/>
        </w:trPr>
        <w:tc>
          <w:tcPr>
            <w:tcW w:w="803" w:type="dxa"/>
            <w:shd w:val="solid" w:color="FFFFFF" w:fill="auto"/>
          </w:tcPr>
          <w:p w14:paraId="2DB7A78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79A2A8CD"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7032BA9A" w14:textId="77777777" w:rsidR="00BE02A0" w:rsidRPr="00117391" w:rsidRDefault="00BE02A0" w:rsidP="00117391">
            <w:pPr>
              <w:pStyle w:val="TAL"/>
              <w:rPr>
                <w:sz w:val="16"/>
                <w:szCs w:val="16"/>
              </w:rPr>
            </w:pPr>
            <w:r w:rsidRPr="00117391">
              <w:rPr>
                <w:sz w:val="16"/>
                <w:szCs w:val="16"/>
              </w:rPr>
              <w:t>SP-220594</w:t>
            </w:r>
          </w:p>
        </w:tc>
        <w:tc>
          <w:tcPr>
            <w:tcW w:w="567" w:type="dxa"/>
            <w:shd w:val="solid" w:color="FFFFFF" w:fill="auto"/>
          </w:tcPr>
          <w:p w14:paraId="652DA925" w14:textId="77777777" w:rsidR="00BE02A0" w:rsidRPr="00117391" w:rsidRDefault="00BE02A0" w:rsidP="00117391">
            <w:pPr>
              <w:pStyle w:val="TAC"/>
              <w:rPr>
                <w:sz w:val="16"/>
                <w:szCs w:val="16"/>
              </w:rPr>
            </w:pPr>
            <w:r w:rsidRPr="00117391">
              <w:rPr>
                <w:sz w:val="16"/>
                <w:szCs w:val="16"/>
              </w:rPr>
              <w:t>0038</w:t>
            </w:r>
          </w:p>
        </w:tc>
        <w:tc>
          <w:tcPr>
            <w:tcW w:w="425" w:type="dxa"/>
            <w:shd w:val="solid" w:color="FFFFFF" w:fill="auto"/>
            <w:vAlign w:val="center"/>
          </w:tcPr>
          <w:p w14:paraId="23BECC61"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9B37A3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5641C58" w14:textId="77777777" w:rsidR="00BE02A0" w:rsidRPr="00117391" w:rsidRDefault="00BE02A0" w:rsidP="00117391">
            <w:pPr>
              <w:pStyle w:val="TAL"/>
              <w:rPr>
                <w:sz w:val="16"/>
                <w:szCs w:val="16"/>
              </w:rPr>
            </w:pPr>
            <w:r w:rsidRPr="00117391">
              <w:rPr>
                <w:sz w:val="16"/>
                <w:szCs w:val="16"/>
              </w:rPr>
              <w:t>CR 26.501-0038 rev1 Improved CR on edge provisioning procedures</w:t>
            </w:r>
          </w:p>
        </w:tc>
        <w:tc>
          <w:tcPr>
            <w:tcW w:w="708" w:type="dxa"/>
            <w:shd w:val="solid" w:color="FFFFFF" w:fill="auto"/>
          </w:tcPr>
          <w:p w14:paraId="0CA034B0" w14:textId="77777777" w:rsidR="00BE02A0" w:rsidRPr="00117391" w:rsidRDefault="00BE02A0" w:rsidP="00117391">
            <w:pPr>
              <w:pStyle w:val="TAL"/>
              <w:rPr>
                <w:sz w:val="16"/>
                <w:szCs w:val="16"/>
              </w:rPr>
            </w:pPr>
            <w:r w:rsidRPr="00117391">
              <w:rPr>
                <w:sz w:val="16"/>
                <w:szCs w:val="16"/>
              </w:rPr>
              <w:t>17.2.0</w:t>
            </w:r>
          </w:p>
        </w:tc>
      </w:tr>
      <w:tr w:rsidR="00BE02A0" w:rsidRPr="00117391" w14:paraId="5371FC91" w14:textId="77777777" w:rsidTr="00117391">
        <w:trPr>
          <w:cantSplit/>
        </w:trPr>
        <w:tc>
          <w:tcPr>
            <w:tcW w:w="803" w:type="dxa"/>
            <w:shd w:val="solid" w:color="FFFFFF" w:fill="auto"/>
          </w:tcPr>
          <w:p w14:paraId="41A96B0B"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B7C4DC1"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0ABFA6E7" w14:textId="77777777" w:rsidR="00BE02A0" w:rsidRPr="00117391" w:rsidRDefault="00BE02A0" w:rsidP="00117391">
            <w:pPr>
              <w:pStyle w:val="TAL"/>
              <w:rPr>
                <w:sz w:val="16"/>
                <w:szCs w:val="16"/>
              </w:rPr>
            </w:pPr>
            <w:r w:rsidRPr="00117391">
              <w:rPr>
                <w:sz w:val="16"/>
                <w:szCs w:val="16"/>
              </w:rPr>
              <w:t>SP-220621</w:t>
            </w:r>
          </w:p>
        </w:tc>
        <w:tc>
          <w:tcPr>
            <w:tcW w:w="567" w:type="dxa"/>
            <w:shd w:val="solid" w:color="FFFFFF" w:fill="auto"/>
          </w:tcPr>
          <w:p w14:paraId="7572B1D3" w14:textId="77777777" w:rsidR="00BE02A0" w:rsidRPr="00117391" w:rsidRDefault="00BE02A0" w:rsidP="00117391">
            <w:pPr>
              <w:pStyle w:val="TAC"/>
              <w:rPr>
                <w:sz w:val="16"/>
                <w:szCs w:val="16"/>
              </w:rPr>
            </w:pPr>
            <w:r w:rsidRPr="00117391">
              <w:rPr>
                <w:sz w:val="16"/>
                <w:szCs w:val="16"/>
              </w:rPr>
              <w:t>0039</w:t>
            </w:r>
          </w:p>
        </w:tc>
        <w:tc>
          <w:tcPr>
            <w:tcW w:w="425" w:type="dxa"/>
            <w:shd w:val="solid" w:color="FFFFFF" w:fill="auto"/>
            <w:vAlign w:val="center"/>
          </w:tcPr>
          <w:p w14:paraId="4C1CD78C" w14:textId="77777777" w:rsidR="00BE02A0" w:rsidRPr="00117391" w:rsidRDefault="00BE02A0" w:rsidP="00117391">
            <w:pPr>
              <w:pStyle w:val="TAC"/>
              <w:rPr>
                <w:sz w:val="16"/>
                <w:szCs w:val="16"/>
              </w:rPr>
            </w:pPr>
          </w:p>
        </w:tc>
        <w:tc>
          <w:tcPr>
            <w:tcW w:w="425" w:type="dxa"/>
            <w:shd w:val="solid" w:color="FFFFFF" w:fill="auto"/>
            <w:vAlign w:val="center"/>
          </w:tcPr>
          <w:p w14:paraId="0986054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5855273" w14:textId="77777777" w:rsidR="00BE02A0" w:rsidRPr="00117391" w:rsidRDefault="00BE02A0" w:rsidP="00117391">
            <w:pPr>
              <w:pStyle w:val="TAL"/>
              <w:rPr>
                <w:sz w:val="16"/>
                <w:szCs w:val="16"/>
              </w:rPr>
            </w:pPr>
            <w:r w:rsidRPr="00117391">
              <w:rPr>
                <w:sz w:val="16"/>
                <w:szCs w:val="16"/>
              </w:rPr>
              <w:t>Corrections to 5GMS via eMBMS</w:t>
            </w:r>
          </w:p>
        </w:tc>
        <w:tc>
          <w:tcPr>
            <w:tcW w:w="708" w:type="dxa"/>
            <w:shd w:val="solid" w:color="FFFFFF" w:fill="auto"/>
          </w:tcPr>
          <w:p w14:paraId="16B907EE" w14:textId="77777777" w:rsidR="00BE02A0" w:rsidRPr="00117391" w:rsidRDefault="00BE02A0" w:rsidP="00117391">
            <w:pPr>
              <w:pStyle w:val="TAL"/>
              <w:rPr>
                <w:sz w:val="16"/>
                <w:szCs w:val="16"/>
              </w:rPr>
            </w:pPr>
            <w:r w:rsidRPr="00117391">
              <w:rPr>
                <w:sz w:val="16"/>
                <w:szCs w:val="16"/>
              </w:rPr>
              <w:t>17.2.0</w:t>
            </w:r>
          </w:p>
        </w:tc>
      </w:tr>
      <w:tr w:rsidR="00E903FA" w:rsidRPr="00117391" w14:paraId="3389416F" w14:textId="77777777" w:rsidTr="00117391">
        <w:trPr>
          <w:cantSplit/>
        </w:trPr>
        <w:tc>
          <w:tcPr>
            <w:tcW w:w="803" w:type="dxa"/>
            <w:shd w:val="solid" w:color="FFFFFF" w:fill="auto"/>
          </w:tcPr>
          <w:p w14:paraId="7E2FB233" w14:textId="680FE475" w:rsidR="00E903FA" w:rsidRPr="00117391" w:rsidRDefault="00E903FA" w:rsidP="00117391">
            <w:pPr>
              <w:pStyle w:val="TAL"/>
              <w:rPr>
                <w:sz w:val="16"/>
                <w:szCs w:val="16"/>
              </w:rPr>
            </w:pPr>
            <w:r>
              <w:rPr>
                <w:sz w:val="16"/>
                <w:szCs w:val="16"/>
              </w:rPr>
              <w:t>2022-09</w:t>
            </w:r>
          </w:p>
        </w:tc>
        <w:tc>
          <w:tcPr>
            <w:tcW w:w="898" w:type="dxa"/>
            <w:shd w:val="solid" w:color="FFFFFF" w:fill="auto"/>
            <w:vAlign w:val="center"/>
          </w:tcPr>
          <w:p w14:paraId="06D44C90" w14:textId="07FAE90A" w:rsidR="00E903FA" w:rsidRPr="00117391" w:rsidRDefault="00E903FA" w:rsidP="00117391">
            <w:pPr>
              <w:pStyle w:val="TAL"/>
              <w:rPr>
                <w:sz w:val="16"/>
                <w:szCs w:val="16"/>
              </w:rPr>
            </w:pPr>
            <w:r>
              <w:rPr>
                <w:sz w:val="16"/>
                <w:szCs w:val="16"/>
              </w:rPr>
              <w:t>SA#97-e</w:t>
            </w:r>
          </w:p>
        </w:tc>
        <w:tc>
          <w:tcPr>
            <w:tcW w:w="993" w:type="dxa"/>
            <w:shd w:val="solid" w:color="FFFFFF" w:fill="auto"/>
            <w:vAlign w:val="center"/>
          </w:tcPr>
          <w:p w14:paraId="1989D182" w14:textId="1633F07F" w:rsidR="00E903FA" w:rsidRPr="00117391" w:rsidRDefault="00605014" w:rsidP="00117391">
            <w:pPr>
              <w:pStyle w:val="TAL"/>
              <w:rPr>
                <w:sz w:val="16"/>
                <w:szCs w:val="16"/>
              </w:rPr>
            </w:pPr>
            <w:r w:rsidRPr="00605014">
              <w:rPr>
                <w:sz w:val="16"/>
                <w:szCs w:val="16"/>
              </w:rPr>
              <w:t>SP-220757</w:t>
            </w:r>
          </w:p>
        </w:tc>
        <w:tc>
          <w:tcPr>
            <w:tcW w:w="567" w:type="dxa"/>
            <w:shd w:val="solid" w:color="FFFFFF" w:fill="auto"/>
          </w:tcPr>
          <w:p w14:paraId="57372D9C" w14:textId="5B69489F" w:rsidR="00E903FA" w:rsidRPr="00117391" w:rsidRDefault="00605014" w:rsidP="00117391">
            <w:pPr>
              <w:pStyle w:val="TAC"/>
              <w:rPr>
                <w:sz w:val="16"/>
                <w:szCs w:val="16"/>
              </w:rPr>
            </w:pPr>
            <w:r>
              <w:rPr>
                <w:sz w:val="16"/>
                <w:szCs w:val="16"/>
              </w:rPr>
              <w:t>0040</w:t>
            </w:r>
          </w:p>
        </w:tc>
        <w:tc>
          <w:tcPr>
            <w:tcW w:w="425" w:type="dxa"/>
            <w:shd w:val="solid" w:color="FFFFFF" w:fill="auto"/>
            <w:vAlign w:val="center"/>
          </w:tcPr>
          <w:p w14:paraId="7ADD9B26" w14:textId="6B1BC81E" w:rsidR="00E903FA" w:rsidRPr="00117391" w:rsidRDefault="00605014" w:rsidP="00117391">
            <w:pPr>
              <w:pStyle w:val="TAC"/>
              <w:rPr>
                <w:sz w:val="16"/>
                <w:szCs w:val="16"/>
              </w:rPr>
            </w:pPr>
            <w:r>
              <w:rPr>
                <w:sz w:val="16"/>
                <w:szCs w:val="16"/>
              </w:rPr>
              <w:t>1</w:t>
            </w:r>
          </w:p>
        </w:tc>
        <w:tc>
          <w:tcPr>
            <w:tcW w:w="425" w:type="dxa"/>
            <w:shd w:val="solid" w:color="FFFFFF" w:fill="auto"/>
            <w:vAlign w:val="center"/>
          </w:tcPr>
          <w:p w14:paraId="22960D13" w14:textId="3490EB6B" w:rsidR="00E903FA" w:rsidRPr="00117391" w:rsidRDefault="00605014" w:rsidP="00117391">
            <w:pPr>
              <w:pStyle w:val="TAC"/>
              <w:rPr>
                <w:sz w:val="16"/>
                <w:szCs w:val="16"/>
              </w:rPr>
            </w:pPr>
            <w:r>
              <w:rPr>
                <w:sz w:val="16"/>
                <w:szCs w:val="16"/>
              </w:rPr>
              <w:t>F</w:t>
            </w:r>
          </w:p>
        </w:tc>
        <w:tc>
          <w:tcPr>
            <w:tcW w:w="4820" w:type="dxa"/>
            <w:shd w:val="solid" w:color="FFFFFF" w:fill="auto"/>
            <w:vAlign w:val="center"/>
          </w:tcPr>
          <w:p w14:paraId="71804693" w14:textId="753CB019" w:rsidR="00E903FA" w:rsidRPr="00117391" w:rsidRDefault="00605014" w:rsidP="00117391">
            <w:pPr>
              <w:pStyle w:val="TAL"/>
              <w:rPr>
                <w:sz w:val="16"/>
                <w:szCs w:val="16"/>
              </w:rPr>
            </w:pPr>
            <w:r w:rsidRPr="00605014">
              <w:rPr>
                <w:sz w:val="16"/>
                <w:szCs w:val="16"/>
              </w:rPr>
              <w:t xml:space="preserve">CR on subscription filters for 5GMS event </w:t>
            </w:r>
          </w:p>
        </w:tc>
        <w:tc>
          <w:tcPr>
            <w:tcW w:w="708" w:type="dxa"/>
            <w:shd w:val="solid" w:color="FFFFFF" w:fill="auto"/>
          </w:tcPr>
          <w:p w14:paraId="612069D7" w14:textId="369233D2" w:rsidR="00E903FA" w:rsidRPr="00117391" w:rsidRDefault="00605014" w:rsidP="00117391">
            <w:pPr>
              <w:pStyle w:val="TAL"/>
              <w:rPr>
                <w:sz w:val="16"/>
                <w:szCs w:val="16"/>
              </w:rPr>
            </w:pPr>
            <w:r>
              <w:rPr>
                <w:sz w:val="16"/>
                <w:szCs w:val="16"/>
              </w:rPr>
              <w:t>17.3.0</w:t>
            </w:r>
          </w:p>
        </w:tc>
      </w:tr>
      <w:tr w:rsidR="00D41D52" w:rsidRPr="00117391" w14:paraId="710AB2C4" w14:textId="77777777" w:rsidTr="00117391">
        <w:trPr>
          <w:cantSplit/>
        </w:trPr>
        <w:tc>
          <w:tcPr>
            <w:tcW w:w="803" w:type="dxa"/>
            <w:shd w:val="solid" w:color="FFFFFF" w:fill="auto"/>
          </w:tcPr>
          <w:p w14:paraId="7FE1905D" w14:textId="70482469" w:rsidR="00D41D52" w:rsidRDefault="00D41D52" w:rsidP="00117391">
            <w:pPr>
              <w:pStyle w:val="TAL"/>
              <w:rPr>
                <w:sz w:val="16"/>
                <w:szCs w:val="16"/>
              </w:rPr>
            </w:pPr>
            <w:r>
              <w:rPr>
                <w:sz w:val="16"/>
                <w:szCs w:val="16"/>
              </w:rPr>
              <w:t>2022-12</w:t>
            </w:r>
          </w:p>
        </w:tc>
        <w:tc>
          <w:tcPr>
            <w:tcW w:w="898" w:type="dxa"/>
            <w:shd w:val="solid" w:color="FFFFFF" w:fill="auto"/>
            <w:vAlign w:val="center"/>
          </w:tcPr>
          <w:p w14:paraId="0B6C2FF5" w14:textId="41B8DF09" w:rsidR="00D41D52" w:rsidRDefault="00D41D52" w:rsidP="00117391">
            <w:pPr>
              <w:pStyle w:val="TAL"/>
              <w:rPr>
                <w:sz w:val="16"/>
                <w:szCs w:val="16"/>
              </w:rPr>
            </w:pPr>
            <w:r>
              <w:rPr>
                <w:sz w:val="16"/>
                <w:szCs w:val="16"/>
              </w:rPr>
              <w:t>SA#98-e</w:t>
            </w:r>
          </w:p>
        </w:tc>
        <w:tc>
          <w:tcPr>
            <w:tcW w:w="993" w:type="dxa"/>
            <w:shd w:val="solid" w:color="FFFFFF" w:fill="auto"/>
            <w:vAlign w:val="center"/>
          </w:tcPr>
          <w:p w14:paraId="50787A55" w14:textId="32D64641" w:rsidR="00D41D52" w:rsidRPr="00605014" w:rsidRDefault="00D41D52" w:rsidP="00117391">
            <w:pPr>
              <w:pStyle w:val="TAL"/>
              <w:rPr>
                <w:sz w:val="16"/>
                <w:szCs w:val="16"/>
              </w:rPr>
            </w:pPr>
            <w:r w:rsidRPr="00D41D52">
              <w:rPr>
                <w:sz w:val="16"/>
                <w:szCs w:val="16"/>
              </w:rPr>
              <w:t>SP-221054</w:t>
            </w:r>
          </w:p>
        </w:tc>
        <w:tc>
          <w:tcPr>
            <w:tcW w:w="567" w:type="dxa"/>
            <w:shd w:val="solid" w:color="FFFFFF" w:fill="auto"/>
          </w:tcPr>
          <w:p w14:paraId="38F9EECA" w14:textId="6515746F" w:rsidR="00D41D52" w:rsidRDefault="00D41D52" w:rsidP="00117391">
            <w:pPr>
              <w:pStyle w:val="TAC"/>
              <w:rPr>
                <w:sz w:val="16"/>
                <w:szCs w:val="16"/>
              </w:rPr>
            </w:pPr>
            <w:r>
              <w:rPr>
                <w:sz w:val="16"/>
                <w:szCs w:val="16"/>
              </w:rPr>
              <w:t>0047</w:t>
            </w:r>
          </w:p>
        </w:tc>
        <w:tc>
          <w:tcPr>
            <w:tcW w:w="425" w:type="dxa"/>
            <w:shd w:val="solid" w:color="FFFFFF" w:fill="auto"/>
            <w:vAlign w:val="center"/>
          </w:tcPr>
          <w:p w14:paraId="674A820A" w14:textId="1AA3C3C5" w:rsidR="00D41D52" w:rsidRDefault="00D41D52" w:rsidP="00117391">
            <w:pPr>
              <w:pStyle w:val="TAC"/>
              <w:rPr>
                <w:sz w:val="16"/>
                <w:szCs w:val="16"/>
              </w:rPr>
            </w:pPr>
            <w:r>
              <w:rPr>
                <w:sz w:val="16"/>
                <w:szCs w:val="16"/>
              </w:rPr>
              <w:t>2</w:t>
            </w:r>
          </w:p>
        </w:tc>
        <w:tc>
          <w:tcPr>
            <w:tcW w:w="425" w:type="dxa"/>
            <w:shd w:val="solid" w:color="FFFFFF" w:fill="auto"/>
            <w:vAlign w:val="center"/>
          </w:tcPr>
          <w:p w14:paraId="306B9E7D" w14:textId="0F51BD0D" w:rsidR="00D41D52" w:rsidRDefault="00D41D52" w:rsidP="00117391">
            <w:pPr>
              <w:pStyle w:val="TAC"/>
              <w:rPr>
                <w:sz w:val="16"/>
                <w:szCs w:val="16"/>
              </w:rPr>
            </w:pPr>
            <w:r>
              <w:rPr>
                <w:sz w:val="16"/>
                <w:szCs w:val="16"/>
              </w:rPr>
              <w:t>F</w:t>
            </w:r>
          </w:p>
        </w:tc>
        <w:tc>
          <w:tcPr>
            <w:tcW w:w="4820" w:type="dxa"/>
            <w:shd w:val="solid" w:color="FFFFFF" w:fill="auto"/>
            <w:vAlign w:val="center"/>
          </w:tcPr>
          <w:p w14:paraId="2BABE79F" w14:textId="7DBB94F7" w:rsidR="00D41D52" w:rsidRPr="00605014" w:rsidRDefault="00D41D52" w:rsidP="00117391">
            <w:pPr>
              <w:pStyle w:val="TAL"/>
              <w:rPr>
                <w:sz w:val="16"/>
                <w:szCs w:val="16"/>
              </w:rPr>
            </w:pPr>
            <w:r>
              <w:rPr>
                <w:sz w:val="16"/>
                <w:szCs w:val="16"/>
              </w:rPr>
              <w:t xml:space="preserve">CR to TS 26.501 Add slice scope into the metrics configuration </w:t>
            </w:r>
          </w:p>
        </w:tc>
        <w:tc>
          <w:tcPr>
            <w:tcW w:w="708" w:type="dxa"/>
            <w:shd w:val="solid" w:color="FFFFFF" w:fill="auto"/>
          </w:tcPr>
          <w:p w14:paraId="7CE179CD" w14:textId="67D0C7FB" w:rsidR="00D41D52" w:rsidRDefault="00D41D52" w:rsidP="00117391">
            <w:pPr>
              <w:pStyle w:val="TAL"/>
              <w:rPr>
                <w:sz w:val="16"/>
                <w:szCs w:val="16"/>
              </w:rPr>
            </w:pPr>
            <w:r>
              <w:rPr>
                <w:sz w:val="16"/>
                <w:szCs w:val="16"/>
              </w:rPr>
              <w:t>17.4.0</w:t>
            </w:r>
          </w:p>
        </w:tc>
      </w:tr>
      <w:tr w:rsidR="00957C45" w:rsidRPr="00117391" w14:paraId="456421EB" w14:textId="77777777" w:rsidTr="00117391">
        <w:trPr>
          <w:cantSplit/>
        </w:trPr>
        <w:tc>
          <w:tcPr>
            <w:tcW w:w="803" w:type="dxa"/>
            <w:shd w:val="solid" w:color="FFFFFF" w:fill="auto"/>
          </w:tcPr>
          <w:p w14:paraId="6808D220" w14:textId="2D7610E9" w:rsidR="00957C45" w:rsidRDefault="00957C45" w:rsidP="00117391">
            <w:pPr>
              <w:pStyle w:val="TAL"/>
              <w:rPr>
                <w:sz w:val="16"/>
                <w:szCs w:val="16"/>
              </w:rPr>
            </w:pPr>
            <w:r>
              <w:rPr>
                <w:sz w:val="16"/>
                <w:szCs w:val="16"/>
              </w:rPr>
              <w:t>2022-12</w:t>
            </w:r>
          </w:p>
        </w:tc>
        <w:tc>
          <w:tcPr>
            <w:tcW w:w="898" w:type="dxa"/>
            <w:shd w:val="solid" w:color="FFFFFF" w:fill="auto"/>
            <w:vAlign w:val="center"/>
          </w:tcPr>
          <w:p w14:paraId="35721381" w14:textId="25737AA3" w:rsidR="00957C45" w:rsidRDefault="00957C45" w:rsidP="00117391">
            <w:pPr>
              <w:pStyle w:val="TAL"/>
              <w:rPr>
                <w:sz w:val="16"/>
                <w:szCs w:val="16"/>
              </w:rPr>
            </w:pPr>
            <w:r>
              <w:rPr>
                <w:sz w:val="16"/>
                <w:szCs w:val="16"/>
              </w:rPr>
              <w:t>SA#98-e</w:t>
            </w:r>
          </w:p>
        </w:tc>
        <w:tc>
          <w:tcPr>
            <w:tcW w:w="993" w:type="dxa"/>
            <w:shd w:val="solid" w:color="FFFFFF" w:fill="auto"/>
            <w:vAlign w:val="center"/>
          </w:tcPr>
          <w:p w14:paraId="74631BB2" w14:textId="2AC139EA" w:rsidR="00957C45" w:rsidRPr="00D41D52" w:rsidRDefault="00957C45" w:rsidP="00117391">
            <w:pPr>
              <w:pStyle w:val="TAL"/>
              <w:rPr>
                <w:sz w:val="16"/>
                <w:szCs w:val="16"/>
              </w:rPr>
            </w:pPr>
            <w:r w:rsidRPr="00957C45">
              <w:rPr>
                <w:sz w:val="16"/>
                <w:szCs w:val="16"/>
              </w:rPr>
              <w:t>SP-221057</w:t>
            </w:r>
          </w:p>
        </w:tc>
        <w:tc>
          <w:tcPr>
            <w:tcW w:w="567" w:type="dxa"/>
            <w:shd w:val="solid" w:color="FFFFFF" w:fill="auto"/>
          </w:tcPr>
          <w:p w14:paraId="192A61B8" w14:textId="091D951C" w:rsidR="00957C45" w:rsidRDefault="00957C45" w:rsidP="00117391">
            <w:pPr>
              <w:pStyle w:val="TAC"/>
              <w:rPr>
                <w:sz w:val="16"/>
                <w:szCs w:val="16"/>
              </w:rPr>
            </w:pPr>
            <w:r>
              <w:rPr>
                <w:sz w:val="16"/>
                <w:szCs w:val="16"/>
              </w:rPr>
              <w:t>0041</w:t>
            </w:r>
          </w:p>
        </w:tc>
        <w:tc>
          <w:tcPr>
            <w:tcW w:w="425" w:type="dxa"/>
            <w:shd w:val="solid" w:color="FFFFFF" w:fill="auto"/>
            <w:vAlign w:val="center"/>
          </w:tcPr>
          <w:p w14:paraId="09F3929C" w14:textId="1ED4E535" w:rsidR="00957C45" w:rsidRDefault="00957C45" w:rsidP="00117391">
            <w:pPr>
              <w:pStyle w:val="TAC"/>
              <w:rPr>
                <w:sz w:val="16"/>
                <w:szCs w:val="16"/>
              </w:rPr>
            </w:pPr>
            <w:r>
              <w:rPr>
                <w:sz w:val="16"/>
                <w:szCs w:val="16"/>
              </w:rPr>
              <w:t>1</w:t>
            </w:r>
          </w:p>
        </w:tc>
        <w:tc>
          <w:tcPr>
            <w:tcW w:w="425" w:type="dxa"/>
            <w:shd w:val="solid" w:color="FFFFFF" w:fill="auto"/>
            <w:vAlign w:val="center"/>
          </w:tcPr>
          <w:p w14:paraId="604C1814" w14:textId="438BE6D1" w:rsidR="00957C45" w:rsidRDefault="00957C45" w:rsidP="00117391">
            <w:pPr>
              <w:pStyle w:val="TAC"/>
              <w:rPr>
                <w:sz w:val="16"/>
                <w:szCs w:val="16"/>
              </w:rPr>
            </w:pPr>
            <w:r>
              <w:rPr>
                <w:sz w:val="16"/>
                <w:szCs w:val="16"/>
              </w:rPr>
              <w:t>B</w:t>
            </w:r>
          </w:p>
        </w:tc>
        <w:tc>
          <w:tcPr>
            <w:tcW w:w="4820" w:type="dxa"/>
            <w:shd w:val="solid" w:color="FFFFFF" w:fill="auto"/>
            <w:vAlign w:val="center"/>
          </w:tcPr>
          <w:p w14:paraId="624493F3" w14:textId="721E1E51" w:rsidR="00957C45" w:rsidRDefault="00957C45" w:rsidP="00117391">
            <w:pPr>
              <w:pStyle w:val="TAL"/>
              <w:rPr>
                <w:sz w:val="16"/>
                <w:szCs w:val="16"/>
              </w:rPr>
            </w:pPr>
            <w:r>
              <w:rPr>
                <w:sz w:val="16"/>
                <w:szCs w:val="16"/>
              </w:rPr>
              <w:t xml:space="preserve">[5GMSA_PH2] Uplink high level procedure </w:t>
            </w:r>
          </w:p>
        </w:tc>
        <w:tc>
          <w:tcPr>
            <w:tcW w:w="708" w:type="dxa"/>
            <w:shd w:val="solid" w:color="FFFFFF" w:fill="auto"/>
          </w:tcPr>
          <w:p w14:paraId="7BECC590" w14:textId="1CF1A4AC" w:rsidR="00957C45" w:rsidRDefault="00957C45" w:rsidP="00117391">
            <w:pPr>
              <w:pStyle w:val="TAL"/>
              <w:rPr>
                <w:sz w:val="16"/>
                <w:szCs w:val="16"/>
              </w:rPr>
            </w:pPr>
            <w:r>
              <w:rPr>
                <w:sz w:val="16"/>
                <w:szCs w:val="16"/>
              </w:rPr>
              <w:t>18.0.0</w:t>
            </w:r>
          </w:p>
        </w:tc>
      </w:tr>
      <w:tr w:rsidR="00A6595E" w:rsidRPr="00117391" w14:paraId="3A0E683F" w14:textId="77777777" w:rsidTr="00117391">
        <w:trPr>
          <w:cantSplit/>
        </w:trPr>
        <w:tc>
          <w:tcPr>
            <w:tcW w:w="803" w:type="dxa"/>
            <w:shd w:val="solid" w:color="FFFFFF" w:fill="auto"/>
          </w:tcPr>
          <w:p w14:paraId="69F572F0" w14:textId="55C20D08" w:rsidR="00A6595E" w:rsidRDefault="00A6595E" w:rsidP="00A6595E">
            <w:pPr>
              <w:pStyle w:val="TAL"/>
              <w:rPr>
                <w:sz w:val="16"/>
                <w:szCs w:val="16"/>
              </w:rPr>
            </w:pPr>
            <w:r>
              <w:rPr>
                <w:sz w:val="16"/>
                <w:szCs w:val="16"/>
              </w:rPr>
              <w:t>2022-12</w:t>
            </w:r>
          </w:p>
        </w:tc>
        <w:tc>
          <w:tcPr>
            <w:tcW w:w="898" w:type="dxa"/>
            <w:shd w:val="solid" w:color="FFFFFF" w:fill="auto"/>
            <w:vAlign w:val="center"/>
          </w:tcPr>
          <w:p w14:paraId="08476225" w14:textId="107AC513" w:rsidR="00A6595E" w:rsidRDefault="00A6595E" w:rsidP="00A6595E">
            <w:pPr>
              <w:pStyle w:val="TAL"/>
              <w:rPr>
                <w:sz w:val="16"/>
                <w:szCs w:val="16"/>
              </w:rPr>
            </w:pPr>
            <w:r>
              <w:rPr>
                <w:sz w:val="16"/>
                <w:szCs w:val="16"/>
              </w:rPr>
              <w:t>SA#98-e</w:t>
            </w:r>
          </w:p>
        </w:tc>
        <w:tc>
          <w:tcPr>
            <w:tcW w:w="993" w:type="dxa"/>
            <w:shd w:val="solid" w:color="FFFFFF" w:fill="auto"/>
            <w:vAlign w:val="center"/>
          </w:tcPr>
          <w:p w14:paraId="358CC9B5" w14:textId="3BC9B802" w:rsidR="00A6595E" w:rsidRPr="00957C45" w:rsidRDefault="00A6595E" w:rsidP="00A6595E">
            <w:pPr>
              <w:pStyle w:val="TAL"/>
              <w:rPr>
                <w:sz w:val="16"/>
                <w:szCs w:val="16"/>
              </w:rPr>
            </w:pPr>
            <w:r w:rsidRPr="00957C45">
              <w:rPr>
                <w:sz w:val="16"/>
                <w:szCs w:val="16"/>
              </w:rPr>
              <w:t>SP-221057</w:t>
            </w:r>
          </w:p>
        </w:tc>
        <w:tc>
          <w:tcPr>
            <w:tcW w:w="567" w:type="dxa"/>
            <w:shd w:val="solid" w:color="FFFFFF" w:fill="auto"/>
          </w:tcPr>
          <w:p w14:paraId="7522FB4B" w14:textId="69FB42C3" w:rsidR="00A6595E" w:rsidRDefault="00A6595E" w:rsidP="00A6595E">
            <w:pPr>
              <w:pStyle w:val="TAC"/>
              <w:rPr>
                <w:sz w:val="16"/>
                <w:szCs w:val="16"/>
              </w:rPr>
            </w:pPr>
            <w:r>
              <w:rPr>
                <w:sz w:val="16"/>
                <w:szCs w:val="16"/>
              </w:rPr>
              <w:t>0042</w:t>
            </w:r>
          </w:p>
        </w:tc>
        <w:tc>
          <w:tcPr>
            <w:tcW w:w="425" w:type="dxa"/>
            <w:shd w:val="solid" w:color="FFFFFF" w:fill="auto"/>
            <w:vAlign w:val="center"/>
          </w:tcPr>
          <w:p w14:paraId="5A0F6494" w14:textId="32351AA9" w:rsidR="00A6595E" w:rsidRDefault="00A6595E" w:rsidP="00A6595E">
            <w:pPr>
              <w:pStyle w:val="TAC"/>
              <w:rPr>
                <w:sz w:val="16"/>
                <w:szCs w:val="16"/>
              </w:rPr>
            </w:pPr>
            <w:r>
              <w:rPr>
                <w:sz w:val="16"/>
                <w:szCs w:val="16"/>
              </w:rPr>
              <w:t>1</w:t>
            </w:r>
          </w:p>
        </w:tc>
        <w:tc>
          <w:tcPr>
            <w:tcW w:w="425" w:type="dxa"/>
            <w:shd w:val="solid" w:color="FFFFFF" w:fill="auto"/>
            <w:vAlign w:val="center"/>
          </w:tcPr>
          <w:p w14:paraId="1B92772E" w14:textId="268E891A" w:rsidR="00A6595E" w:rsidRDefault="00A6595E" w:rsidP="00A6595E">
            <w:pPr>
              <w:pStyle w:val="TAC"/>
              <w:rPr>
                <w:sz w:val="16"/>
                <w:szCs w:val="16"/>
              </w:rPr>
            </w:pPr>
            <w:r>
              <w:rPr>
                <w:sz w:val="16"/>
                <w:szCs w:val="16"/>
              </w:rPr>
              <w:t>B</w:t>
            </w:r>
          </w:p>
        </w:tc>
        <w:tc>
          <w:tcPr>
            <w:tcW w:w="4820" w:type="dxa"/>
            <w:shd w:val="solid" w:color="FFFFFF" w:fill="auto"/>
            <w:vAlign w:val="center"/>
          </w:tcPr>
          <w:p w14:paraId="5CF2EB63" w14:textId="235C644A" w:rsidR="00A6595E" w:rsidRDefault="00A6595E" w:rsidP="00A6595E">
            <w:pPr>
              <w:pStyle w:val="TAL"/>
              <w:rPr>
                <w:sz w:val="16"/>
                <w:szCs w:val="16"/>
              </w:rPr>
            </w:pPr>
            <w:r>
              <w:rPr>
                <w:sz w:val="16"/>
                <w:szCs w:val="16"/>
              </w:rPr>
              <w:t xml:space="preserve">[5GMSA_Ph2] Uplink streaming: removing FLUS and updating the workflows </w:t>
            </w:r>
          </w:p>
        </w:tc>
        <w:tc>
          <w:tcPr>
            <w:tcW w:w="708" w:type="dxa"/>
            <w:shd w:val="solid" w:color="FFFFFF" w:fill="auto"/>
          </w:tcPr>
          <w:p w14:paraId="6E3D2056" w14:textId="2376F0AC" w:rsidR="00A6595E" w:rsidRDefault="00A6595E" w:rsidP="00A6595E">
            <w:pPr>
              <w:pStyle w:val="TAL"/>
              <w:rPr>
                <w:sz w:val="16"/>
                <w:szCs w:val="16"/>
              </w:rPr>
            </w:pPr>
            <w:r>
              <w:rPr>
                <w:sz w:val="16"/>
                <w:szCs w:val="16"/>
              </w:rPr>
              <w:t>18.0.0</w:t>
            </w:r>
          </w:p>
        </w:tc>
      </w:tr>
      <w:tr w:rsidR="00D1434D" w:rsidRPr="00117391" w14:paraId="20B0FFCD" w14:textId="77777777" w:rsidTr="00117391">
        <w:trPr>
          <w:cantSplit/>
        </w:trPr>
        <w:tc>
          <w:tcPr>
            <w:tcW w:w="803" w:type="dxa"/>
            <w:shd w:val="solid" w:color="FFFFFF" w:fill="auto"/>
          </w:tcPr>
          <w:p w14:paraId="706F3127" w14:textId="62176847" w:rsidR="00D1434D" w:rsidRDefault="00D1434D" w:rsidP="00A6595E">
            <w:pPr>
              <w:pStyle w:val="TAL"/>
              <w:rPr>
                <w:sz w:val="16"/>
                <w:szCs w:val="16"/>
              </w:rPr>
            </w:pPr>
            <w:r>
              <w:rPr>
                <w:sz w:val="16"/>
                <w:szCs w:val="16"/>
              </w:rPr>
              <w:t>2023-03</w:t>
            </w:r>
          </w:p>
        </w:tc>
        <w:tc>
          <w:tcPr>
            <w:tcW w:w="898" w:type="dxa"/>
            <w:shd w:val="solid" w:color="FFFFFF" w:fill="auto"/>
            <w:vAlign w:val="center"/>
          </w:tcPr>
          <w:p w14:paraId="74BDA1EC" w14:textId="527DAA05" w:rsidR="00D1434D" w:rsidRDefault="00D1434D" w:rsidP="00A6595E">
            <w:pPr>
              <w:pStyle w:val="TAL"/>
              <w:rPr>
                <w:sz w:val="16"/>
                <w:szCs w:val="16"/>
              </w:rPr>
            </w:pPr>
            <w:r>
              <w:rPr>
                <w:sz w:val="16"/>
                <w:szCs w:val="16"/>
              </w:rPr>
              <w:t>SA#99</w:t>
            </w:r>
          </w:p>
        </w:tc>
        <w:tc>
          <w:tcPr>
            <w:tcW w:w="993" w:type="dxa"/>
            <w:shd w:val="solid" w:color="FFFFFF" w:fill="auto"/>
            <w:vAlign w:val="center"/>
          </w:tcPr>
          <w:p w14:paraId="29F9C536" w14:textId="27732247" w:rsidR="00D1434D" w:rsidRPr="00957C45" w:rsidRDefault="00D1434D" w:rsidP="00A6595E">
            <w:pPr>
              <w:pStyle w:val="TAL"/>
              <w:rPr>
                <w:sz w:val="16"/>
                <w:szCs w:val="16"/>
              </w:rPr>
            </w:pPr>
            <w:r>
              <w:rPr>
                <w:sz w:val="16"/>
                <w:szCs w:val="16"/>
              </w:rPr>
              <w:t>SP-230255</w:t>
            </w:r>
          </w:p>
        </w:tc>
        <w:tc>
          <w:tcPr>
            <w:tcW w:w="567" w:type="dxa"/>
            <w:shd w:val="solid" w:color="FFFFFF" w:fill="auto"/>
          </w:tcPr>
          <w:p w14:paraId="6E0F6070" w14:textId="21A561A2" w:rsidR="00D1434D" w:rsidRDefault="00D1434D" w:rsidP="00A6595E">
            <w:pPr>
              <w:pStyle w:val="TAC"/>
              <w:rPr>
                <w:sz w:val="16"/>
                <w:szCs w:val="16"/>
              </w:rPr>
            </w:pPr>
            <w:r>
              <w:rPr>
                <w:sz w:val="16"/>
                <w:szCs w:val="16"/>
              </w:rPr>
              <w:t>0058</w:t>
            </w:r>
          </w:p>
        </w:tc>
        <w:tc>
          <w:tcPr>
            <w:tcW w:w="425" w:type="dxa"/>
            <w:shd w:val="solid" w:color="FFFFFF" w:fill="auto"/>
            <w:vAlign w:val="center"/>
          </w:tcPr>
          <w:p w14:paraId="5EF38EE3" w14:textId="5A5EDD8D" w:rsidR="00D1434D" w:rsidRDefault="00D1434D" w:rsidP="00A6595E">
            <w:pPr>
              <w:pStyle w:val="TAC"/>
              <w:rPr>
                <w:sz w:val="16"/>
                <w:szCs w:val="16"/>
              </w:rPr>
            </w:pPr>
            <w:r>
              <w:rPr>
                <w:sz w:val="16"/>
                <w:szCs w:val="16"/>
              </w:rPr>
              <w:t>1</w:t>
            </w:r>
          </w:p>
        </w:tc>
        <w:tc>
          <w:tcPr>
            <w:tcW w:w="425" w:type="dxa"/>
            <w:shd w:val="solid" w:color="FFFFFF" w:fill="auto"/>
            <w:vAlign w:val="center"/>
          </w:tcPr>
          <w:p w14:paraId="40BD9160" w14:textId="667E1B3E" w:rsidR="00D1434D" w:rsidRDefault="00D1434D" w:rsidP="00A6595E">
            <w:pPr>
              <w:pStyle w:val="TAC"/>
              <w:rPr>
                <w:sz w:val="16"/>
                <w:szCs w:val="16"/>
              </w:rPr>
            </w:pPr>
            <w:r>
              <w:rPr>
                <w:sz w:val="16"/>
                <w:szCs w:val="16"/>
              </w:rPr>
              <w:t>A</w:t>
            </w:r>
          </w:p>
        </w:tc>
        <w:tc>
          <w:tcPr>
            <w:tcW w:w="4820" w:type="dxa"/>
            <w:shd w:val="solid" w:color="FFFFFF" w:fill="auto"/>
            <w:vAlign w:val="center"/>
          </w:tcPr>
          <w:p w14:paraId="437EF3D4" w14:textId="78B9EB8B" w:rsidR="00D1434D" w:rsidRDefault="00D1434D" w:rsidP="00A6595E">
            <w:pPr>
              <w:pStyle w:val="TAL"/>
              <w:rPr>
                <w:sz w:val="16"/>
                <w:szCs w:val="16"/>
              </w:rPr>
            </w:pPr>
            <w:r>
              <w:rPr>
                <w:sz w:val="16"/>
                <w:szCs w:val="16"/>
              </w:rPr>
              <w:t>Correction of metrics reporting for eMBMS</w:t>
            </w:r>
          </w:p>
        </w:tc>
        <w:tc>
          <w:tcPr>
            <w:tcW w:w="708" w:type="dxa"/>
            <w:shd w:val="solid" w:color="FFFFFF" w:fill="auto"/>
          </w:tcPr>
          <w:p w14:paraId="785CF1B1" w14:textId="6FC783E9" w:rsidR="00D1434D" w:rsidRDefault="00D1434D" w:rsidP="00A6595E">
            <w:pPr>
              <w:pStyle w:val="TAL"/>
              <w:rPr>
                <w:sz w:val="16"/>
                <w:szCs w:val="16"/>
              </w:rPr>
            </w:pPr>
            <w:r>
              <w:rPr>
                <w:sz w:val="16"/>
                <w:szCs w:val="16"/>
              </w:rPr>
              <w:t>18.</w:t>
            </w:r>
            <w:r w:rsidR="00F465FF">
              <w:rPr>
                <w:sz w:val="16"/>
                <w:szCs w:val="16"/>
              </w:rPr>
              <w:t>1</w:t>
            </w:r>
            <w:r>
              <w:rPr>
                <w:sz w:val="16"/>
                <w:szCs w:val="16"/>
              </w:rPr>
              <w:t>.0</w:t>
            </w:r>
          </w:p>
        </w:tc>
      </w:tr>
      <w:tr w:rsidR="00F465FF" w:rsidRPr="00117391" w14:paraId="2728A18A" w14:textId="77777777" w:rsidTr="00117391">
        <w:trPr>
          <w:cantSplit/>
        </w:trPr>
        <w:tc>
          <w:tcPr>
            <w:tcW w:w="803" w:type="dxa"/>
            <w:shd w:val="solid" w:color="FFFFFF" w:fill="auto"/>
          </w:tcPr>
          <w:p w14:paraId="30F9785D" w14:textId="5CC9F888" w:rsidR="00F465FF" w:rsidRDefault="00F465FF" w:rsidP="00A6595E">
            <w:pPr>
              <w:pStyle w:val="TAL"/>
              <w:rPr>
                <w:sz w:val="16"/>
                <w:szCs w:val="16"/>
              </w:rPr>
            </w:pPr>
            <w:r>
              <w:rPr>
                <w:sz w:val="16"/>
                <w:szCs w:val="16"/>
              </w:rPr>
              <w:t>2023-03</w:t>
            </w:r>
          </w:p>
        </w:tc>
        <w:tc>
          <w:tcPr>
            <w:tcW w:w="898" w:type="dxa"/>
            <w:shd w:val="solid" w:color="FFFFFF" w:fill="auto"/>
            <w:vAlign w:val="center"/>
          </w:tcPr>
          <w:p w14:paraId="6D8B4E4A" w14:textId="4B506B99" w:rsidR="00F465FF" w:rsidRDefault="00F465FF" w:rsidP="00A6595E">
            <w:pPr>
              <w:pStyle w:val="TAL"/>
              <w:rPr>
                <w:sz w:val="16"/>
                <w:szCs w:val="16"/>
              </w:rPr>
            </w:pPr>
            <w:r>
              <w:rPr>
                <w:sz w:val="16"/>
                <w:szCs w:val="16"/>
              </w:rPr>
              <w:t>SA#99</w:t>
            </w:r>
          </w:p>
        </w:tc>
        <w:tc>
          <w:tcPr>
            <w:tcW w:w="993" w:type="dxa"/>
            <w:shd w:val="solid" w:color="FFFFFF" w:fill="auto"/>
            <w:vAlign w:val="center"/>
          </w:tcPr>
          <w:p w14:paraId="14476A2A" w14:textId="7A412DD1" w:rsidR="00F465FF" w:rsidRDefault="00F465FF" w:rsidP="00A6595E">
            <w:pPr>
              <w:pStyle w:val="TAL"/>
              <w:rPr>
                <w:sz w:val="16"/>
                <w:szCs w:val="16"/>
              </w:rPr>
            </w:pPr>
            <w:r w:rsidRPr="00F465FF">
              <w:rPr>
                <w:sz w:val="16"/>
                <w:szCs w:val="16"/>
              </w:rPr>
              <w:t>SP-230252</w:t>
            </w:r>
          </w:p>
        </w:tc>
        <w:tc>
          <w:tcPr>
            <w:tcW w:w="567" w:type="dxa"/>
            <w:shd w:val="solid" w:color="FFFFFF" w:fill="auto"/>
          </w:tcPr>
          <w:p w14:paraId="12C09BB6" w14:textId="529DFA95" w:rsidR="00F465FF" w:rsidRDefault="00F465FF" w:rsidP="00A6595E">
            <w:pPr>
              <w:pStyle w:val="TAC"/>
              <w:rPr>
                <w:sz w:val="16"/>
                <w:szCs w:val="16"/>
              </w:rPr>
            </w:pPr>
            <w:r>
              <w:rPr>
                <w:sz w:val="16"/>
                <w:szCs w:val="16"/>
              </w:rPr>
              <w:t>0046</w:t>
            </w:r>
          </w:p>
        </w:tc>
        <w:tc>
          <w:tcPr>
            <w:tcW w:w="425" w:type="dxa"/>
            <w:shd w:val="solid" w:color="FFFFFF" w:fill="auto"/>
            <w:vAlign w:val="center"/>
          </w:tcPr>
          <w:p w14:paraId="02224F6A" w14:textId="35C6D8D1" w:rsidR="00F465FF" w:rsidRDefault="00F465FF" w:rsidP="00A6595E">
            <w:pPr>
              <w:pStyle w:val="TAC"/>
              <w:rPr>
                <w:sz w:val="16"/>
                <w:szCs w:val="16"/>
              </w:rPr>
            </w:pPr>
            <w:r>
              <w:rPr>
                <w:sz w:val="16"/>
                <w:szCs w:val="16"/>
              </w:rPr>
              <w:t>4</w:t>
            </w:r>
          </w:p>
        </w:tc>
        <w:tc>
          <w:tcPr>
            <w:tcW w:w="425" w:type="dxa"/>
            <w:shd w:val="solid" w:color="FFFFFF" w:fill="auto"/>
            <w:vAlign w:val="center"/>
          </w:tcPr>
          <w:p w14:paraId="794D551E" w14:textId="377464C6" w:rsidR="00F465FF" w:rsidRDefault="00F465FF" w:rsidP="00A6595E">
            <w:pPr>
              <w:pStyle w:val="TAC"/>
              <w:rPr>
                <w:sz w:val="16"/>
                <w:szCs w:val="16"/>
              </w:rPr>
            </w:pPr>
            <w:r>
              <w:rPr>
                <w:sz w:val="16"/>
                <w:szCs w:val="16"/>
              </w:rPr>
              <w:t>B</w:t>
            </w:r>
          </w:p>
        </w:tc>
        <w:tc>
          <w:tcPr>
            <w:tcW w:w="4820" w:type="dxa"/>
            <w:shd w:val="solid" w:color="FFFFFF" w:fill="auto"/>
            <w:vAlign w:val="center"/>
          </w:tcPr>
          <w:p w14:paraId="26C76846" w14:textId="5A2D134B" w:rsidR="00F465FF" w:rsidRDefault="00F465FF" w:rsidP="00A6595E">
            <w:pPr>
              <w:pStyle w:val="TAL"/>
              <w:rPr>
                <w:sz w:val="16"/>
                <w:szCs w:val="16"/>
              </w:rPr>
            </w:pPr>
            <w:r>
              <w:rPr>
                <w:sz w:val="16"/>
                <w:szCs w:val="16"/>
              </w:rPr>
              <w:t>[5GMSA_Ph2] Downlink Streaming to Media Players with Different Manifests</w:t>
            </w:r>
          </w:p>
        </w:tc>
        <w:tc>
          <w:tcPr>
            <w:tcW w:w="708" w:type="dxa"/>
            <w:shd w:val="solid" w:color="FFFFFF" w:fill="auto"/>
          </w:tcPr>
          <w:p w14:paraId="4AF80019" w14:textId="5A0F2438" w:rsidR="00F465FF" w:rsidRDefault="00F465FF" w:rsidP="00A6595E">
            <w:pPr>
              <w:pStyle w:val="TAL"/>
              <w:rPr>
                <w:sz w:val="16"/>
                <w:szCs w:val="16"/>
              </w:rPr>
            </w:pPr>
            <w:r>
              <w:rPr>
                <w:sz w:val="16"/>
                <w:szCs w:val="16"/>
              </w:rPr>
              <w:t>18.1.0</w:t>
            </w:r>
          </w:p>
        </w:tc>
      </w:tr>
      <w:tr w:rsidR="000263FF" w:rsidRPr="00117391" w14:paraId="2F769DD9" w14:textId="77777777" w:rsidTr="00117391">
        <w:trPr>
          <w:cantSplit/>
        </w:trPr>
        <w:tc>
          <w:tcPr>
            <w:tcW w:w="803" w:type="dxa"/>
            <w:shd w:val="solid" w:color="FFFFFF" w:fill="auto"/>
          </w:tcPr>
          <w:p w14:paraId="48B4E586" w14:textId="7492601A" w:rsidR="000263FF" w:rsidRDefault="000263FF" w:rsidP="00A6595E">
            <w:pPr>
              <w:pStyle w:val="TAL"/>
              <w:rPr>
                <w:sz w:val="16"/>
                <w:szCs w:val="16"/>
              </w:rPr>
            </w:pPr>
            <w:r>
              <w:rPr>
                <w:sz w:val="16"/>
                <w:szCs w:val="16"/>
              </w:rPr>
              <w:t>2023-03</w:t>
            </w:r>
          </w:p>
        </w:tc>
        <w:tc>
          <w:tcPr>
            <w:tcW w:w="898" w:type="dxa"/>
            <w:shd w:val="solid" w:color="FFFFFF" w:fill="auto"/>
            <w:vAlign w:val="center"/>
          </w:tcPr>
          <w:p w14:paraId="5ED61567" w14:textId="2E7DB038" w:rsidR="000263FF" w:rsidRDefault="000263FF" w:rsidP="00A6595E">
            <w:pPr>
              <w:pStyle w:val="TAL"/>
              <w:rPr>
                <w:sz w:val="16"/>
                <w:szCs w:val="16"/>
              </w:rPr>
            </w:pPr>
            <w:r>
              <w:rPr>
                <w:sz w:val="16"/>
                <w:szCs w:val="16"/>
              </w:rPr>
              <w:t>SA#99</w:t>
            </w:r>
          </w:p>
        </w:tc>
        <w:tc>
          <w:tcPr>
            <w:tcW w:w="993" w:type="dxa"/>
            <w:shd w:val="solid" w:color="FFFFFF" w:fill="auto"/>
            <w:vAlign w:val="center"/>
          </w:tcPr>
          <w:p w14:paraId="55FFF472" w14:textId="652F9CBE" w:rsidR="000263FF" w:rsidRPr="00F465FF" w:rsidRDefault="000263FF" w:rsidP="00A6595E">
            <w:pPr>
              <w:pStyle w:val="TAL"/>
              <w:rPr>
                <w:sz w:val="16"/>
                <w:szCs w:val="16"/>
              </w:rPr>
            </w:pPr>
            <w:r w:rsidRPr="000263FF">
              <w:rPr>
                <w:sz w:val="16"/>
                <w:szCs w:val="16"/>
              </w:rPr>
              <w:t>SP-230252</w:t>
            </w:r>
          </w:p>
        </w:tc>
        <w:tc>
          <w:tcPr>
            <w:tcW w:w="567" w:type="dxa"/>
            <w:shd w:val="solid" w:color="FFFFFF" w:fill="auto"/>
          </w:tcPr>
          <w:p w14:paraId="5751A60F" w14:textId="5F5E01F3" w:rsidR="000263FF" w:rsidRDefault="000263FF" w:rsidP="00A6595E">
            <w:pPr>
              <w:pStyle w:val="TAC"/>
              <w:rPr>
                <w:sz w:val="16"/>
                <w:szCs w:val="16"/>
              </w:rPr>
            </w:pPr>
            <w:r>
              <w:rPr>
                <w:sz w:val="16"/>
                <w:szCs w:val="16"/>
              </w:rPr>
              <w:t>0050</w:t>
            </w:r>
          </w:p>
        </w:tc>
        <w:tc>
          <w:tcPr>
            <w:tcW w:w="425" w:type="dxa"/>
            <w:shd w:val="solid" w:color="FFFFFF" w:fill="auto"/>
            <w:vAlign w:val="center"/>
          </w:tcPr>
          <w:p w14:paraId="725C75D2" w14:textId="55948B4C" w:rsidR="000263FF" w:rsidRDefault="000263FF" w:rsidP="00A6595E">
            <w:pPr>
              <w:pStyle w:val="TAC"/>
              <w:rPr>
                <w:sz w:val="16"/>
                <w:szCs w:val="16"/>
              </w:rPr>
            </w:pPr>
            <w:r>
              <w:rPr>
                <w:sz w:val="16"/>
                <w:szCs w:val="16"/>
              </w:rPr>
              <w:t>1</w:t>
            </w:r>
          </w:p>
        </w:tc>
        <w:tc>
          <w:tcPr>
            <w:tcW w:w="425" w:type="dxa"/>
            <w:shd w:val="solid" w:color="FFFFFF" w:fill="auto"/>
            <w:vAlign w:val="center"/>
          </w:tcPr>
          <w:p w14:paraId="6020FA77" w14:textId="2039D6EC" w:rsidR="000263FF" w:rsidRDefault="000263FF" w:rsidP="00A6595E">
            <w:pPr>
              <w:pStyle w:val="TAC"/>
              <w:rPr>
                <w:sz w:val="16"/>
                <w:szCs w:val="16"/>
              </w:rPr>
            </w:pPr>
            <w:r>
              <w:rPr>
                <w:sz w:val="16"/>
                <w:szCs w:val="16"/>
              </w:rPr>
              <w:t>C</w:t>
            </w:r>
          </w:p>
        </w:tc>
        <w:tc>
          <w:tcPr>
            <w:tcW w:w="4820" w:type="dxa"/>
            <w:shd w:val="solid" w:color="FFFFFF" w:fill="auto"/>
            <w:vAlign w:val="center"/>
          </w:tcPr>
          <w:p w14:paraId="6C3586C3" w14:textId="4A3B67FC" w:rsidR="000263FF" w:rsidRDefault="000263FF" w:rsidP="00A6595E">
            <w:pPr>
              <w:pStyle w:val="TAL"/>
              <w:rPr>
                <w:sz w:val="16"/>
                <w:szCs w:val="16"/>
              </w:rPr>
            </w:pPr>
            <w:r>
              <w:rPr>
                <w:sz w:val="16"/>
                <w:szCs w:val="16"/>
              </w:rPr>
              <w:t xml:space="preserve">[5GMS_Ph2] Uplink high Remote Control- General </w:t>
            </w:r>
          </w:p>
        </w:tc>
        <w:tc>
          <w:tcPr>
            <w:tcW w:w="708" w:type="dxa"/>
            <w:shd w:val="solid" w:color="FFFFFF" w:fill="auto"/>
          </w:tcPr>
          <w:p w14:paraId="5C7FD761" w14:textId="6627EFF6" w:rsidR="000263FF" w:rsidRDefault="000263FF" w:rsidP="00A6595E">
            <w:pPr>
              <w:pStyle w:val="TAL"/>
              <w:rPr>
                <w:sz w:val="16"/>
                <w:szCs w:val="16"/>
              </w:rPr>
            </w:pPr>
            <w:r>
              <w:rPr>
                <w:sz w:val="16"/>
                <w:szCs w:val="16"/>
              </w:rPr>
              <w:t>18.1.0</w:t>
            </w:r>
          </w:p>
        </w:tc>
      </w:tr>
      <w:tr w:rsidR="00847CBC" w:rsidRPr="00117391" w14:paraId="7F112462" w14:textId="77777777" w:rsidTr="00117391">
        <w:trPr>
          <w:cantSplit/>
        </w:trPr>
        <w:tc>
          <w:tcPr>
            <w:tcW w:w="803" w:type="dxa"/>
            <w:shd w:val="solid" w:color="FFFFFF" w:fill="auto"/>
          </w:tcPr>
          <w:p w14:paraId="4666F5E7" w14:textId="4FADBC4F" w:rsidR="00847CBC" w:rsidRDefault="00847CBC" w:rsidP="00847CBC">
            <w:pPr>
              <w:pStyle w:val="TAL"/>
              <w:rPr>
                <w:sz w:val="16"/>
                <w:szCs w:val="16"/>
              </w:rPr>
            </w:pPr>
            <w:r>
              <w:rPr>
                <w:sz w:val="16"/>
                <w:szCs w:val="16"/>
              </w:rPr>
              <w:t>2023-03</w:t>
            </w:r>
          </w:p>
        </w:tc>
        <w:tc>
          <w:tcPr>
            <w:tcW w:w="898" w:type="dxa"/>
            <w:shd w:val="solid" w:color="FFFFFF" w:fill="auto"/>
            <w:vAlign w:val="center"/>
          </w:tcPr>
          <w:p w14:paraId="76F4892A" w14:textId="571E1484" w:rsidR="00847CBC" w:rsidRDefault="00847CBC" w:rsidP="00847CBC">
            <w:pPr>
              <w:pStyle w:val="TAL"/>
              <w:rPr>
                <w:sz w:val="16"/>
                <w:szCs w:val="16"/>
              </w:rPr>
            </w:pPr>
            <w:r>
              <w:rPr>
                <w:sz w:val="16"/>
                <w:szCs w:val="16"/>
              </w:rPr>
              <w:t>SA#99</w:t>
            </w:r>
          </w:p>
        </w:tc>
        <w:tc>
          <w:tcPr>
            <w:tcW w:w="993" w:type="dxa"/>
            <w:shd w:val="solid" w:color="FFFFFF" w:fill="auto"/>
            <w:vAlign w:val="center"/>
          </w:tcPr>
          <w:p w14:paraId="1E3EFFD4" w14:textId="1148C73B" w:rsidR="00847CBC" w:rsidRPr="000263FF" w:rsidRDefault="00847CBC" w:rsidP="00847CBC">
            <w:pPr>
              <w:pStyle w:val="TAL"/>
              <w:rPr>
                <w:sz w:val="16"/>
                <w:szCs w:val="16"/>
              </w:rPr>
            </w:pPr>
            <w:r w:rsidRPr="000263FF">
              <w:rPr>
                <w:sz w:val="16"/>
                <w:szCs w:val="16"/>
              </w:rPr>
              <w:t>SP-230252</w:t>
            </w:r>
          </w:p>
        </w:tc>
        <w:tc>
          <w:tcPr>
            <w:tcW w:w="567" w:type="dxa"/>
            <w:shd w:val="solid" w:color="FFFFFF" w:fill="auto"/>
          </w:tcPr>
          <w:p w14:paraId="71E92D52" w14:textId="72ECA21E" w:rsidR="00847CBC" w:rsidRDefault="00847CBC" w:rsidP="00847CBC">
            <w:pPr>
              <w:pStyle w:val="TAC"/>
              <w:rPr>
                <w:sz w:val="16"/>
                <w:szCs w:val="16"/>
              </w:rPr>
            </w:pPr>
            <w:r>
              <w:rPr>
                <w:sz w:val="16"/>
                <w:szCs w:val="16"/>
              </w:rPr>
              <w:t>0051</w:t>
            </w:r>
          </w:p>
        </w:tc>
        <w:tc>
          <w:tcPr>
            <w:tcW w:w="425" w:type="dxa"/>
            <w:shd w:val="solid" w:color="FFFFFF" w:fill="auto"/>
            <w:vAlign w:val="center"/>
          </w:tcPr>
          <w:p w14:paraId="197CA3AB" w14:textId="53E22C44" w:rsidR="00847CBC" w:rsidRDefault="00847CBC" w:rsidP="00847CBC">
            <w:pPr>
              <w:pStyle w:val="TAC"/>
              <w:rPr>
                <w:sz w:val="16"/>
                <w:szCs w:val="16"/>
              </w:rPr>
            </w:pPr>
            <w:r>
              <w:rPr>
                <w:sz w:val="16"/>
                <w:szCs w:val="16"/>
              </w:rPr>
              <w:t>1</w:t>
            </w:r>
          </w:p>
        </w:tc>
        <w:tc>
          <w:tcPr>
            <w:tcW w:w="425" w:type="dxa"/>
            <w:shd w:val="solid" w:color="FFFFFF" w:fill="auto"/>
            <w:vAlign w:val="center"/>
          </w:tcPr>
          <w:p w14:paraId="5D9F9AC8" w14:textId="07F8E096" w:rsidR="00847CBC" w:rsidRDefault="00847CBC" w:rsidP="00847CBC">
            <w:pPr>
              <w:pStyle w:val="TAC"/>
              <w:rPr>
                <w:sz w:val="16"/>
                <w:szCs w:val="16"/>
              </w:rPr>
            </w:pPr>
            <w:r>
              <w:rPr>
                <w:sz w:val="16"/>
                <w:szCs w:val="16"/>
              </w:rPr>
              <w:t>C</w:t>
            </w:r>
          </w:p>
        </w:tc>
        <w:tc>
          <w:tcPr>
            <w:tcW w:w="4820" w:type="dxa"/>
            <w:shd w:val="solid" w:color="FFFFFF" w:fill="auto"/>
            <w:vAlign w:val="center"/>
          </w:tcPr>
          <w:p w14:paraId="4F01C552" w14:textId="5129E0D9" w:rsidR="00847CBC" w:rsidRDefault="00847CBC" w:rsidP="00847CBC">
            <w:pPr>
              <w:pStyle w:val="TAL"/>
              <w:rPr>
                <w:sz w:val="16"/>
                <w:szCs w:val="16"/>
              </w:rPr>
            </w:pPr>
            <w:r>
              <w:rPr>
                <w:sz w:val="16"/>
                <w:szCs w:val="16"/>
              </w:rPr>
              <w:t xml:space="preserve">[5GMS_Ph2] Uplink Remote Control- procedure </w:t>
            </w:r>
          </w:p>
        </w:tc>
        <w:tc>
          <w:tcPr>
            <w:tcW w:w="708" w:type="dxa"/>
            <w:shd w:val="solid" w:color="FFFFFF" w:fill="auto"/>
          </w:tcPr>
          <w:p w14:paraId="11FBAC64" w14:textId="3933BAD3" w:rsidR="00847CBC" w:rsidRDefault="00847CBC" w:rsidP="00847CBC">
            <w:pPr>
              <w:pStyle w:val="TAL"/>
              <w:rPr>
                <w:sz w:val="16"/>
                <w:szCs w:val="16"/>
              </w:rPr>
            </w:pPr>
            <w:r>
              <w:rPr>
                <w:sz w:val="16"/>
                <w:szCs w:val="16"/>
              </w:rPr>
              <w:t>18.1.0</w:t>
            </w:r>
          </w:p>
        </w:tc>
      </w:tr>
      <w:tr w:rsidR="009F0814" w:rsidRPr="00117391" w14:paraId="00A82944" w14:textId="77777777" w:rsidTr="00117391">
        <w:trPr>
          <w:cantSplit/>
        </w:trPr>
        <w:tc>
          <w:tcPr>
            <w:tcW w:w="803" w:type="dxa"/>
            <w:shd w:val="solid" w:color="FFFFFF" w:fill="auto"/>
          </w:tcPr>
          <w:p w14:paraId="4D0A42FF" w14:textId="4E43C43C" w:rsidR="009F0814" w:rsidRDefault="009F0814" w:rsidP="009F0814">
            <w:pPr>
              <w:pStyle w:val="TAL"/>
              <w:rPr>
                <w:sz w:val="16"/>
                <w:szCs w:val="16"/>
              </w:rPr>
            </w:pPr>
            <w:r>
              <w:rPr>
                <w:sz w:val="16"/>
                <w:szCs w:val="16"/>
              </w:rPr>
              <w:t>2023-03</w:t>
            </w:r>
          </w:p>
        </w:tc>
        <w:tc>
          <w:tcPr>
            <w:tcW w:w="898" w:type="dxa"/>
            <w:shd w:val="solid" w:color="FFFFFF" w:fill="auto"/>
            <w:vAlign w:val="center"/>
          </w:tcPr>
          <w:p w14:paraId="1DB90E86" w14:textId="18CC03EC" w:rsidR="009F0814" w:rsidRDefault="009F0814" w:rsidP="009F0814">
            <w:pPr>
              <w:pStyle w:val="TAL"/>
              <w:rPr>
                <w:sz w:val="16"/>
                <w:szCs w:val="16"/>
              </w:rPr>
            </w:pPr>
            <w:r>
              <w:rPr>
                <w:sz w:val="16"/>
                <w:szCs w:val="16"/>
              </w:rPr>
              <w:t>SA#99</w:t>
            </w:r>
          </w:p>
        </w:tc>
        <w:tc>
          <w:tcPr>
            <w:tcW w:w="993" w:type="dxa"/>
            <w:shd w:val="solid" w:color="FFFFFF" w:fill="auto"/>
            <w:vAlign w:val="center"/>
          </w:tcPr>
          <w:p w14:paraId="5F6EF502" w14:textId="3F132ED6" w:rsidR="009F0814" w:rsidRPr="000263FF" w:rsidRDefault="009F0814" w:rsidP="009F0814">
            <w:pPr>
              <w:pStyle w:val="TAL"/>
              <w:rPr>
                <w:sz w:val="16"/>
                <w:szCs w:val="16"/>
              </w:rPr>
            </w:pPr>
            <w:r w:rsidRPr="000263FF">
              <w:rPr>
                <w:sz w:val="16"/>
                <w:szCs w:val="16"/>
              </w:rPr>
              <w:t>SP-230252</w:t>
            </w:r>
          </w:p>
        </w:tc>
        <w:tc>
          <w:tcPr>
            <w:tcW w:w="567" w:type="dxa"/>
            <w:shd w:val="solid" w:color="FFFFFF" w:fill="auto"/>
          </w:tcPr>
          <w:p w14:paraId="3EBA2EC2" w14:textId="297553BD" w:rsidR="009F0814" w:rsidRDefault="009F0814" w:rsidP="009F0814">
            <w:pPr>
              <w:pStyle w:val="TAC"/>
              <w:rPr>
                <w:sz w:val="16"/>
                <w:szCs w:val="16"/>
              </w:rPr>
            </w:pPr>
            <w:r>
              <w:rPr>
                <w:sz w:val="16"/>
                <w:szCs w:val="16"/>
              </w:rPr>
              <w:t>0052</w:t>
            </w:r>
          </w:p>
        </w:tc>
        <w:tc>
          <w:tcPr>
            <w:tcW w:w="425" w:type="dxa"/>
            <w:shd w:val="solid" w:color="FFFFFF" w:fill="auto"/>
            <w:vAlign w:val="center"/>
          </w:tcPr>
          <w:p w14:paraId="07A0AAF0" w14:textId="28CC632E" w:rsidR="009F0814" w:rsidRDefault="009F0814" w:rsidP="009F0814">
            <w:pPr>
              <w:pStyle w:val="TAC"/>
              <w:rPr>
                <w:sz w:val="16"/>
                <w:szCs w:val="16"/>
              </w:rPr>
            </w:pPr>
            <w:r>
              <w:rPr>
                <w:sz w:val="16"/>
                <w:szCs w:val="16"/>
              </w:rPr>
              <w:t>1</w:t>
            </w:r>
          </w:p>
        </w:tc>
        <w:tc>
          <w:tcPr>
            <w:tcW w:w="425" w:type="dxa"/>
            <w:shd w:val="solid" w:color="FFFFFF" w:fill="auto"/>
            <w:vAlign w:val="center"/>
          </w:tcPr>
          <w:p w14:paraId="39CA603A" w14:textId="291B7F05" w:rsidR="009F0814" w:rsidRDefault="009F0814" w:rsidP="009F0814">
            <w:pPr>
              <w:pStyle w:val="TAC"/>
              <w:rPr>
                <w:sz w:val="16"/>
                <w:szCs w:val="16"/>
              </w:rPr>
            </w:pPr>
            <w:r>
              <w:rPr>
                <w:sz w:val="16"/>
                <w:szCs w:val="16"/>
              </w:rPr>
              <w:t>C</w:t>
            </w:r>
          </w:p>
        </w:tc>
        <w:tc>
          <w:tcPr>
            <w:tcW w:w="4820" w:type="dxa"/>
            <w:shd w:val="solid" w:color="FFFFFF" w:fill="auto"/>
            <w:vAlign w:val="center"/>
          </w:tcPr>
          <w:p w14:paraId="23DA5CE6" w14:textId="43B3FDEB" w:rsidR="009F0814" w:rsidRDefault="009F0814" w:rsidP="009F0814">
            <w:pPr>
              <w:pStyle w:val="TAL"/>
              <w:rPr>
                <w:sz w:val="16"/>
                <w:szCs w:val="16"/>
              </w:rPr>
            </w:pPr>
            <w:r>
              <w:rPr>
                <w:sz w:val="16"/>
                <w:szCs w:val="16"/>
              </w:rPr>
              <w:t xml:space="preserve">[5GMS_Ph2] Uplink Remote Control- procedure </w:t>
            </w:r>
          </w:p>
        </w:tc>
        <w:tc>
          <w:tcPr>
            <w:tcW w:w="708" w:type="dxa"/>
            <w:shd w:val="solid" w:color="FFFFFF" w:fill="auto"/>
          </w:tcPr>
          <w:p w14:paraId="0B2AB681" w14:textId="4B99FABE" w:rsidR="009F0814" w:rsidRDefault="009F0814" w:rsidP="009F0814">
            <w:pPr>
              <w:pStyle w:val="TAL"/>
              <w:rPr>
                <w:sz w:val="16"/>
                <w:szCs w:val="16"/>
              </w:rPr>
            </w:pPr>
            <w:r>
              <w:rPr>
                <w:sz w:val="16"/>
                <w:szCs w:val="16"/>
              </w:rPr>
              <w:t>18.1.0</w:t>
            </w:r>
          </w:p>
        </w:tc>
      </w:tr>
      <w:tr w:rsidR="005C0FE3" w:rsidRPr="00117391" w14:paraId="1B0951BB" w14:textId="77777777" w:rsidTr="00117391">
        <w:trPr>
          <w:cantSplit/>
        </w:trPr>
        <w:tc>
          <w:tcPr>
            <w:tcW w:w="803" w:type="dxa"/>
            <w:shd w:val="solid" w:color="FFFFFF" w:fill="auto"/>
          </w:tcPr>
          <w:p w14:paraId="57A79B79" w14:textId="4F913552" w:rsidR="005C0FE3" w:rsidRDefault="005C0FE3" w:rsidP="005C0FE3">
            <w:pPr>
              <w:pStyle w:val="TAL"/>
              <w:rPr>
                <w:sz w:val="16"/>
                <w:szCs w:val="16"/>
              </w:rPr>
            </w:pPr>
            <w:r>
              <w:rPr>
                <w:sz w:val="16"/>
                <w:szCs w:val="16"/>
              </w:rPr>
              <w:t>2023-03</w:t>
            </w:r>
          </w:p>
        </w:tc>
        <w:tc>
          <w:tcPr>
            <w:tcW w:w="898" w:type="dxa"/>
            <w:shd w:val="solid" w:color="FFFFFF" w:fill="auto"/>
            <w:vAlign w:val="center"/>
          </w:tcPr>
          <w:p w14:paraId="540458BB" w14:textId="10B76215" w:rsidR="005C0FE3" w:rsidRDefault="005C0FE3" w:rsidP="005C0FE3">
            <w:pPr>
              <w:pStyle w:val="TAL"/>
              <w:rPr>
                <w:sz w:val="16"/>
                <w:szCs w:val="16"/>
              </w:rPr>
            </w:pPr>
            <w:r>
              <w:rPr>
                <w:sz w:val="16"/>
                <w:szCs w:val="16"/>
              </w:rPr>
              <w:t>SA#99</w:t>
            </w:r>
          </w:p>
        </w:tc>
        <w:tc>
          <w:tcPr>
            <w:tcW w:w="993" w:type="dxa"/>
            <w:shd w:val="solid" w:color="FFFFFF" w:fill="auto"/>
            <w:vAlign w:val="center"/>
          </w:tcPr>
          <w:p w14:paraId="45CCEDBA" w14:textId="1058F488" w:rsidR="005C0FE3" w:rsidRPr="000263FF" w:rsidRDefault="005C0FE3" w:rsidP="005C0FE3">
            <w:pPr>
              <w:pStyle w:val="TAL"/>
              <w:rPr>
                <w:sz w:val="16"/>
                <w:szCs w:val="16"/>
              </w:rPr>
            </w:pPr>
            <w:r w:rsidRPr="000263FF">
              <w:rPr>
                <w:sz w:val="16"/>
                <w:szCs w:val="16"/>
              </w:rPr>
              <w:t>SP-230252</w:t>
            </w:r>
          </w:p>
        </w:tc>
        <w:tc>
          <w:tcPr>
            <w:tcW w:w="567" w:type="dxa"/>
            <w:shd w:val="solid" w:color="FFFFFF" w:fill="auto"/>
          </w:tcPr>
          <w:p w14:paraId="61C8D2B5" w14:textId="67533085" w:rsidR="005C0FE3" w:rsidRDefault="005C0FE3" w:rsidP="005C0FE3">
            <w:pPr>
              <w:pStyle w:val="TAC"/>
              <w:rPr>
                <w:sz w:val="16"/>
                <w:szCs w:val="16"/>
              </w:rPr>
            </w:pPr>
            <w:r>
              <w:rPr>
                <w:sz w:val="16"/>
                <w:szCs w:val="16"/>
              </w:rPr>
              <w:t>0055</w:t>
            </w:r>
          </w:p>
        </w:tc>
        <w:tc>
          <w:tcPr>
            <w:tcW w:w="425" w:type="dxa"/>
            <w:shd w:val="solid" w:color="FFFFFF" w:fill="auto"/>
            <w:vAlign w:val="center"/>
          </w:tcPr>
          <w:p w14:paraId="7048574C" w14:textId="3451444F" w:rsidR="005C0FE3" w:rsidRDefault="005C0FE3" w:rsidP="005C0FE3">
            <w:pPr>
              <w:pStyle w:val="TAC"/>
              <w:rPr>
                <w:sz w:val="16"/>
                <w:szCs w:val="16"/>
              </w:rPr>
            </w:pPr>
            <w:r>
              <w:rPr>
                <w:sz w:val="16"/>
                <w:szCs w:val="16"/>
              </w:rPr>
              <w:t>1</w:t>
            </w:r>
          </w:p>
        </w:tc>
        <w:tc>
          <w:tcPr>
            <w:tcW w:w="425" w:type="dxa"/>
            <w:shd w:val="solid" w:color="FFFFFF" w:fill="auto"/>
            <w:vAlign w:val="center"/>
          </w:tcPr>
          <w:p w14:paraId="2249EDE1" w14:textId="69E5EEB4" w:rsidR="005C0FE3" w:rsidRDefault="005C0FE3" w:rsidP="005C0FE3">
            <w:pPr>
              <w:pStyle w:val="TAC"/>
              <w:rPr>
                <w:sz w:val="16"/>
                <w:szCs w:val="16"/>
              </w:rPr>
            </w:pPr>
            <w:r>
              <w:rPr>
                <w:sz w:val="16"/>
                <w:szCs w:val="16"/>
              </w:rPr>
              <w:t>C</w:t>
            </w:r>
          </w:p>
        </w:tc>
        <w:tc>
          <w:tcPr>
            <w:tcW w:w="4820" w:type="dxa"/>
            <w:shd w:val="solid" w:color="FFFFFF" w:fill="auto"/>
            <w:vAlign w:val="center"/>
          </w:tcPr>
          <w:p w14:paraId="0937A08A" w14:textId="5C05D81E" w:rsidR="005C0FE3" w:rsidRDefault="005C0FE3" w:rsidP="005C0FE3">
            <w:pPr>
              <w:pStyle w:val="TAL"/>
              <w:rPr>
                <w:sz w:val="16"/>
                <w:szCs w:val="16"/>
              </w:rPr>
            </w:pPr>
            <w:r>
              <w:rPr>
                <w:sz w:val="16"/>
                <w:szCs w:val="16"/>
              </w:rPr>
              <w:t>[5GMS_Ph2] UE data processing for AF-based NA</w:t>
            </w:r>
          </w:p>
        </w:tc>
        <w:tc>
          <w:tcPr>
            <w:tcW w:w="708" w:type="dxa"/>
            <w:shd w:val="solid" w:color="FFFFFF" w:fill="auto"/>
          </w:tcPr>
          <w:p w14:paraId="361692C5" w14:textId="2DE9370E" w:rsidR="005C0FE3" w:rsidRDefault="005C0FE3" w:rsidP="005C0FE3">
            <w:pPr>
              <w:pStyle w:val="TAL"/>
              <w:rPr>
                <w:sz w:val="16"/>
                <w:szCs w:val="16"/>
              </w:rPr>
            </w:pPr>
            <w:r>
              <w:rPr>
                <w:sz w:val="16"/>
                <w:szCs w:val="16"/>
              </w:rPr>
              <w:t>18.1.0</w:t>
            </w:r>
          </w:p>
        </w:tc>
      </w:tr>
      <w:tr w:rsidR="00710F46" w:rsidRPr="00117391" w14:paraId="0068509D" w14:textId="77777777" w:rsidTr="00117391">
        <w:trPr>
          <w:cantSplit/>
        </w:trPr>
        <w:tc>
          <w:tcPr>
            <w:tcW w:w="803" w:type="dxa"/>
            <w:shd w:val="solid" w:color="FFFFFF" w:fill="auto"/>
          </w:tcPr>
          <w:p w14:paraId="67038713" w14:textId="60C0DDEB" w:rsidR="00710F46" w:rsidRDefault="00710F46" w:rsidP="005C0FE3">
            <w:pPr>
              <w:pStyle w:val="TAL"/>
              <w:rPr>
                <w:sz w:val="16"/>
                <w:szCs w:val="16"/>
              </w:rPr>
            </w:pPr>
            <w:r>
              <w:rPr>
                <w:sz w:val="16"/>
                <w:szCs w:val="16"/>
              </w:rPr>
              <w:t>2023-06</w:t>
            </w:r>
          </w:p>
        </w:tc>
        <w:tc>
          <w:tcPr>
            <w:tcW w:w="898" w:type="dxa"/>
            <w:shd w:val="solid" w:color="FFFFFF" w:fill="auto"/>
            <w:vAlign w:val="center"/>
          </w:tcPr>
          <w:p w14:paraId="0D61C011" w14:textId="7ADA8FFD" w:rsidR="00710F46" w:rsidRDefault="00710F46" w:rsidP="005C0FE3">
            <w:pPr>
              <w:pStyle w:val="TAL"/>
              <w:rPr>
                <w:sz w:val="16"/>
                <w:szCs w:val="16"/>
              </w:rPr>
            </w:pPr>
            <w:r>
              <w:rPr>
                <w:sz w:val="16"/>
                <w:szCs w:val="16"/>
              </w:rPr>
              <w:t>SA#100</w:t>
            </w:r>
          </w:p>
        </w:tc>
        <w:tc>
          <w:tcPr>
            <w:tcW w:w="993" w:type="dxa"/>
            <w:shd w:val="solid" w:color="FFFFFF" w:fill="auto"/>
            <w:vAlign w:val="center"/>
          </w:tcPr>
          <w:p w14:paraId="7A120FAF" w14:textId="45204D0C" w:rsidR="00710F46" w:rsidRPr="000263FF" w:rsidRDefault="00710F46" w:rsidP="005C0FE3">
            <w:pPr>
              <w:pStyle w:val="TAL"/>
              <w:rPr>
                <w:sz w:val="16"/>
                <w:szCs w:val="16"/>
              </w:rPr>
            </w:pPr>
            <w:r w:rsidRPr="00710F46">
              <w:rPr>
                <w:sz w:val="16"/>
                <w:szCs w:val="16"/>
              </w:rPr>
              <w:t>SP-230545</w:t>
            </w:r>
          </w:p>
        </w:tc>
        <w:tc>
          <w:tcPr>
            <w:tcW w:w="567" w:type="dxa"/>
            <w:shd w:val="solid" w:color="FFFFFF" w:fill="auto"/>
          </w:tcPr>
          <w:p w14:paraId="21F09FAB" w14:textId="359763C4" w:rsidR="00710F46" w:rsidRDefault="00710F46" w:rsidP="005C0FE3">
            <w:pPr>
              <w:pStyle w:val="TAC"/>
              <w:rPr>
                <w:sz w:val="16"/>
                <w:szCs w:val="16"/>
              </w:rPr>
            </w:pPr>
            <w:r>
              <w:rPr>
                <w:sz w:val="16"/>
                <w:szCs w:val="16"/>
              </w:rPr>
              <w:t>0044</w:t>
            </w:r>
          </w:p>
        </w:tc>
        <w:tc>
          <w:tcPr>
            <w:tcW w:w="425" w:type="dxa"/>
            <w:shd w:val="solid" w:color="FFFFFF" w:fill="auto"/>
            <w:vAlign w:val="center"/>
          </w:tcPr>
          <w:p w14:paraId="272A1699" w14:textId="734D61FA" w:rsidR="00710F46" w:rsidRDefault="00710F46" w:rsidP="005C0FE3">
            <w:pPr>
              <w:pStyle w:val="TAC"/>
              <w:rPr>
                <w:sz w:val="16"/>
                <w:szCs w:val="16"/>
              </w:rPr>
            </w:pPr>
            <w:r>
              <w:rPr>
                <w:sz w:val="16"/>
                <w:szCs w:val="16"/>
              </w:rPr>
              <w:t>13</w:t>
            </w:r>
          </w:p>
        </w:tc>
        <w:tc>
          <w:tcPr>
            <w:tcW w:w="425" w:type="dxa"/>
            <w:shd w:val="solid" w:color="FFFFFF" w:fill="auto"/>
            <w:vAlign w:val="center"/>
          </w:tcPr>
          <w:p w14:paraId="14B1BD42" w14:textId="7D2C8CCF" w:rsidR="00710F46" w:rsidRDefault="00710F46" w:rsidP="005C0FE3">
            <w:pPr>
              <w:pStyle w:val="TAC"/>
              <w:rPr>
                <w:sz w:val="16"/>
                <w:szCs w:val="16"/>
              </w:rPr>
            </w:pPr>
            <w:r>
              <w:rPr>
                <w:sz w:val="16"/>
                <w:szCs w:val="16"/>
              </w:rPr>
              <w:t>B</w:t>
            </w:r>
          </w:p>
        </w:tc>
        <w:tc>
          <w:tcPr>
            <w:tcW w:w="4820" w:type="dxa"/>
            <w:shd w:val="solid" w:color="FFFFFF" w:fill="auto"/>
            <w:vAlign w:val="center"/>
          </w:tcPr>
          <w:p w14:paraId="01B64002" w14:textId="20E64CE9" w:rsidR="00710F46" w:rsidRDefault="00710F46" w:rsidP="005C0FE3">
            <w:pPr>
              <w:pStyle w:val="TAL"/>
              <w:rPr>
                <w:sz w:val="16"/>
                <w:szCs w:val="16"/>
              </w:rPr>
            </w:pPr>
            <w:r>
              <w:rPr>
                <w:sz w:val="16"/>
                <w:szCs w:val="16"/>
              </w:rPr>
              <w:t>[5GMS_Ph2] Feature description, dynamic policies and Service URL handling</w:t>
            </w:r>
          </w:p>
        </w:tc>
        <w:tc>
          <w:tcPr>
            <w:tcW w:w="708" w:type="dxa"/>
            <w:shd w:val="solid" w:color="FFFFFF" w:fill="auto"/>
          </w:tcPr>
          <w:p w14:paraId="47C23497" w14:textId="0D061E3C" w:rsidR="00710F46" w:rsidRDefault="00710F46" w:rsidP="005C0FE3">
            <w:pPr>
              <w:pStyle w:val="TAL"/>
              <w:rPr>
                <w:sz w:val="16"/>
                <w:szCs w:val="16"/>
              </w:rPr>
            </w:pPr>
            <w:r>
              <w:rPr>
                <w:sz w:val="16"/>
                <w:szCs w:val="16"/>
              </w:rPr>
              <w:t>18.2.0</w:t>
            </w:r>
          </w:p>
        </w:tc>
      </w:tr>
      <w:tr w:rsidR="00A94E4D" w:rsidRPr="00117391" w14:paraId="050FB45A" w14:textId="77777777" w:rsidTr="00117391">
        <w:trPr>
          <w:cantSplit/>
        </w:trPr>
        <w:tc>
          <w:tcPr>
            <w:tcW w:w="803" w:type="dxa"/>
            <w:shd w:val="solid" w:color="FFFFFF" w:fill="auto"/>
          </w:tcPr>
          <w:p w14:paraId="0F9DF273" w14:textId="69DAF2D0" w:rsidR="00A94E4D" w:rsidRDefault="00A94E4D" w:rsidP="00A94E4D">
            <w:pPr>
              <w:pStyle w:val="TAL"/>
              <w:rPr>
                <w:sz w:val="16"/>
                <w:szCs w:val="16"/>
              </w:rPr>
            </w:pPr>
            <w:r>
              <w:rPr>
                <w:sz w:val="16"/>
                <w:szCs w:val="16"/>
              </w:rPr>
              <w:t>2023-06</w:t>
            </w:r>
          </w:p>
        </w:tc>
        <w:tc>
          <w:tcPr>
            <w:tcW w:w="898" w:type="dxa"/>
            <w:shd w:val="solid" w:color="FFFFFF" w:fill="auto"/>
            <w:vAlign w:val="center"/>
          </w:tcPr>
          <w:p w14:paraId="396AF13B" w14:textId="0FA20C2D" w:rsidR="00A94E4D" w:rsidRDefault="00A94E4D" w:rsidP="00A94E4D">
            <w:pPr>
              <w:pStyle w:val="TAL"/>
              <w:rPr>
                <w:sz w:val="16"/>
                <w:szCs w:val="16"/>
              </w:rPr>
            </w:pPr>
            <w:r>
              <w:rPr>
                <w:sz w:val="16"/>
                <w:szCs w:val="16"/>
              </w:rPr>
              <w:t>SA#100</w:t>
            </w:r>
          </w:p>
        </w:tc>
        <w:tc>
          <w:tcPr>
            <w:tcW w:w="993" w:type="dxa"/>
            <w:shd w:val="solid" w:color="FFFFFF" w:fill="auto"/>
            <w:vAlign w:val="center"/>
          </w:tcPr>
          <w:p w14:paraId="56B53AE6" w14:textId="56B9E26D" w:rsidR="00A94E4D" w:rsidRPr="00710F46" w:rsidRDefault="00A94E4D" w:rsidP="00A94E4D">
            <w:pPr>
              <w:pStyle w:val="TAL"/>
              <w:rPr>
                <w:sz w:val="16"/>
                <w:szCs w:val="16"/>
              </w:rPr>
            </w:pPr>
            <w:r w:rsidRPr="00710F46">
              <w:rPr>
                <w:sz w:val="16"/>
                <w:szCs w:val="16"/>
              </w:rPr>
              <w:t>SP-230545</w:t>
            </w:r>
          </w:p>
        </w:tc>
        <w:tc>
          <w:tcPr>
            <w:tcW w:w="567" w:type="dxa"/>
            <w:shd w:val="solid" w:color="FFFFFF" w:fill="auto"/>
          </w:tcPr>
          <w:p w14:paraId="01A17AED" w14:textId="468694BC" w:rsidR="00A94E4D" w:rsidRDefault="00A94E4D" w:rsidP="00A94E4D">
            <w:pPr>
              <w:pStyle w:val="TAC"/>
              <w:rPr>
                <w:sz w:val="16"/>
                <w:szCs w:val="16"/>
              </w:rPr>
            </w:pPr>
            <w:r>
              <w:rPr>
                <w:sz w:val="16"/>
                <w:szCs w:val="16"/>
              </w:rPr>
              <w:t>0045</w:t>
            </w:r>
          </w:p>
        </w:tc>
        <w:tc>
          <w:tcPr>
            <w:tcW w:w="425" w:type="dxa"/>
            <w:shd w:val="solid" w:color="FFFFFF" w:fill="auto"/>
            <w:vAlign w:val="center"/>
          </w:tcPr>
          <w:p w14:paraId="2AF582C2" w14:textId="3404BCB0" w:rsidR="00A94E4D" w:rsidRDefault="00A94E4D" w:rsidP="00A94E4D">
            <w:pPr>
              <w:pStyle w:val="TAC"/>
              <w:rPr>
                <w:sz w:val="16"/>
                <w:szCs w:val="16"/>
              </w:rPr>
            </w:pPr>
            <w:r>
              <w:rPr>
                <w:sz w:val="16"/>
                <w:szCs w:val="16"/>
              </w:rPr>
              <w:t>9</w:t>
            </w:r>
          </w:p>
        </w:tc>
        <w:tc>
          <w:tcPr>
            <w:tcW w:w="425" w:type="dxa"/>
            <w:shd w:val="solid" w:color="FFFFFF" w:fill="auto"/>
            <w:vAlign w:val="center"/>
          </w:tcPr>
          <w:p w14:paraId="27A609D9" w14:textId="34C77990" w:rsidR="00A94E4D" w:rsidRDefault="00A94E4D" w:rsidP="00A94E4D">
            <w:pPr>
              <w:pStyle w:val="TAC"/>
              <w:rPr>
                <w:sz w:val="16"/>
                <w:szCs w:val="16"/>
              </w:rPr>
            </w:pPr>
            <w:r>
              <w:rPr>
                <w:sz w:val="16"/>
                <w:szCs w:val="16"/>
              </w:rPr>
              <w:t>B</w:t>
            </w:r>
          </w:p>
        </w:tc>
        <w:tc>
          <w:tcPr>
            <w:tcW w:w="4820" w:type="dxa"/>
            <w:shd w:val="solid" w:color="FFFFFF" w:fill="auto"/>
            <w:vAlign w:val="center"/>
          </w:tcPr>
          <w:p w14:paraId="27D47FBF" w14:textId="638F6A0B" w:rsidR="00A94E4D" w:rsidRDefault="00A94E4D" w:rsidP="00A94E4D">
            <w:pPr>
              <w:pStyle w:val="TAL"/>
              <w:rPr>
                <w:sz w:val="16"/>
                <w:szCs w:val="16"/>
              </w:rPr>
            </w:pPr>
            <w:r>
              <w:rPr>
                <w:sz w:val="16"/>
                <w:szCs w:val="16"/>
              </w:rPr>
              <w:t>[5GMSA_Ph2] 5GMS over 5MBS</w:t>
            </w:r>
          </w:p>
        </w:tc>
        <w:tc>
          <w:tcPr>
            <w:tcW w:w="708" w:type="dxa"/>
            <w:shd w:val="solid" w:color="FFFFFF" w:fill="auto"/>
          </w:tcPr>
          <w:p w14:paraId="1E357D2C" w14:textId="70C3C4B4" w:rsidR="00A94E4D" w:rsidRDefault="00A94E4D" w:rsidP="00A94E4D">
            <w:pPr>
              <w:pStyle w:val="TAL"/>
              <w:rPr>
                <w:sz w:val="16"/>
                <w:szCs w:val="16"/>
              </w:rPr>
            </w:pPr>
            <w:r>
              <w:rPr>
                <w:sz w:val="16"/>
                <w:szCs w:val="16"/>
              </w:rPr>
              <w:t>18.2.0</w:t>
            </w:r>
          </w:p>
        </w:tc>
      </w:tr>
      <w:tr w:rsidR="006C05FA" w:rsidRPr="00117391" w14:paraId="6517C625" w14:textId="77777777" w:rsidTr="00117391">
        <w:trPr>
          <w:cantSplit/>
        </w:trPr>
        <w:tc>
          <w:tcPr>
            <w:tcW w:w="803" w:type="dxa"/>
            <w:shd w:val="solid" w:color="FFFFFF" w:fill="auto"/>
          </w:tcPr>
          <w:p w14:paraId="01A83EE8" w14:textId="5C196D0E" w:rsidR="006C05FA" w:rsidRDefault="006C05FA" w:rsidP="006C05FA">
            <w:pPr>
              <w:pStyle w:val="TAL"/>
              <w:rPr>
                <w:sz w:val="16"/>
                <w:szCs w:val="16"/>
              </w:rPr>
            </w:pPr>
            <w:r>
              <w:rPr>
                <w:sz w:val="16"/>
                <w:szCs w:val="16"/>
              </w:rPr>
              <w:t>2023-06</w:t>
            </w:r>
          </w:p>
        </w:tc>
        <w:tc>
          <w:tcPr>
            <w:tcW w:w="898" w:type="dxa"/>
            <w:shd w:val="solid" w:color="FFFFFF" w:fill="auto"/>
            <w:vAlign w:val="center"/>
          </w:tcPr>
          <w:p w14:paraId="2E820972" w14:textId="56799657" w:rsidR="006C05FA" w:rsidRDefault="006C05FA" w:rsidP="006C05FA">
            <w:pPr>
              <w:pStyle w:val="TAL"/>
              <w:rPr>
                <w:sz w:val="16"/>
                <w:szCs w:val="16"/>
              </w:rPr>
            </w:pPr>
            <w:r>
              <w:rPr>
                <w:sz w:val="16"/>
                <w:szCs w:val="16"/>
              </w:rPr>
              <w:t>SA#100</w:t>
            </w:r>
          </w:p>
        </w:tc>
        <w:tc>
          <w:tcPr>
            <w:tcW w:w="993" w:type="dxa"/>
            <w:shd w:val="solid" w:color="FFFFFF" w:fill="auto"/>
            <w:vAlign w:val="center"/>
          </w:tcPr>
          <w:p w14:paraId="4DB138F9" w14:textId="1D1508CB" w:rsidR="006C05FA" w:rsidRPr="00710F46" w:rsidRDefault="006C05FA" w:rsidP="006C05FA">
            <w:pPr>
              <w:pStyle w:val="TAL"/>
              <w:rPr>
                <w:sz w:val="16"/>
                <w:szCs w:val="16"/>
              </w:rPr>
            </w:pPr>
            <w:r w:rsidRPr="00710F46">
              <w:rPr>
                <w:sz w:val="16"/>
                <w:szCs w:val="16"/>
              </w:rPr>
              <w:t>SP-230545</w:t>
            </w:r>
          </w:p>
        </w:tc>
        <w:tc>
          <w:tcPr>
            <w:tcW w:w="567" w:type="dxa"/>
            <w:shd w:val="solid" w:color="FFFFFF" w:fill="auto"/>
          </w:tcPr>
          <w:p w14:paraId="22E396A4" w14:textId="2119AF29" w:rsidR="006C05FA" w:rsidRDefault="006C05FA" w:rsidP="006C05FA">
            <w:pPr>
              <w:pStyle w:val="TAC"/>
              <w:rPr>
                <w:sz w:val="16"/>
                <w:szCs w:val="16"/>
              </w:rPr>
            </w:pPr>
            <w:r>
              <w:rPr>
                <w:sz w:val="16"/>
                <w:szCs w:val="16"/>
              </w:rPr>
              <w:t>0056</w:t>
            </w:r>
          </w:p>
        </w:tc>
        <w:tc>
          <w:tcPr>
            <w:tcW w:w="425" w:type="dxa"/>
            <w:shd w:val="solid" w:color="FFFFFF" w:fill="auto"/>
            <w:vAlign w:val="center"/>
          </w:tcPr>
          <w:p w14:paraId="1016DC36" w14:textId="44D3657B" w:rsidR="006C05FA" w:rsidRDefault="006C05FA" w:rsidP="006C05FA">
            <w:pPr>
              <w:pStyle w:val="TAC"/>
              <w:rPr>
                <w:sz w:val="16"/>
                <w:szCs w:val="16"/>
              </w:rPr>
            </w:pPr>
            <w:r>
              <w:rPr>
                <w:sz w:val="16"/>
                <w:szCs w:val="16"/>
              </w:rPr>
              <w:t>5</w:t>
            </w:r>
          </w:p>
        </w:tc>
        <w:tc>
          <w:tcPr>
            <w:tcW w:w="425" w:type="dxa"/>
            <w:shd w:val="solid" w:color="FFFFFF" w:fill="auto"/>
            <w:vAlign w:val="center"/>
          </w:tcPr>
          <w:p w14:paraId="580AB3CC" w14:textId="10CA9A94" w:rsidR="006C05FA" w:rsidRDefault="006C05FA" w:rsidP="006C05FA">
            <w:pPr>
              <w:pStyle w:val="TAC"/>
              <w:rPr>
                <w:sz w:val="16"/>
                <w:szCs w:val="16"/>
              </w:rPr>
            </w:pPr>
            <w:r>
              <w:rPr>
                <w:sz w:val="16"/>
                <w:szCs w:val="16"/>
              </w:rPr>
              <w:t>B</w:t>
            </w:r>
          </w:p>
        </w:tc>
        <w:tc>
          <w:tcPr>
            <w:tcW w:w="4820" w:type="dxa"/>
            <w:shd w:val="solid" w:color="FFFFFF" w:fill="auto"/>
            <w:vAlign w:val="center"/>
          </w:tcPr>
          <w:p w14:paraId="2DA06B15" w14:textId="4EE6AC6F" w:rsidR="006C05FA" w:rsidRDefault="006C05FA" w:rsidP="006C05FA">
            <w:pPr>
              <w:pStyle w:val="TAL"/>
              <w:rPr>
                <w:sz w:val="16"/>
                <w:szCs w:val="16"/>
              </w:rPr>
            </w:pPr>
            <w:r>
              <w:rPr>
                <w:sz w:val="16"/>
                <w:szCs w:val="16"/>
              </w:rPr>
              <w:t>[5GMS_Ph2] Data collection for ANBR-based NA</w:t>
            </w:r>
          </w:p>
        </w:tc>
        <w:tc>
          <w:tcPr>
            <w:tcW w:w="708" w:type="dxa"/>
            <w:shd w:val="solid" w:color="FFFFFF" w:fill="auto"/>
          </w:tcPr>
          <w:p w14:paraId="7E38D386" w14:textId="4640DF69" w:rsidR="006C05FA" w:rsidRDefault="006C05FA" w:rsidP="006C05FA">
            <w:pPr>
              <w:pStyle w:val="TAL"/>
              <w:rPr>
                <w:sz w:val="16"/>
                <w:szCs w:val="16"/>
              </w:rPr>
            </w:pPr>
            <w:r>
              <w:rPr>
                <w:sz w:val="16"/>
                <w:szCs w:val="16"/>
              </w:rPr>
              <w:t>18.2.0</w:t>
            </w:r>
          </w:p>
        </w:tc>
      </w:tr>
      <w:tr w:rsidR="005517EC" w:rsidRPr="00117391" w14:paraId="65FF67AB" w14:textId="77777777" w:rsidTr="00117391">
        <w:trPr>
          <w:cantSplit/>
        </w:trPr>
        <w:tc>
          <w:tcPr>
            <w:tcW w:w="803" w:type="dxa"/>
            <w:shd w:val="solid" w:color="FFFFFF" w:fill="auto"/>
          </w:tcPr>
          <w:p w14:paraId="797B6711" w14:textId="1238F812" w:rsidR="005517EC" w:rsidRDefault="005517EC" w:rsidP="005517EC">
            <w:pPr>
              <w:pStyle w:val="TAL"/>
              <w:rPr>
                <w:sz w:val="16"/>
                <w:szCs w:val="16"/>
              </w:rPr>
            </w:pPr>
            <w:r>
              <w:rPr>
                <w:sz w:val="16"/>
                <w:szCs w:val="16"/>
              </w:rPr>
              <w:t>2023-06</w:t>
            </w:r>
          </w:p>
        </w:tc>
        <w:tc>
          <w:tcPr>
            <w:tcW w:w="898" w:type="dxa"/>
            <w:shd w:val="solid" w:color="FFFFFF" w:fill="auto"/>
            <w:vAlign w:val="center"/>
          </w:tcPr>
          <w:p w14:paraId="0E2DFF2D" w14:textId="2E918D87" w:rsidR="005517EC" w:rsidRDefault="005517EC" w:rsidP="005517EC">
            <w:pPr>
              <w:pStyle w:val="TAL"/>
              <w:rPr>
                <w:sz w:val="16"/>
                <w:szCs w:val="16"/>
              </w:rPr>
            </w:pPr>
            <w:r>
              <w:rPr>
                <w:sz w:val="16"/>
                <w:szCs w:val="16"/>
              </w:rPr>
              <w:t>SA#100</w:t>
            </w:r>
          </w:p>
        </w:tc>
        <w:tc>
          <w:tcPr>
            <w:tcW w:w="993" w:type="dxa"/>
            <w:shd w:val="solid" w:color="FFFFFF" w:fill="auto"/>
            <w:vAlign w:val="center"/>
          </w:tcPr>
          <w:p w14:paraId="15A3088A" w14:textId="20A02F30" w:rsidR="005517EC" w:rsidRPr="00710F46" w:rsidRDefault="005517EC" w:rsidP="005517EC">
            <w:pPr>
              <w:pStyle w:val="TAL"/>
              <w:rPr>
                <w:sz w:val="16"/>
                <w:szCs w:val="16"/>
              </w:rPr>
            </w:pPr>
            <w:r w:rsidRPr="00710F46">
              <w:rPr>
                <w:sz w:val="16"/>
                <w:szCs w:val="16"/>
              </w:rPr>
              <w:t>SP-230545</w:t>
            </w:r>
          </w:p>
        </w:tc>
        <w:tc>
          <w:tcPr>
            <w:tcW w:w="567" w:type="dxa"/>
            <w:shd w:val="solid" w:color="FFFFFF" w:fill="auto"/>
          </w:tcPr>
          <w:p w14:paraId="2A8B4989" w14:textId="696F92D0" w:rsidR="005517EC" w:rsidRDefault="005517EC" w:rsidP="005517EC">
            <w:pPr>
              <w:pStyle w:val="TAC"/>
              <w:rPr>
                <w:sz w:val="16"/>
                <w:szCs w:val="16"/>
              </w:rPr>
            </w:pPr>
            <w:r>
              <w:rPr>
                <w:sz w:val="16"/>
                <w:szCs w:val="16"/>
              </w:rPr>
              <w:t>0059</w:t>
            </w:r>
          </w:p>
        </w:tc>
        <w:tc>
          <w:tcPr>
            <w:tcW w:w="425" w:type="dxa"/>
            <w:shd w:val="solid" w:color="FFFFFF" w:fill="auto"/>
            <w:vAlign w:val="center"/>
          </w:tcPr>
          <w:p w14:paraId="3C90D779" w14:textId="1DE1930B" w:rsidR="005517EC" w:rsidRDefault="005517EC" w:rsidP="005517EC">
            <w:pPr>
              <w:pStyle w:val="TAC"/>
              <w:rPr>
                <w:sz w:val="16"/>
                <w:szCs w:val="16"/>
              </w:rPr>
            </w:pPr>
            <w:r>
              <w:rPr>
                <w:sz w:val="16"/>
                <w:szCs w:val="16"/>
              </w:rPr>
              <w:t>5</w:t>
            </w:r>
          </w:p>
        </w:tc>
        <w:tc>
          <w:tcPr>
            <w:tcW w:w="425" w:type="dxa"/>
            <w:shd w:val="solid" w:color="FFFFFF" w:fill="auto"/>
            <w:vAlign w:val="center"/>
          </w:tcPr>
          <w:p w14:paraId="1BA71A78" w14:textId="3CEF7679" w:rsidR="005517EC" w:rsidRDefault="005517EC" w:rsidP="005517EC">
            <w:pPr>
              <w:pStyle w:val="TAC"/>
              <w:rPr>
                <w:sz w:val="16"/>
                <w:szCs w:val="16"/>
              </w:rPr>
            </w:pPr>
            <w:r>
              <w:rPr>
                <w:sz w:val="16"/>
                <w:szCs w:val="16"/>
              </w:rPr>
              <w:t>B</w:t>
            </w:r>
          </w:p>
        </w:tc>
        <w:tc>
          <w:tcPr>
            <w:tcW w:w="4820" w:type="dxa"/>
            <w:shd w:val="solid" w:color="FFFFFF" w:fill="auto"/>
            <w:vAlign w:val="center"/>
          </w:tcPr>
          <w:p w14:paraId="74AF3B71" w14:textId="3CD5A181" w:rsidR="005517EC" w:rsidRDefault="005517EC" w:rsidP="005517EC">
            <w:pPr>
              <w:pStyle w:val="TAL"/>
              <w:rPr>
                <w:sz w:val="16"/>
                <w:szCs w:val="16"/>
              </w:rPr>
            </w:pPr>
            <w:r>
              <w:rPr>
                <w:sz w:val="16"/>
                <w:szCs w:val="16"/>
              </w:rPr>
              <w:t>[5GMS_Ph2] 5GMS AS configuration via M3</w:t>
            </w:r>
          </w:p>
        </w:tc>
        <w:tc>
          <w:tcPr>
            <w:tcW w:w="708" w:type="dxa"/>
            <w:shd w:val="solid" w:color="FFFFFF" w:fill="auto"/>
          </w:tcPr>
          <w:p w14:paraId="018853B1" w14:textId="0800A858" w:rsidR="005517EC" w:rsidRDefault="005517EC" w:rsidP="005517EC">
            <w:pPr>
              <w:pStyle w:val="TAL"/>
              <w:rPr>
                <w:sz w:val="16"/>
                <w:szCs w:val="16"/>
              </w:rPr>
            </w:pPr>
            <w:r>
              <w:rPr>
                <w:sz w:val="16"/>
                <w:szCs w:val="16"/>
              </w:rPr>
              <w:t>18.2.0</w:t>
            </w:r>
          </w:p>
        </w:tc>
      </w:tr>
      <w:tr w:rsidR="00AF4423" w:rsidRPr="00117391" w14:paraId="0E2FEE4E" w14:textId="77777777" w:rsidTr="00117391">
        <w:trPr>
          <w:cantSplit/>
        </w:trPr>
        <w:tc>
          <w:tcPr>
            <w:tcW w:w="803" w:type="dxa"/>
            <w:shd w:val="solid" w:color="FFFFFF" w:fill="auto"/>
          </w:tcPr>
          <w:p w14:paraId="6EE87078" w14:textId="5FD5D397" w:rsidR="00AF4423" w:rsidRDefault="00AF4423" w:rsidP="00AF4423">
            <w:pPr>
              <w:pStyle w:val="TAL"/>
              <w:rPr>
                <w:sz w:val="16"/>
                <w:szCs w:val="16"/>
              </w:rPr>
            </w:pPr>
            <w:r>
              <w:rPr>
                <w:sz w:val="16"/>
                <w:szCs w:val="16"/>
              </w:rPr>
              <w:lastRenderedPageBreak/>
              <w:t>2023-06</w:t>
            </w:r>
          </w:p>
        </w:tc>
        <w:tc>
          <w:tcPr>
            <w:tcW w:w="898" w:type="dxa"/>
            <w:shd w:val="solid" w:color="FFFFFF" w:fill="auto"/>
            <w:vAlign w:val="center"/>
          </w:tcPr>
          <w:p w14:paraId="662F9910" w14:textId="29233CF8" w:rsidR="00AF4423" w:rsidRDefault="00AF4423" w:rsidP="00AF4423">
            <w:pPr>
              <w:pStyle w:val="TAL"/>
              <w:rPr>
                <w:sz w:val="16"/>
                <w:szCs w:val="16"/>
              </w:rPr>
            </w:pPr>
            <w:r>
              <w:rPr>
                <w:sz w:val="16"/>
                <w:szCs w:val="16"/>
              </w:rPr>
              <w:t>SA#100</w:t>
            </w:r>
          </w:p>
        </w:tc>
        <w:tc>
          <w:tcPr>
            <w:tcW w:w="993" w:type="dxa"/>
            <w:shd w:val="solid" w:color="FFFFFF" w:fill="auto"/>
            <w:vAlign w:val="center"/>
          </w:tcPr>
          <w:p w14:paraId="4B0FE330" w14:textId="471CFDBA" w:rsidR="00AF4423" w:rsidRPr="00710F46" w:rsidRDefault="00AF4423" w:rsidP="00AF4423">
            <w:pPr>
              <w:pStyle w:val="TAL"/>
              <w:rPr>
                <w:sz w:val="16"/>
                <w:szCs w:val="16"/>
              </w:rPr>
            </w:pPr>
            <w:r w:rsidRPr="00710F46">
              <w:rPr>
                <w:sz w:val="16"/>
                <w:szCs w:val="16"/>
              </w:rPr>
              <w:t>SP-230545</w:t>
            </w:r>
          </w:p>
        </w:tc>
        <w:tc>
          <w:tcPr>
            <w:tcW w:w="567" w:type="dxa"/>
            <w:shd w:val="solid" w:color="FFFFFF" w:fill="auto"/>
          </w:tcPr>
          <w:p w14:paraId="3B8B8340" w14:textId="2681BF05" w:rsidR="00AF4423" w:rsidRDefault="00AF4423" w:rsidP="00AF4423">
            <w:pPr>
              <w:pStyle w:val="TAC"/>
              <w:rPr>
                <w:sz w:val="16"/>
                <w:szCs w:val="16"/>
              </w:rPr>
            </w:pPr>
            <w:r>
              <w:rPr>
                <w:sz w:val="16"/>
                <w:szCs w:val="16"/>
              </w:rPr>
              <w:t>0061</w:t>
            </w:r>
          </w:p>
        </w:tc>
        <w:tc>
          <w:tcPr>
            <w:tcW w:w="425" w:type="dxa"/>
            <w:shd w:val="solid" w:color="FFFFFF" w:fill="auto"/>
            <w:vAlign w:val="center"/>
          </w:tcPr>
          <w:p w14:paraId="72370DC8" w14:textId="76F435A3" w:rsidR="00AF4423" w:rsidRDefault="00AF4423" w:rsidP="00AF4423">
            <w:pPr>
              <w:pStyle w:val="TAC"/>
              <w:rPr>
                <w:sz w:val="16"/>
                <w:szCs w:val="16"/>
              </w:rPr>
            </w:pPr>
            <w:r>
              <w:rPr>
                <w:sz w:val="16"/>
                <w:szCs w:val="16"/>
              </w:rPr>
              <w:t>3</w:t>
            </w:r>
          </w:p>
        </w:tc>
        <w:tc>
          <w:tcPr>
            <w:tcW w:w="425" w:type="dxa"/>
            <w:shd w:val="solid" w:color="FFFFFF" w:fill="auto"/>
            <w:vAlign w:val="center"/>
          </w:tcPr>
          <w:p w14:paraId="4518A233" w14:textId="3FC267A3" w:rsidR="00AF4423" w:rsidRDefault="00AF4423" w:rsidP="00AF4423">
            <w:pPr>
              <w:pStyle w:val="TAC"/>
              <w:rPr>
                <w:sz w:val="16"/>
                <w:szCs w:val="16"/>
              </w:rPr>
            </w:pPr>
            <w:r>
              <w:rPr>
                <w:sz w:val="16"/>
                <w:szCs w:val="16"/>
              </w:rPr>
              <w:t>D</w:t>
            </w:r>
          </w:p>
        </w:tc>
        <w:tc>
          <w:tcPr>
            <w:tcW w:w="4820" w:type="dxa"/>
            <w:shd w:val="solid" w:color="FFFFFF" w:fill="auto"/>
            <w:vAlign w:val="center"/>
          </w:tcPr>
          <w:p w14:paraId="5D1351C5" w14:textId="707DE17C" w:rsidR="00AF4423" w:rsidRDefault="00AF4423" w:rsidP="00AF4423">
            <w:pPr>
              <w:pStyle w:val="TAL"/>
              <w:rPr>
                <w:sz w:val="16"/>
                <w:szCs w:val="16"/>
              </w:rPr>
            </w:pPr>
            <w:r>
              <w:rPr>
                <w:sz w:val="16"/>
                <w:szCs w:val="16"/>
              </w:rPr>
              <w:t>[5GMS_Ph2] Improvements on the multiple manifest downlink streaming call flow</w:t>
            </w:r>
          </w:p>
        </w:tc>
        <w:tc>
          <w:tcPr>
            <w:tcW w:w="708" w:type="dxa"/>
            <w:shd w:val="solid" w:color="FFFFFF" w:fill="auto"/>
          </w:tcPr>
          <w:p w14:paraId="4934EB33" w14:textId="4A0400BD" w:rsidR="00AF4423" w:rsidRDefault="00AF4423" w:rsidP="00AF4423">
            <w:pPr>
              <w:pStyle w:val="TAL"/>
              <w:rPr>
                <w:sz w:val="16"/>
                <w:szCs w:val="16"/>
              </w:rPr>
            </w:pPr>
            <w:r>
              <w:rPr>
                <w:sz w:val="16"/>
                <w:szCs w:val="16"/>
              </w:rPr>
              <w:t>18.2.0</w:t>
            </w:r>
          </w:p>
        </w:tc>
      </w:tr>
      <w:tr w:rsidR="00E34008" w:rsidRPr="00117391" w14:paraId="4D401E6B" w14:textId="77777777" w:rsidTr="00117391">
        <w:trPr>
          <w:cantSplit/>
        </w:trPr>
        <w:tc>
          <w:tcPr>
            <w:tcW w:w="803" w:type="dxa"/>
            <w:shd w:val="solid" w:color="FFFFFF" w:fill="auto"/>
          </w:tcPr>
          <w:p w14:paraId="55A120E8" w14:textId="2FDBCAA9" w:rsidR="00E34008" w:rsidRDefault="00E34008" w:rsidP="00E34008">
            <w:pPr>
              <w:pStyle w:val="TAL"/>
              <w:rPr>
                <w:sz w:val="16"/>
                <w:szCs w:val="16"/>
              </w:rPr>
            </w:pPr>
            <w:r>
              <w:rPr>
                <w:sz w:val="16"/>
                <w:szCs w:val="16"/>
              </w:rPr>
              <w:t>2023-06</w:t>
            </w:r>
          </w:p>
        </w:tc>
        <w:tc>
          <w:tcPr>
            <w:tcW w:w="898" w:type="dxa"/>
            <w:shd w:val="solid" w:color="FFFFFF" w:fill="auto"/>
            <w:vAlign w:val="center"/>
          </w:tcPr>
          <w:p w14:paraId="217859FF" w14:textId="1DFA7C6E" w:rsidR="00E34008" w:rsidRDefault="00E34008" w:rsidP="00E34008">
            <w:pPr>
              <w:pStyle w:val="TAL"/>
              <w:rPr>
                <w:sz w:val="16"/>
                <w:szCs w:val="16"/>
              </w:rPr>
            </w:pPr>
            <w:r>
              <w:rPr>
                <w:sz w:val="16"/>
                <w:szCs w:val="16"/>
              </w:rPr>
              <w:t>SA#100</w:t>
            </w:r>
          </w:p>
        </w:tc>
        <w:tc>
          <w:tcPr>
            <w:tcW w:w="993" w:type="dxa"/>
            <w:shd w:val="solid" w:color="FFFFFF" w:fill="auto"/>
            <w:vAlign w:val="center"/>
          </w:tcPr>
          <w:p w14:paraId="21214CD4" w14:textId="6B0A8CD9" w:rsidR="00E34008" w:rsidRPr="00710F46" w:rsidRDefault="00E34008" w:rsidP="00E34008">
            <w:pPr>
              <w:pStyle w:val="TAL"/>
              <w:rPr>
                <w:sz w:val="16"/>
                <w:szCs w:val="16"/>
              </w:rPr>
            </w:pPr>
            <w:r w:rsidRPr="00710F46">
              <w:rPr>
                <w:sz w:val="16"/>
                <w:szCs w:val="16"/>
              </w:rPr>
              <w:t>SP-230545</w:t>
            </w:r>
          </w:p>
        </w:tc>
        <w:tc>
          <w:tcPr>
            <w:tcW w:w="567" w:type="dxa"/>
            <w:shd w:val="solid" w:color="FFFFFF" w:fill="auto"/>
          </w:tcPr>
          <w:p w14:paraId="158D158B" w14:textId="4352E5A1" w:rsidR="00E34008" w:rsidRDefault="00E34008" w:rsidP="00E34008">
            <w:pPr>
              <w:pStyle w:val="TAC"/>
              <w:rPr>
                <w:sz w:val="16"/>
                <w:szCs w:val="16"/>
              </w:rPr>
            </w:pPr>
            <w:r>
              <w:rPr>
                <w:sz w:val="16"/>
                <w:szCs w:val="16"/>
              </w:rPr>
              <w:t>0063</w:t>
            </w:r>
          </w:p>
        </w:tc>
        <w:tc>
          <w:tcPr>
            <w:tcW w:w="425" w:type="dxa"/>
            <w:shd w:val="solid" w:color="FFFFFF" w:fill="auto"/>
            <w:vAlign w:val="center"/>
          </w:tcPr>
          <w:p w14:paraId="608035A2" w14:textId="5E9469A5" w:rsidR="00E34008" w:rsidRDefault="00E34008" w:rsidP="00E34008">
            <w:pPr>
              <w:pStyle w:val="TAC"/>
              <w:rPr>
                <w:sz w:val="16"/>
                <w:szCs w:val="16"/>
              </w:rPr>
            </w:pPr>
            <w:r>
              <w:rPr>
                <w:sz w:val="16"/>
                <w:szCs w:val="16"/>
              </w:rPr>
              <w:t>1</w:t>
            </w:r>
          </w:p>
        </w:tc>
        <w:tc>
          <w:tcPr>
            <w:tcW w:w="425" w:type="dxa"/>
            <w:shd w:val="solid" w:color="FFFFFF" w:fill="auto"/>
            <w:vAlign w:val="center"/>
          </w:tcPr>
          <w:p w14:paraId="31967446" w14:textId="36D9C064" w:rsidR="00E34008" w:rsidRDefault="00E34008" w:rsidP="00E34008">
            <w:pPr>
              <w:pStyle w:val="TAC"/>
              <w:rPr>
                <w:sz w:val="16"/>
                <w:szCs w:val="16"/>
              </w:rPr>
            </w:pPr>
            <w:r>
              <w:rPr>
                <w:sz w:val="16"/>
                <w:szCs w:val="16"/>
              </w:rPr>
              <w:t>D</w:t>
            </w:r>
          </w:p>
        </w:tc>
        <w:tc>
          <w:tcPr>
            <w:tcW w:w="4820" w:type="dxa"/>
            <w:shd w:val="solid" w:color="FFFFFF" w:fill="auto"/>
            <w:vAlign w:val="center"/>
          </w:tcPr>
          <w:p w14:paraId="73F774E6" w14:textId="2619AA6C" w:rsidR="00E34008" w:rsidRDefault="00E34008" w:rsidP="00E34008">
            <w:pPr>
              <w:pStyle w:val="TAL"/>
              <w:rPr>
                <w:sz w:val="16"/>
                <w:szCs w:val="16"/>
              </w:rPr>
            </w:pPr>
            <w:r>
              <w:rPr>
                <w:sz w:val="16"/>
                <w:szCs w:val="16"/>
              </w:rPr>
              <w:t>[5GMS_Ph2] Uplink Streaming: editorial correction</w:t>
            </w:r>
          </w:p>
        </w:tc>
        <w:tc>
          <w:tcPr>
            <w:tcW w:w="708" w:type="dxa"/>
            <w:shd w:val="solid" w:color="FFFFFF" w:fill="auto"/>
          </w:tcPr>
          <w:p w14:paraId="774C82BA" w14:textId="3A070609" w:rsidR="00E34008" w:rsidRDefault="00E34008" w:rsidP="00E34008">
            <w:pPr>
              <w:pStyle w:val="TAL"/>
              <w:rPr>
                <w:sz w:val="16"/>
                <w:szCs w:val="16"/>
              </w:rPr>
            </w:pPr>
            <w:r>
              <w:rPr>
                <w:sz w:val="16"/>
                <w:szCs w:val="16"/>
              </w:rPr>
              <w:t>18.2.0</w:t>
            </w:r>
          </w:p>
        </w:tc>
      </w:tr>
      <w:bookmarkEnd w:id="1079"/>
      <w:bookmarkEnd w:id="1080"/>
      <w:bookmarkEnd w:id="1081"/>
      <w:bookmarkEnd w:id="1082"/>
      <w:bookmarkEnd w:id="1083"/>
      <w:bookmarkEnd w:id="1084"/>
      <w:bookmarkEnd w:id="1085"/>
      <w:bookmarkEnd w:id="1086"/>
      <w:bookmarkEnd w:id="1087"/>
      <w:bookmarkEnd w:id="1088"/>
    </w:tbl>
    <w:p w14:paraId="6AE5F0B0" w14:textId="77777777" w:rsidR="00080512" w:rsidRDefault="00080512" w:rsidP="00BE02A0"/>
    <w:sectPr w:rsidR="00080512">
      <w:headerReference w:type="default" r:id="rId225"/>
      <w:footerReference w:type="default" r:id="rId2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5E2C6" w14:textId="77777777" w:rsidR="00A24C30" w:rsidRDefault="00A24C30">
      <w:r>
        <w:separator/>
      </w:r>
    </w:p>
  </w:endnote>
  <w:endnote w:type="continuationSeparator" w:id="0">
    <w:p w14:paraId="2ABCF4D3" w14:textId="77777777" w:rsidR="00A24C30" w:rsidRDefault="00A24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1"/>
    <w:family w:val="roman"/>
    <w:pitch w:val="variable"/>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C5C5F" w14:textId="77777777" w:rsidR="00A24C30" w:rsidRDefault="00A24C30">
      <w:r>
        <w:separator/>
      </w:r>
    </w:p>
  </w:footnote>
  <w:footnote w:type="continuationSeparator" w:id="0">
    <w:p w14:paraId="71A71435" w14:textId="77777777" w:rsidR="00A24C30" w:rsidRDefault="00A24C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00AA" w14:textId="3B965E14"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7777C2">
      <w:rPr>
        <w:rFonts w:ascii="Arial" w:hAnsi="Arial" w:cs="Arial"/>
        <w:b/>
        <w:noProof/>
        <w:szCs w:val="18"/>
      </w:rPr>
      <w:t>3GPP TS 26.501 V18.2.0 (2023-06)</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391119E3"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7777C2">
      <w:rPr>
        <w:rFonts w:ascii="Arial" w:hAnsi="Arial" w:cs="Arial"/>
        <w:b/>
        <w:noProof/>
        <w:szCs w:val="18"/>
      </w:rPr>
      <w:t>Release 18</w:t>
    </w:r>
    <w:r w:rsidRPr="00EE6906">
      <w:rPr>
        <w:rFonts w:ascii="Arial" w:hAnsi="Arial" w:cs="Arial"/>
        <w:b/>
        <w:szCs w:val="18"/>
      </w:rPr>
      <w:fldChar w:fldCharType="end"/>
    </w:r>
  </w:p>
  <w:p w14:paraId="20A954AF" w14:textId="77777777" w:rsidR="00BE02A0" w:rsidRDefault="00BE02A0" w:rsidP="00A719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D7054" w14:textId="77777777" w:rsidR="00797181" w:rsidRDefault="00797181">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1DBB1053" w14:textId="77777777" w:rsidR="00797181" w:rsidRDefault="00797181"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C9EB9" w14:textId="77777777" w:rsidR="00797181"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A4D06" w14:textId="77777777" w:rsidR="00797181" w:rsidRDefault="00797181">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18015" w14:textId="77777777" w:rsidR="00797181"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552F3" w14:textId="77777777" w:rsidR="00BE02A0"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D66B" w14:textId="77777777" w:rsidR="00BE02A0"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357AA5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77C2">
      <w:rPr>
        <w:rFonts w:ascii="Arial" w:hAnsi="Arial" w:cs="Arial"/>
        <w:b/>
        <w:noProof/>
        <w:sz w:val="18"/>
        <w:szCs w:val="18"/>
      </w:rPr>
      <w:t>3GPP TS 26.501 V18.2.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A93BBB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77C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4"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0"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2"/>
  </w:num>
  <w:num w:numId="4" w16cid:durableId="813257661">
    <w:abstractNumId w:val="36"/>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38"/>
  </w:num>
  <w:num w:numId="16" w16cid:durableId="1834753893">
    <w:abstractNumId w:val="18"/>
  </w:num>
  <w:num w:numId="17" w16cid:durableId="1674607731">
    <w:abstractNumId w:val="28"/>
  </w:num>
  <w:num w:numId="18" w16cid:durableId="716782127">
    <w:abstractNumId w:val="23"/>
  </w:num>
  <w:num w:numId="19" w16cid:durableId="612905494">
    <w:abstractNumId w:val="34"/>
  </w:num>
  <w:num w:numId="20" w16cid:durableId="1154493705">
    <w:abstractNumId w:val="13"/>
  </w:num>
  <w:num w:numId="21" w16cid:durableId="984430836">
    <w:abstractNumId w:val="19"/>
  </w:num>
  <w:num w:numId="22" w16cid:durableId="1783651291">
    <w:abstractNumId w:val="32"/>
  </w:num>
  <w:num w:numId="23" w16cid:durableId="750547150">
    <w:abstractNumId w:val="14"/>
  </w:num>
  <w:num w:numId="24" w16cid:durableId="1123228954">
    <w:abstractNumId w:val="31"/>
  </w:num>
  <w:num w:numId="25" w16cid:durableId="1191145908">
    <w:abstractNumId w:val="22"/>
  </w:num>
  <w:num w:numId="26" w16cid:durableId="1839661109">
    <w:abstractNumId w:val="35"/>
  </w:num>
  <w:num w:numId="27" w16cid:durableId="21324428">
    <w:abstractNumId w:val="15"/>
  </w:num>
  <w:num w:numId="28" w16cid:durableId="870918712">
    <w:abstractNumId w:val="39"/>
  </w:num>
  <w:num w:numId="29" w16cid:durableId="2045981336">
    <w:abstractNumId w:val="20"/>
  </w:num>
  <w:num w:numId="30" w16cid:durableId="1792241153">
    <w:abstractNumId w:val="33"/>
  </w:num>
  <w:num w:numId="31" w16cid:durableId="1337807898">
    <w:abstractNumId w:val="26"/>
  </w:num>
  <w:num w:numId="32" w16cid:durableId="814181498">
    <w:abstractNumId w:val="21"/>
  </w:num>
  <w:num w:numId="33" w16cid:durableId="2115586892">
    <w:abstractNumId w:val="29"/>
  </w:num>
  <w:num w:numId="34" w16cid:durableId="281501443">
    <w:abstractNumId w:val="37"/>
  </w:num>
  <w:num w:numId="35" w16cid:durableId="1065641986">
    <w:abstractNumId w:val="25"/>
  </w:num>
  <w:num w:numId="36" w16cid:durableId="2114402215">
    <w:abstractNumId w:val="40"/>
  </w:num>
  <w:num w:numId="37" w16cid:durableId="451632039">
    <w:abstractNumId w:val="24"/>
  </w:num>
  <w:num w:numId="38" w16cid:durableId="1479763142">
    <w:abstractNumId w:val="17"/>
  </w:num>
  <w:num w:numId="39" w16cid:durableId="776488267">
    <w:abstractNumId w:val="30"/>
  </w:num>
  <w:num w:numId="40" w16cid:durableId="656689763">
    <w:abstractNumId w:val="11"/>
  </w:num>
  <w:num w:numId="41" w16cid:durableId="271548280">
    <w:abstractNumId w:val="27"/>
  </w:num>
  <w:num w:numId="42" w16cid:durableId="77124766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26.501_CR0059R5_(Rel-18)_5GMS_Ph2">
    <w15:presenceInfo w15:providerId="None" w15:userId="26.501_CR0059R5_(Rel-18)_5GM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263FF"/>
    <w:rsid w:val="000270B9"/>
    <w:rsid w:val="00032184"/>
    <w:rsid w:val="00033397"/>
    <w:rsid w:val="00040095"/>
    <w:rsid w:val="00051834"/>
    <w:rsid w:val="00054A22"/>
    <w:rsid w:val="00062023"/>
    <w:rsid w:val="000655A6"/>
    <w:rsid w:val="0007399E"/>
    <w:rsid w:val="00080512"/>
    <w:rsid w:val="000824B7"/>
    <w:rsid w:val="000A484F"/>
    <w:rsid w:val="000C47C3"/>
    <w:rsid w:val="000C4A5A"/>
    <w:rsid w:val="000D01DE"/>
    <w:rsid w:val="000D58AB"/>
    <w:rsid w:val="001123BC"/>
    <w:rsid w:val="00117391"/>
    <w:rsid w:val="001176A4"/>
    <w:rsid w:val="00126BED"/>
    <w:rsid w:val="00127C1E"/>
    <w:rsid w:val="00133525"/>
    <w:rsid w:val="0013629B"/>
    <w:rsid w:val="00146220"/>
    <w:rsid w:val="00157758"/>
    <w:rsid w:val="00173E3B"/>
    <w:rsid w:val="00174E78"/>
    <w:rsid w:val="00177E95"/>
    <w:rsid w:val="001942E8"/>
    <w:rsid w:val="001A4C42"/>
    <w:rsid w:val="001A7420"/>
    <w:rsid w:val="001B6637"/>
    <w:rsid w:val="001C21C3"/>
    <w:rsid w:val="001C5501"/>
    <w:rsid w:val="001D02C2"/>
    <w:rsid w:val="001E31B0"/>
    <w:rsid w:val="001F0C1D"/>
    <w:rsid w:val="001F1132"/>
    <w:rsid w:val="001F168B"/>
    <w:rsid w:val="001F6407"/>
    <w:rsid w:val="002347A2"/>
    <w:rsid w:val="002404A9"/>
    <w:rsid w:val="002675F0"/>
    <w:rsid w:val="002760EE"/>
    <w:rsid w:val="002767F0"/>
    <w:rsid w:val="00281F14"/>
    <w:rsid w:val="002A7419"/>
    <w:rsid w:val="002B6339"/>
    <w:rsid w:val="002D4DF8"/>
    <w:rsid w:val="002D768C"/>
    <w:rsid w:val="002E00EE"/>
    <w:rsid w:val="003151A8"/>
    <w:rsid w:val="00315B85"/>
    <w:rsid w:val="003172DC"/>
    <w:rsid w:val="00320BA2"/>
    <w:rsid w:val="00326D74"/>
    <w:rsid w:val="003445D6"/>
    <w:rsid w:val="00344C2B"/>
    <w:rsid w:val="0035462D"/>
    <w:rsid w:val="00354870"/>
    <w:rsid w:val="00356555"/>
    <w:rsid w:val="00360674"/>
    <w:rsid w:val="00364438"/>
    <w:rsid w:val="003765B8"/>
    <w:rsid w:val="00394EC9"/>
    <w:rsid w:val="003959A3"/>
    <w:rsid w:val="00397173"/>
    <w:rsid w:val="003A216A"/>
    <w:rsid w:val="003B6CD9"/>
    <w:rsid w:val="003C0A06"/>
    <w:rsid w:val="003C3971"/>
    <w:rsid w:val="003C5552"/>
    <w:rsid w:val="003D16AD"/>
    <w:rsid w:val="004035E1"/>
    <w:rsid w:val="0041190D"/>
    <w:rsid w:val="00423334"/>
    <w:rsid w:val="004345EC"/>
    <w:rsid w:val="00441A52"/>
    <w:rsid w:val="00465515"/>
    <w:rsid w:val="0049751D"/>
    <w:rsid w:val="004C30AC"/>
    <w:rsid w:val="004C6FE6"/>
    <w:rsid w:val="004D3578"/>
    <w:rsid w:val="004E213A"/>
    <w:rsid w:val="004E4CD1"/>
    <w:rsid w:val="004F0988"/>
    <w:rsid w:val="004F23A0"/>
    <w:rsid w:val="004F3340"/>
    <w:rsid w:val="00503EA8"/>
    <w:rsid w:val="00506704"/>
    <w:rsid w:val="00521965"/>
    <w:rsid w:val="00524FFD"/>
    <w:rsid w:val="00532F85"/>
    <w:rsid w:val="0053388B"/>
    <w:rsid w:val="00534337"/>
    <w:rsid w:val="00535773"/>
    <w:rsid w:val="00543E6C"/>
    <w:rsid w:val="005517EC"/>
    <w:rsid w:val="005522D6"/>
    <w:rsid w:val="005525A9"/>
    <w:rsid w:val="005578EC"/>
    <w:rsid w:val="00565087"/>
    <w:rsid w:val="00590D53"/>
    <w:rsid w:val="00597B11"/>
    <w:rsid w:val="005C0FE3"/>
    <w:rsid w:val="005D2E01"/>
    <w:rsid w:val="005D315E"/>
    <w:rsid w:val="005D7526"/>
    <w:rsid w:val="005E4BB2"/>
    <w:rsid w:val="005F19FA"/>
    <w:rsid w:val="005F2B95"/>
    <w:rsid w:val="005F788A"/>
    <w:rsid w:val="00602AEA"/>
    <w:rsid w:val="00602E78"/>
    <w:rsid w:val="00605014"/>
    <w:rsid w:val="00614FDF"/>
    <w:rsid w:val="00621FEE"/>
    <w:rsid w:val="00633E36"/>
    <w:rsid w:val="0063543D"/>
    <w:rsid w:val="006420E1"/>
    <w:rsid w:val="00647114"/>
    <w:rsid w:val="00654DDD"/>
    <w:rsid w:val="00670CF4"/>
    <w:rsid w:val="006751B9"/>
    <w:rsid w:val="006820FD"/>
    <w:rsid w:val="006834DD"/>
    <w:rsid w:val="00686E44"/>
    <w:rsid w:val="006912E9"/>
    <w:rsid w:val="006A323F"/>
    <w:rsid w:val="006B30D0"/>
    <w:rsid w:val="006B3F92"/>
    <w:rsid w:val="006C05FA"/>
    <w:rsid w:val="006C3D95"/>
    <w:rsid w:val="006C6102"/>
    <w:rsid w:val="006E1565"/>
    <w:rsid w:val="006E1C21"/>
    <w:rsid w:val="006E5C86"/>
    <w:rsid w:val="006F5DEC"/>
    <w:rsid w:val="00701116"/>
    <w:rsid w:val="00710F46"/>
    <w:rsid w:val="0071174C"/>
    <w:rsid w:val="00713C44"/>
    <w:rsid w:val="00734A5B"/>
    <w:rsid w:val="0074026F"/>
    <w:rsid w:val="007429F6"/>
    <w:rsid w:val="00744E76"/>
    <w:rsid w:val="007646FC"/>
    <w:rsid w:val="00765EA3"/>
    <w:rsid w:val="00774DA4"/>
    <w:rsid w:val="007777C2"/>
    <w:rsid w:val="00780E86"/>
    <w:rsid w:val="00781C52"/>
    <w:rsid w:val="00781F0F"/>
    <w:rsid w:val="00787A7F"/>
    <w:rsid w:val="00792219"/>
    <w:rsid w:val="00797181"/>
    <w:rsid w:val="007A4211"/>
    <w:rsid w:val="007A6788"/>
    <w:rsid w:val="007B600E"/>
    <w:rsid w:val="007B64A5"/>
    <w:rsid w:val="007F0F4A"/>
    <w:rsid w:val="008028A4"/>
    <w:rsid w:val="00820A9C"/>
    <w:rsid w:val="0082270A"/>
    <w:rsid w:val="00830747"/>
    <w:rsid w:val="00830904"/>
    <w:rsid w:val="00832563"/>
    <w:rsid w:val="0083453B"/>
    <w:rsid w:val="00847CBC"/>
    <w:rsid w:val="008610E2"/>
    <w:rsid w:val="00862470"/>
    <w:rsid w:val="0087289D"/>
    <w:rsid w:val="008768CA"/>
    <w:rsid w:val="00896F3D"/>
    <w:rsid w:val="008A12D6"/>
    <w:rsid w:val="008A6893"/>
    <w:rsid w:val="008B6237"/>
    <w:rsid w:val="008C384C"/>
    <w:rsid w:val="008C613D"/>
    <w:rsid w:val="008C7B64"/>
    <w:rsid w:val="008D6C2A"/>
    <w:rsid w:val="008E2D68"/>
    <w:rsid w:val="008E6756"/>
    <w:rsid w:val="008F3456"/>
    <w:rsid w:val="0090271F"/>
    <w:rsid w:val="00902E23"/>
    <w:rsid w:val="009114D7"/>
    <w:rsid w:val="0091348E"/>
    <w:rsid w:val="00917CCB"/>
    <w:rsid w:val="00933FB0"/>
    <w:rsid w:val="009363E9"/>
    <w:rsid w:val="0094214A"/>
    <w:rsid w:val="00942EC2"/>
    <w:rsid w:val="00957C45"/>
    <w:rsid w:val="00975DAE"/>
    <w:rsid w:val="00984114"/>
    <w:rsid w:val="00984DED"/>
    <w:rsid w:val="00990891"/>
    <w:rsid w:val="009E233B"/>
    <w:rsid w:val="009E7525"/>
    <w:rsid w:val="009F0814"/>
    <w:rsid w:val="009F37B7"/>
    <w:rsid w:val="00A10F02"/>
    <w:rsid w:val="00A164B4"/>
    <w:rsid w:val="00A24C30"/>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C6BC6"/>
    <w:rsid w:val="00AD45A1"/>
    <w:rsid w:val="00AE6164"/>
    <w:rsid w:val="00AE65E2"/>
    <w:rsid w:val="00AF1460"/>
    <w:rsid w:val="00AF4423"/>
    <w:rsid w:val="00B15449"/>
    <w:rsid w:val="00B16F67"/>
    <w:rsid w:val="00B27975"/>
    <w:rsid w:val="00B40209"/>
    <w:rsid w:val="00B44BA0"/>
    <w:rsid w:val="00B64649"/>
    <w:rsid w:val="00B65F79"/>
    <w:rsid w:val="00B66D8A"/>
    <w:rsid w:val="00B75524"/>
    <w:rsid w:val="00B81B63"/>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74DD"/>
    <w:rsid w:val="00C1496A"/>
    <w:rsid w:val="00C2034D"/>
    <w:rsid w:val="00C33079"/>
    <w:rsid w:val="00C3348A"/>
    <w:rsid w:val="00C45231"/>
    <w:rsid w:val="00C52FEC"/>
    <w:rsid w:val="00C551FF"/>
    <w:rsid w:val="00C727BF"/>
    <w:rsid w:val="00C72833"/>
    <w:rsid w:val="00C80F1D"/>
    <w:rsid w:val="00C87B62"/>
    <w:rsid w:val="00C91962"/>
    <w:rsid w:val="00C93F40"/>
    <w:rsid w:val="00C945D4"/>
    <w:rsid w:val="00C97AC8"/>
    <w:rsid w:val="00CA3D0C"/>
    <w:rsid w:val="00CA4E04"/>
    <w:rsid w:val="00CD2C08"/>
    <w:rsid w:val="00CD4C5E"/>
    <w:rsid w:val="00CE5CBB"/>
    <w:rsid w:val="00CE78E7"/>
    <w:rsid w:val="00CF1D97"/>
    <w:rsid w:val="00D1434D"/>
    <w:rsid w:val="00D3770E"/>
    <w:rsid w:val="00D41D52"/>
    <w:rsid w:val="00D447DB"/>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E6A13"/>
    <w:rsid w:val="00DF2B1F"/>
    <w:rsid w:val="00DF62CD"/>
    <w:rsid w:val="00E05D27"/>
    <w:rsid w:val="00E16136"/>
    <w:rsid w:val="00E16509"/>
    <w:rsid w:val="00E20083"/>
    <w:rsid w:val="00E20689"/>
    <w:rsid w:val="00E242BA"/>
    <w:rsid w:val="00E34008"/>
    <w:rsid w:val="00E44582"/>
    <w:rsid w:val="00E649C6"/>
    <w:rsid w:val="00E77645"/>
    <w:rsid w:val="00E903FA"/>
    <w:rsid w:val="00E9753E"/>
    <w:rsid w:val="00EA15B0"/>
    <w:rsid w:val="00EA5EA7"/>
    <w:rsid w:val="00EC4A25"/>
    <w:rsid w:val="00EC4A5D"/>
    <w:rsid w:val="00EF608C"/>
    <w:rsid w:val="00F025A2"/>
    <w:rsid w:val="00F04321"/>
    <w:rsid w:val="00F04712"/>
    <w:rsid w:val="00F07572"/>
    <w:rsid w:val="00F13360"/>
    <w:rsid w:val="00F15A65"/>
    <w:rsid w:val="00F22EC7"/>
    <w:rsid w:val="00F325C8"/>
    <w:rsid w:val="00F34834"/>
    <w:rsid w:val="00F465FF"/>
    <w:rsid w:val="00F653B8"/>
    <w:rsid w:val="00F9008D"/>
    <w:rsid w:val="00F94168"/>
    <w:rsid w:val="00FA1266"/>
    <w:rsid w:val="00FC1192"/>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uiPriority w:val="99"/>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header" Target="header1.xml"/><Relationship Id="rId84" Type="http://schemas.openxmlformats.org/officeDocument/2006/relationships/image" Target="media/image38.wmf"/><Relationship Id="rId138" Type="http://schemas.openxmlformats.org/officeDocument/2006/relationships/oleObject" Target="embeddings/oleObject37.bin"/><Relationship Id="rId159" Type="http://schemas.openxmlformats.org/officeDocument/2006/relationships/header" Target="header6.xml"/><Relationship Id="rId170" Type="http://schemas.openxmlformats.org/officeDocument/2006/relationships/package" Target="embeddings/Microsoft_PowerPoint_Slide.sldx"/><Relationship Id="rId191" Type="http://schemas.openxmlformats.org/officeDocument/2006/relationships/image" Target="media/image89.wmf"/><Relationship Id="rId205" Type="http://schemas.openxmlformats.org/officeDocument/2006/relationships/image" Target="media/image96.emf"/><Relationship Id="rId226" Type="http://schemas.openxmlformats.org/officeDocument/2006/relationships/footer" Target="footer1.xml"/><Relationship Id="rId107" Type="http://schemas.openxmlformats.org/officeDocument/2006/relationships/oleObject" Target="embeddings/oleObject25.bin"/><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image" Target="media/image33.wmf"/><Relationship Id="rId128" Type="http://schemas.openxmlformats.org/officeDocument/2006/relationships/image" Target="media/image60.emf"/><Relationship Id="rId149" Type="http://schemas.openxmlformats.org/officeDocument/2006/relationships/image" Target="media/image69.wmf"/><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header" Target="header7.xml"/><Relationship Id="rId181" Type="http://schemas.openxmlformats.org/officeDocument/2006/relationships/image" Target="media/image84.emf"/><Relationship Id="rId216" Type="http://schemas.openxmlformats.org/officeDocument/2006/relationships/oleObject" Target="embeddings/oleObject64.bin"/><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image" Target="media/image28.emf"/><Relationship Id="rId69" Type="http://schemas.openxmlformats.org/officeDocument/2006/relationships/oleObject" Target="embeddings/oleObject8.bin"/><Relationship Id="rId113" Type="http://schemas.openxmlformats.org/officeDocument/2006/relationships/oleObject" Target="embeddings/oleObject28.bin"/><Relationship Id="rId118" Type="http://schemas.openxmlformats.org/officeDocument/2006/relationships/image" Target="media/image55.wmf"/><Relationship Id="rId134" Type="http://schemas.openxmlformats.org/officeDocument/2006/relationships/oleObject" Target="embeddings/oleObject35.bin"/><Relationship Id="rId139" Type="http://schemas.openxmlformats.org/officeDocument/2006/relationships/image" Target="media/image64.wmf"/><Relationship Id="rId80" Type="http://schemas.openxmlformats.org/officeDocument/2006/relationships/image" Target="media/image36.wmf"/><Relationship Id="rId85" Type="http://schemas.openxmlformats.org/officeDocument/2006/relationships/oleObject" Target="embeddings/oleObject15.bin"/><Relationship Id="rId150" Type="http://schemas.openxmlformats.org/officeDocument/2006/relationships/oleObject" Target="embeddings/oleObject42.bin"/><Relationship Id="rId155" Type="http://schemas.openxmlformats.org/officeDocument/2006/relationships/image" Target="media/image72.wmf"/><Relationship Id="rId171" Type="http://schemas.openxmlformats.org/officeDocument/2006/relationships/image" Target="media/image79.emf"/><Relationship Id="rId176" Type="http://schemas.openxmlformats.org/officeDocument/2006/relationships/package" Target="embeddings/Microsoft_PowerPoint_Slide26.sldx"/><Relationship Id="rId192" Type="http://schemas.openxmlformats.org/officeDocument/2006/relationships/oleObject" Target="embeddings/oleObject56.bin"/><Relationship Id="rId197" Type="http://schemas.openxmlformats.org/officeDocument/2006/relationships/image" Target="media/image92.emf"/><Relationship Id="rId206" Type="http://schemas.openxmlformats.org/officeDocument/2006/relationships/package" Target="embeddings/Microsoft_PowerPoint_Slide34.sldx"/><Relationship Id="rId227" Type="http://schemas.openxmlformats.org/officeDocument/2006/relationships/fontTable" Target="fontTable.xml"/><Relationship Id="rId201" Type="http://schemas.openxmlformats.org/officeDocument/2006/relationships/image" Target="media/image94.emf"/><Relationship Id="rId222" Type="http://schemas.openxmlformats.org/officeDocument/2006/relationships/oleObject" Target="embeddings/oleObject67.bin"/><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wmf"/><Relationship Id="rId103" Type="http://schemas.openxmlformats.org/officeDocument/2006/relationships/oleObject" Target="embeddings/oleObject23.bin"/><Relationship Id="rId108" Type="http://schemas.openxmlformats.org/officeDocument/2006/relationships/image" Target="media/image50.wmf"/><Relationship Id="rId124" Type="http://schemas.openxmlformats.org/officeDocument/2006/relationships/oleObject" Target="embeddings/oleObject33.bin"/><Relationship Id="rId129" Type="http://schemas.openxmlformats.org/officeDocument/2006/relationships/package" Target="embeddings/Microsoft_Visio_Drawing24.vsdx"/><Relationship Id="rId54" Type="http://schemas.openxmlformats.org/officeDocument/2006/relationships/package" Target="embeddings/Microsoft_Visio_Drawing20.vsdx"/><Relationship Id="rId70" Type="http://schemas.openxmlformats.org/officeDocument/2006/relationships/image" Target="media/image31.wmf"/><Relationship Id="rId75" Type="http://schemas.openxmlformats.org/officeDocument/2006/relationships/oleObject" Target="embeddings/oleObject11.bin"/><Relationship Id="rId91" Type="http://schemas.openxmlformats.org/officeDocument/2006/relationships/oleObject" Target="embeddings/oleObject17.bin"/><Relationship Id="rId96" Type="http://schemas.openxmlformats.org/officeDocument/2006/relationships/image" Target="media/image44.wmf"/><Relationship Id="rId140" Type="http://schemas.openxmlformats.org/officeDocument/2006/relationships/oleObject" Target="embeddings/oleObject38.bin"/><Relationship Id="rId145" Type="http://schemas.openxmlformats.org/officeDocument/2006/relationships/image" Target="media/image67.emf"/><Relationship Id="rId161" Type="http://schemas.openxmlformats.org/officeDocument/2006/relationships/image" Target="media/image74.wmf"/><Relationship Id="rId166" Type="http://schemas.openxmlformats.org/officeDocument/2006/relationships/oleObject" Target="embeddings/oleObject49.bin"/><Relationship Id="rId182" Type="http://schemas.openxmlformats.org/officeDocument/2006/relationships/oleObject" Target="embeddings/oleObject53.bin"/><Relationship Id="rId187" Type="http://schemas.openxmlformats.org/officeDocument/2006/relationships/image" Target="media/image87.wmf"/><Relationship Id="rId217" Type="http://schemas.openxmlformats.org/officeDocument/2006/relationships/image" Target="media/image102.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2.bin"/><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image" Target="media/image53.wmf"/><Relationship Id="rId119" Type="http://schemas.openxmlformats.org/officeDocument/2006/relationships/oleObject" Target="embeddings/oleObject31.bin"/><Relationship Id="rId44" Type="http://schemas.openxmlformats.org/officeDocument/2006/relationships/package" Target="embeddings/Microsoft_Visio_Drawing15.vsdx"/><Relationship Id="rId60" Type="http://schemas.openxmlformats.org/officeDocument/2006/relationships/oleObject" Target="embeddings/oleObject5.bin"/><Relationship Id="rId65" Type="http://schemas.openxmlformats.org/officeDocument/2006/relationships/package" Target="embeddings/Microsoft_Visio_Drawing21.vsdx"/><Relationship Id="rId81" Type="http://schemas.openxmlformats.org/officeDocument/2006/relationships/oleObject" Target="embeddings/oleObject13.bin"/><Relationship Id="rId86" Type="http://schemas.openxmlformats.org/officeDocument/2006/relationships/image" Target="media/image39.emf"/><Relationship Id="rId130" Type="http://schemas.openxmlformats.org/officeDocument/2006/relationships/header" Target="header3.xml"/><Relationship Id="rId135" Type="http://schemas.openxmlformats.org/officeDocument/2006/relationships/image" Target="media/image62.wmf"/><Relationship Id="rId151" Type="http://schemas.openxmlformats.org/officeDocument/2006/relationships/image" Target="media/image70.wmf"/><Relationship Id="rId156" Type="http://schemas.openxmlformats.org/officeDocument/2006/relationships/oleObject" Target="embeddings/oleObject45.bin"/><Relationship Id="rId177" Type="http://schemas.openxmlformats.org/officeDocument/2006/relationships/image" Target="media/image82.emf"/><Relationship Id="rId198" Type="http://schemas.openxmlformats.org/officeDocument/2006/relationships/package" Target="embeddings/Microsoft_PowerPoint_Slide32.sldx"/><Relationship Id="rId172" Type="http://schemas.openxmlformats.org/officeDocument/2006/relationships/oleObject" Target="embeddings/oleObject51.bin"/><Relationship Id="rId193" Type="http://schemas.openxmlformats.org/officeDocument/2006/relationships/image" Target="media/image90.emf"/><Relationship Id="rId202" Type="http://schemas.openxmlformats.org/officeDocument/2006/relationships/package" Target="embeddings/Microsoft_PowerPoint_Slide33.sldx"/><Relationship Id="rId207" Type="http://schemas.openxmlformats.org/officeDocument/2006/relationships/image" Target="media/image97.wmf"/><Relationship Id="rId223" Type="http://schemas.openxmlformats.org/officeDocument/2006/relationships/image" Target="media/image105.emf"/><Relationship Id="rId228"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oleObject" Target="embeddings/oleObject26.bin"/><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wmf"/><Relationship Id="rId76" Type="http://schemas.openxmlformats.org/officeDocument/2006/relationships/image" Target="media/image34.emf"/><Relationship Id="rId97" Type="http://schemas.openxmlformats.org/officeDocument/2006/relationships/oleObject" Target="embeddings/oleObject20.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9.wmf"/><Relationship Id="rId141" Type="http://schemas.openxmlformats.org/officeDocument/2006/relationships/image" Target="media/image65.wmf"/><Relationship Id="rId146" Type="http://schemas.openxmlformats.org/officeDocument/2006/relationships/package" Target="embeddings/Microsoft_Visio_Drawing25.vsdx"/><Relationship Id="rId167" Type="http://schemas.openxmlformats.org/officeDocument/2006/relationships/image" Target="media/image77.emf"/><Relationship Id="rId188" Type="http://schemas.openxmlformats.org/officeDocument/2006/relationships/oleObject" Target="embeddings/oleObject55.bin"/><Relationship Id="rId7" Type="http://schemas.openxmlformats.org/officeDocument/2006/relationships/footnotes" Target="footnotes.xml"/><Relationship Id="rId71" Type="http://schemas.openxmlformats.org/officeDocument/2006/relationships/oleObject" Target="embeddings/oleObject9.bin"/><Relationship Id="rId92" Type="http://schemas.openxmlformats.org/officeDocument/2006/relationships/image" Target="media/image42.wmf"/><Relationship Id="rId162" Type="http://schemas.openxmlformats.org/officeDocument/2006/relationships/oleObject" Target="embeddings/oleObject47.bin"/><Relationship Id="rId183" Type="http://schemas.openxmlformats.org/officeDocument/2006/relationships/image" Target="media/image85.emf"/><Relationship Id="rId213" Type="http://schemas.openxmlformats.org/officeDocument/2006/relationships/image" Target="media/image100.emf"/><Relationship Id="rId218" Type="http://schemas.openxmlformats.org/officeDocument/2006/relationships/oleObject" Target="embeddings/oleObject6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image" Target="media/image29.wmf"/><Relationship Id="rId87" Type="http://schemas.openxmlformats.org/officeDocument/2006/relationships/package" Target="embeddings/Microsoft_Visio_Drawing23.vsdx"/><Relationship Id="rId110" Type="http://schemas.openxmlformats.org/officeDocument/2006/relationships/image" Target="media/image51.wmf"/><Relationship Id="rId115" Type="http://schemas.openxmlformats.org/officeDocument/2006/relationships/oleObject" Target="embeddings/oleObject29.bin"/><Relationship Id="rId131" Type="http://schemas.openxmlformats.org/officeDocument/2006/relationships/header" Target="header4.xml"/><Relationship Id="rId136" Type="http://schemas.openxmlformats.org/officeDocument/2006/relationships/oleObject" Target="embeddings/oleObject36.bin"/><Relationship Id="rId157" Type="http://schemas.openxmlformats.org/officeDocument/2006/relationships/image" Target="media/image73.wmf"/><Relationship Id="rId178" Type="http://schemas.openxmlformats.org/officeDocument/2006/relationships/package" Target="embeddings/Microsoft_PowerPoint_Slide27.sldx"/><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oleObject" Target="embeddings/oleObject43.bin"/><Relationship Id="rId173" Type="http://schemas.openxmlformats.org/officeDocument/2006/relationships/image" Target="media/image80.emf"/><Relationship Id="rId194" Type="http://schemas.openxmlformats.org/officeDocument/2006/relationships/package" Target="embeddings/Microsoft_PowerPoint_Slide31.sldx"/><Relationship Id="rId199" Type="http://schemas.openxmlformats.org/officeDocument/2006/relationships/image" Target="media/image93.wmf"/><Relationship Id="rId203" Type="http://schemas.openxmlformats.org/officeDocument/2006/relationships/image" Target="media/image95.wmf"/><Relationship Id="rId208" Type="http://schemas.openxmlformats.org/officeDocument/2006/relationships/oleObject" Target="embeddings/oleObject60.bin"/><Relationship Id="rId229" Type="http://schemas.openxmlformats.org/officeDocument/2006/relationships/theme" Target="theme/theme1.xml"/><Relationship Id="rId19" Type="http://schemas.openxmlformats.org/officeDocument/2006/relationships/image" Target="media/image6.emf"/><Relationship Id="rId224" Type="http://schemas.openxmlformats.org/officeDocument/2006/relationships/oleObject" Target="embeddings/oleObject68.bin"/><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oleObject" Target="embeddings/oleObject3.bin"/><Relationship Id="rId77" Type="http://schemas.openxmlformats.org/officeDocument/2006/relationships/package" Target="embeddings/Microsoft_Visio_Drawing22.vsdx"/><Relationship Id="rId100" Type="http://schemas.openxmlformats.org/officeDocument/2006/relationships/image" Target="media/image46.wmf"/><Relationship Id="rId105" Type="http://schemas.openxmlformats.org/officeDocument/2006/relationships/oleObject" Target="embeddings/oleObject24.bin"/><Relationship Id="rId126" Type="http://schemas.openxmlformats.org/officeDocument/2006/relationships/oleObject" Target="embeddings/oleObject34.bin"/><Relationship Id="rId147" Type="http://schemas.openxmlformats.org/officeDocument/2006/relationships/image" Target="media/image68.w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2.wmf"/><Relationship Id="rId93" Type="http://schemas.openxmlformats.org/officeDocument/2006/relationships/oleObject" Target="embeddings/oleObject18.bin"/><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39.bin"/><Relationship Id="rId163" Type="http://schemas.openxmlformats.org/officeDocument/2006/relationships/image" Target="media/image75.wmf"/><Relationship Id="rId184" Type="http://schemas.openxmlformats.org/officeDocument/2006/relationships/oleObject" Target="embeddings/oleObject54.bin"/><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63.bin"/><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oleObject" Target="embeddings/oleObject7.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46.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oleObject" Target="embeddings/oleObject6.bin"/><Relationship Id="rId83" Type="http://schemas.openxmlformats.org/officeDocument/2006/relationships/oleObject" Target="embeddings/oleObject14.bin"/><Relationship Id="rId88" Type="http://schemas.openxmlformats.org/officeDocument/2006/relationships/image" Target="media/image40.wmf"/><Relationship Id="rId111" Type="http://schemas.openxmlformats.org/officeDocument/2006/relationships/oleObject" Target="embeddings/oleObject27.bin"/><Relationship Id="rId132" Type="http://schemas.openxmlformats.org/officeDocument/2006/relationships/header" Target="header5.xml"/><Relationship Id="rId153" Type="http://schemas.openxmlformats.org/officeDocument/2006/relationships/image" Target="media/image71.wmf"/><Relationship Id="rId174" Type="http://schemas.openxmlformats.org/officeDocument/2006/relationships/oleObject" Target="embeddings/oleObject52.bin"/><Relationship Id="rId179" Type="http://schemas.openxmlformats.org/officeDocument/2006/relationships/image" Target="media/image83.emf"/><Relationship Id="rId195" Type="http://schemas.openxmlformats.org/officeDocument/2006/relationships/image" Target="media/image91.wmf"/><Relationship Id="rId209" Type="http://schemas.openxmlformats.org/officeDocument/2006/relationships/image" Target="media/image98.emf"/><Relationship Id="rId190" Type="http://schemas.openxmlformats.org/officeDocument/2006/relationships/package" Target="embeddings/Microsoft_PowerPoint_Slide30.sldx"/><Relationship Id="rId204" Type="http://schemas.openxmlformats.org/officeDocument/2006/relationships/oleObject" Target="embeddings/oleObject59.bin"/><Relationship Id="rId220" Type="http://schemas.openxmlformats.org/officeDocument/2006/relationships/oleObject" Target="embeddings/oleObject66.bin"/><Relationship Id="rId225" Type="http://schemas.openxmlformats.org/officeDocument/2006/relationships/header" Target="header8.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oleObject" Target="embeddings/oleObject10.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2.bin"/><Relationship Id="rId143" Type="http://schemas.openxmlformats.org/officeDocument/2006/relationships/image" Target="media/image66.wmf"/><Relationship Id="rId148" Type="http://schemas.openxmlformats.org/officeDocument/2006/relationships/oleObject" Target="embeddings/oleObject41.bin"/><Relationship Id="rId164" Type="http://schemas.openxmlformats.org/officeDocument/2006/relationships/oleObject" Target="embeddings/oleObject48.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PowerPoint_Slide28.sldx"/><Relationship Id="rId210" Type="http://schemas.openxmlformats.org/officeDocument/2006/relationships/oleObject" Target="embeddings/oleObject61.bin"/><Relationship Id="rId215" Type="http://schemas.openxmlformats.org/officeDocument/2006/relationships/image" Target="media/image101.wmf"/><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image" Target="media/image30.wmf"/><Relationship Id="rId89" Type="http://schemas.openxmlformats.org/officeDocument/2006/relationships/oleObject" Target="embeddings/oleObject16.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44.bin"/><Relationship Id="rId175" Type="http://schemas.openxmlformats.org/officeDocument/2006/relationships/image" Target="media/image81.emf"/><Relationship Id="rId196" Type="http://schemas.openxmlformats.org/officeDocument/2006/relationships/oleObject" Target="embeddings/oleObject57.bin"/><Relationship Id="rId200" Type="http://schemas.openxmlformats.org/officeDocument/2006/relationships/oleObject" Target="embeddings/oleObject58.bin"/><Relationship Id="rId16" Type="http://schemas.openxmlformats.org/officeDocument/2006/relationships/package" Target="embeddings/Microsoft_Visio_Drawing1.vsdx"/><Relationship Id="rId221" Type="http://schemas.openxmlformats.org/officeDocument/2006/relationships/image" Target="media/image104.emf"/><Relationship Id="rId37" Type="http://schemas.openxmlformats.org/officeDocument/2006/relationships/image" Target="media/image15.emf"/><Relationship Id="rId58" Type="http://schemas.openxmlformats.org/officeDocument/2006/relationships/oleObject" Target="embeddings/oleObject4.bin"/><Relationship Id="rId79" Type="http://schemas.openxmlformats.org/officeDocument/2006/relationships/oleObject" Target="embeddings/oleObject12.bin"/><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oleObject" Target="embeddings/oleObject40.bin"/><Relationship Id="rId90" Type="http://schemas.openxmlformats.org/officeDocument/2006/relationships/image" Target="media/image41.wmf"/><Relationship Id="rId165" Type="http://schemas.openxmlformats.org/officeDocument/2006/relationships/image" Target="media/image76.wmf"/><Relationship Id="rId186" Type="http://schemas.openxmlformats.org/officeDocument/2006/relationships/package" Target="embeddings/Microsoft_PowerPoint_Slide29.sldx"/><Relationship Id="rId211" Type="http://schemas.openxmlformats.org/officeDocument/2006/relationships/image" Target="media/image9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55297</Words>
  <Characters>315196</Characters>
  <Application>Microsoft Office Word</Application>
  <DocSecurity>0</DocSecurity>
  <Lines>2626</Lines>
  <Paragraphs>739</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3697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Richard Bradbury</cp:lastModifiedBy>
  <cp:revision>3</cp:revision>
  <cp:lastPrinted>2019-02-25T14:05:00Z</cp:lastPrinted>
  <dcterms:created xsi:type="dcterms:W3CDTF">2023-06-28T09:37:00Z</dcterms:created>
  <dcterms:modified xsi:type="dcterms:W3CDTF">2023-06-28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